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97689" w14:paraId="332B998D" w14:textId="77777777" w:rsidTr="005E4BB2">
        <w:tc>
          <w:tcPr>
            <w:tcW w:w="10423" w:type="dxa"/>
            <w:gridSpan w:val="2"/>
            <w:shd w:val="clear" w:color="auto" w:fill="auto"/>
          </w:tcPr>
          <w:p w14:paraId="5E2E597B" w14:textId="3CF3C022" w:rsidR="004F0988" w:rsidRPr="00097689" w:rsidRDefault="0098697A" w:rsidP="00133525">
            <w:pPr>
              <w:pStyle w:val="ZA"/>
              <w:framePr w:w="0" w:hRule="auto" w:wrap="auto" w:vAnchor="margin" w:hAnchor="text" w:yAlign="inline"/>
            </w:pPr>
            <w:bookmarkStart w:id="0" w:name="page1"/>
            <w:r w:rsidRPr="00097689">
              <w:rPr>
                <w:sz w:val="64"/>
              </w:rPr>
              <w:t>3GPP T</w:t>
            </w:r>
            <w:r w:rsidRPr="00097689">
              <w:rPr>
                <w:sz w:val="64"/>
                <w:lang w:eastAsia="zh-CN"/>
              </w:rPr>
              <w:t>S</w:t>
            </w:r>
            <w:r w:rsidRPr="00097689">
              <w:rPr>
                <w:sz w:val="64"/>
              </w:rPr>
              <w:t xml:space="preserve"> 2</w:t>
            </w:r>
            <w:r w:rsidRPr="00097689">
              <w:rPr>
                <w:sz w:val="64"/>
                <w:lang w:eastAsia="zh-CN"/>
              </w:rPr>
              <w:t>3</w:t>
            </w:r>
            <w:r w:rsidRPr="00097689">
              <w:rPr>
                <w:sz w:val="64"/>
              </w:rPr>
              <w:t>.</w:t>
            </w:r>
            <w:r w:rsidRPr="00097689">
              <w:rPr>
                <w:sz w:val="64"/>
                <w:lang w:eastAsia="zh-CN"/>
              </w:rPr>
              <w:t>333</w:t>
            </w:r>
            <w:r w:rsidRPr="00097689">
              <w:rPr>
                <w:sz w:val="64"/>
              </w:rPr>
              <w:t xml:space="preserve"> </w:t>
            </w:r>
            <w:r w:rsidRPr="00097689">
              <w:t>V12.1</w:t>
            </w:r>
            <w:r w:rsidR="001C1FBD">
              <w:t>2</w:t>
            </w:r>
            <w:r w:rsidRPr="00097689">
              <w:t xml:space="preserve">.0 </w:t>
            </w:r>
            <w:r w:rsidRPr="00097689">
              <w:rPr>
                <w:sz w:val="32"/>
              </w:rPr>
              <w:t>(20</w:t>
            </w:r>
            <w:r w:rsidR="00097689">
              <w:rPr>
                <w:sz w:val="32"/>
              </w:rPr>
              <w:t>2</w:t>
            </w:r>
            <w:r w:rsidR="001C1FBD">
              <w:rPr>
                <w:sz w:val="32"/>
              </w:rPr>
              <w:t>1</w:t>
            </w:r>
            <w:r w:rsidRPr="00097689">
              <w:rPr>
                <w:sz w:val="32"/>
              </w:rPr>
              <w:t>-</w:t>
            </w:r>
            <w:r w:rsidR="001C1FBD">
              <w:rPr>
                <w:sz w:val="32"/>
              </w:rPr>
              <w:t>03</w:t>
            </w:r>
            <w:r w:rsidRPr="00097689">
              <w:rPr>
                <w:sz w:val="32"/>
              </w:rPr>
              <w:t>)</w:t>
            </w:r>
          </w:p>
        </w:tc>
      </w:tr>
      <w:tr w:rsidR="004F0988" w:rsidRPr="00097689" w14:paraId="06C53CE2" w14:textId="77777777" w:rsidTr="005E4BB2">
        <w:trPr>
          <w:trHeight w:hRule="exact" w:val="1134"/>
        </w:trPr>
        <w:tc>
          <w:tcPr>
            <w:tcW w:w="10423" w:type="dxa"/>
            <w:gridSpan w:val="2"/>
            <w:shd w:val="clear" w:color="auto" w:fill="auto"/>
          </w:tcPr>
          <w:p w14:paraId="2AAE9635" w14:textId="77777777" w:rsidR="00BA4B8D" w:rsidRPr="00097689" w:rsidRDefault="004F0988" w:rsidP="0098697A">
            <w:pPr>
              <w:pStyle w:val="ZB"/>
              <w:framePr w:w="0" w:hRule="auto" w:wrap="auto" w:vAnchor="margin" w:hAnchor="text" w:yAlign="inline"/>
            </w:pPr>
            <w:r w:rsidRPr="00097689">
              <w:t xml:space="preserve">Technical </w:t>
            </w:r>
            <w:bookmarkStart w:id="1" w:name="spectype2"/>
            <w:r w:rsidRPr="00097689">
              <w:t>Specificatio</w:t>
            </w:r>
            <w:bookmarkEnd w:id="1"/>
            <w:r w:rsidR="0098697A" w:rsidRPr="00097689">
              <w:t>n</w:t>
            </w:r>
          </w:p>
        </w:tc>
      </w:tr>
      <w:tr w:rsidR="004F0988" w:rsidRPr="00097689" w14:paraId="30E1A67A" w14:textId="77777777" w:rsidTr="005E4BB2">
        <w:trPr>
          <w:trHeight w:hRule="exact" w:val="3686"/>
        </w:trPr>
        <w:tc>
          <w:tcPr>
            <w:tcW w:w="10423" w:type="dxa"/>
            <w:gridSpan w:val="2"/>
            <w:shd w:val="clear" w:color="auto" w:fill="auto"/>
          </w:tcPr>
          <w:p w14:paraId="57BD6478" w14:textId="77777777" w:rsidR="004F0988" w:rsidRPr="00097689" w:rsidRDefault="004F0988" w:rsidP="00133525">
            <w:pPr>
              <w:pStyle w:val="ZT"/>
              <w:framePr w:wrap="auto" w:hAnchor="text" w:yAlign="inline"/>
            </w:pPr>
            <w:r w:rsidRPr="00097689">
              <w:t>3rd Generation Partnership Project;</w:t>
            </w:r>
          </w:p>
          <w:p w14:paraId="17C43C8B" w14:textId="77777777" w:rsidR="0098697A" w:rsidRPr="00097689" w:rsidRDefault="0098697A" w:rsidP="0098697A">
            <w:pPr>
              <w:pStyle w:val="ZT"/>
              <w:framePr w:wrap="auto" w:hAnchor="text" w:yAlign="inline"/>
            </w:pPr>
            <w:r w:rsidRPr="00097689">
              <w:t>Technical Specification Group Core Network and Terminals;</w:t>
            </w:r>
          </w:p>
          <w:p w14:paraId="5E535804" w14:textId="77777777" w:rsidR="0098697A" w:rsidRPr="00097689" w:rsidRDefault="0098697A" w:rsidP="0098697A">
            <w:pPr>
              <w:pStyle w:val="ZT"/>
              <w:framePr w:wrap="auto" w:hAnchor="text" w:yAlign="inline"/>
              <w:rPr>
                <w:lang w:eastAsia="zh-CN"/>
              </w:rPr>
            </w:pPr>
            <w:r w:rsidRPr="00097689">
              <w:t xml:space="preserve">Multimedia Resource Function Controller (MRFC) - </w:t>
            </w:r>
            <w:r w:rsidRPr="00097689">
              <w:br/>
              <w:t>Multimedia Resource Function Processor (MRFP) Mp interface</w:t>
            </w:r>
            <w:r w:rsidRPr="00097689">
              <w:rPr>
                <w:lang w:eastAsia="zh-CN"/>
              </w:rPr>
              <w:t>:</w:t>
            </w:r>
            <w:r w:rsidRPr="00097689">
              <w:t xml:space="preserve"> </w:t>
            </w:r>
            <w:r w:rsidRPr="00097689">
              <w:rPr>
                <w:lang w:eastAsia="zh-CN"/>
              </w:rPr>
              <w:t>Procedures Descriptions</w:t>
            </w:r>
          </w:p>
          <w:p w14:paraId="3E648225" w14:textId="77777777" w:rsidR="004F0988" w:rsidRPr="00097689" w:rsidRDefault="004F0988" w:rsidP="0098697A">
            <w:pPr>
              <w:pStyle w:val="ZT"/>
              <w:framePr w:wrap="auto" w:hAnchor="text" w:yAlign="inline"/>
              <w:rPr>
                <w:i/>
                <w:sz w:val="28"/>
              </w:rPr>
            </w:pPr>
            <w:r w:rsidRPr="00097689">
              <w:t>(</w:t>
            </w:r>
            <w:r w:rsidRPr="00097689">
              <w:rPr>
                <w:rStyle w:val="ZGSM"/>
              </w:rPr>
              <w:t xml:space="preserve">Release </w:t>
            </w:r>
            <w:r w:rsidR="0098697A" w:rsidRPr="00097689">
              <w:rPr>
                <w:rStyle w:val="ZGSM"/>
              </w:rPr>
              <w:t>12</w:t>
            </w:r>
            <w:r w:rsidRPr="00097689">
              <w:t>)</w:t>
            </w:r>
          </w:p>
        </w:tc>
      </w:tr>
      <w:tr w:rsidR="00BF128E" w:rsidRPr="00097689" w14:paraId="62B279E8" w14:textId="77777777" w:rsidTr="005E4BB2">
        <w:tc>
          <w:tcPr>
            <w:tcW w:w="10423" w:type="dxa"/>
            <w:gridSpan w:val="2"/>
            <w:shd w:val="clear" w:color="auto" w:fill="auto"/>
          </w:tcPr>
          <w:p w14:paraId="5BBC5269" w14:textId="77777777" w:rsidR="00BF128E" w:rsidRPr="00097689" w:rsidRDefault="00BF128E" w:rsidP="00133525">
            <w:pPr>
              <w:pStyle w:val="ZU"/>
              <w:framePr w:w="0" w:wrap="auto" w:vAnchor="margin" w:hAnchor="text" w:yAlign="inline"/>
              <w:tabs>
                <w:tab w:val="right" w:pos="10206"/>
              </w:tabs>
              <w:jc w:val="left"/>
              <w:rPr>
                <w:color w:val="0000FF"/>
              </w:rPr>
            </w:pPr>
            <w:r w:rsidRPr="00097689">
              <w:rPr>
                <w:color w:val="0000FF"/>
              </w:rPr>
              <w:tab/>
            </w:r>
          </w:p>
        </w:tc>
      </w:tr>
      <w:tr w:rsidR="00C074DD" w:rsidRPr="00097689" w14:paraId="007E61C2" w14:textId="77777777" w:rsidTr="005E4BB2">
        <w:trPr>
          <w:trHeight w:hRule="exact" w:val="1531"/>
        </w:trPr>
        <w:tc>
          <w:tcPr>
            <w:tcW w:w="4883" w:type="dxa"/>
            <w:shd w:val="clear" w:color="auto" w:fill="auto"/>
          </w:tcPr>
          <w:p w14:paraId="73FBAB78" w14:textId="77777777" w:rsidR="00C074DD" w:rsidRPr="00097689" w:rsidRDefault="00527B8C" w:rsidP="00C074DD">
            <w:pPr>
              <w:rPr>
                <w:i/>
              </w:rPr>
            </w:pPr>
            <w:r>
              <w:pict w14:anchorId="03A12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pt;height:83.6pt">
                  <v:imagedata r:id="rId9" o:title="LTE Advanced-Logo"/>
                </v:shape>
              </w:pict>
            </w:r>
          </w:p>
        </w:tc>
        <w:tc>
          <w:tcPr>
            <w:tcW w:w="5540" w:type="dxa"/>
            <w:shd w:val="clear" w:color="auto" w:fill="auto"/>
          </w:tcPr>
          <w:p w14:paraId="18EE13E8" w14:textId="77777777" w:rsidR="00C074DD" w:rsidRPr="00097689" w:rsidRDefault="00527B8C" w:rsidP="00C074DD">
            <w:pPr>
              <w:jc w:val="right"/>
            </w:pPr>
            <w:r>
              <w:pict w14:anchorId="5857C260">
                <v:shape id="_x0000_i1026" type="#_x0000_t75" style="width:127.6pt;height:75.2pt">
                  <v:imagedata r:id="rId10" o:title="3GPP-logo_web"/>
                </v:shape>
              </w:pict>
            </w:r>
          </w:p>
        </w:tc>
      </w:tr>
      <w:tr w:rsidR="00C074DD" w:rsidRPr="00097689" w14:paraId="3CC0B8D3" w14:textId="77777777" w:rsidTr="005E4BB2">
        <w:trPr>
          <w:trHeight w:hRule="exact" w:val="5783"/>
        </w:trPr>
        <w:tc>
          <w:tcPr>
            <w:tcW w:w="10423" w:type="dxa"/>
            <w:gridSpan w:val="2"/>
            <w:shd w:val="clear" w:color="auto" w:fill="auto"/>
          </w:tcPr>
          <w:p w14:paraId="0B7904FB" w14:textId="77777777" w:rsidR="00C074DD" w:rsidRPr="00097689" w:rsidRDefault="00C074DD" w:rsidP="0098697A"/>
        </w:tc>
      </w:tr>
      <w:tr w:rsidR="00C074DD" w:rsidRPr="00097689" w14:paraId="764ED18C" w14:textId="77777777" w:rsidTr="005E4BB2">
        <w:trPr>
          <w:cantSplit/>
          <w:trHeight w:hRule="exact" w:val="964"/>
        </w:trPr>
        <w:tc>
          <w:tcPr>
            <w:tcW w:w="10423" w:type="dxa"/>
            <w:gridSpan w:val="2"/>
            <w:shd w:val="clear" w:color="auto" w:fill="auto"/>
          </w:tcPr>
          <w:p w14:paraId="487F3900" w14:textId="77777777" w:rsidR="00C074DD" w:rsidRPr="00097689" w:rsidRDefault="00C074DD" w:rsidP="00C074DD">
            <w:pPr>
              <w:rPr>
                <w:sz w:val="16"/>
              </w:rPr>
            </w:pPr>
            <w:bookmarkStart w:id="2" w:name="warningNotice"/>
            <w:r w:rsidRPr="00097689">
              <w:rPr>
                <w:sz w:val="16"/>
              </w:rPr>
              <w:t>The present document has been developed within the 3rd Generation Partnership Project (3GPP</w:t>
            </w:r>
            <w:r w:rsidRPr="00097689">
              <w:rPr>
                <w:sz w:val="16"/>
                <w:vertAlign w:val="superscript"/>
              </w:rPr>
              <w:t xml:space="preserve"> TM</w:t>
            </w:r>
            <w:r w:rsidRPr="00097689">
              <w:rPr>
                <w:sz w:val="16"/>
              </w:rPr>
              <w:t>) and may be further elaborated for the purposes of 3GPP.</w:t>
            </w:r>
            <w:r w:rsidRPr="00097689">
              <w:rPr>
                <w:sz w:val="16"/>
              </w:rPr>
              <w:br/>
              <w:t>The present document has not been subject to any approval process by the 3GPP</w:t>
            </w:r>
            <w:r w:rsidRPr="00097689">
              <w:rPr>
                <w:sz w:val="16"/>
                <w:vertAlign w:val="superscript"/>
              </w:rPr>
              <w:t xml:space="preserve"> </w:t>
            </w:r>
            <w:r w:rsidRPr="00097689">
              <w:rPr>
                <w:sz w:val="16"/>
              </w:rPr>
              <w:t>Organizational Partners and shall not be implemented.</w:t>
            </w:r>
            <w:r w:rsidRPr="00097689">
              <w:rPr>
                <w:sz w:val="16"/>
              </w:rPr>
              <w:br/>
              <w:t>This Specification is provided for future development work within 3GPP</w:t>
            </w:r>
            <w:r w:rsidRPr="00097689">
              <w:rPr>
                <w:sz w:val="16"/>
                <w:vertAlign w:val="superscript"/>
              </w:rPr>
              <w:t xml:space="preserve"> </w:t>
            </w:r>
            <w:r w:rsidRPr="00097689">
              <w:rPr>
                <w:sz w:val="16"/>
              </w:rPr>
              <w:t>only. The Organizational Partners accept no liability for any use of this Specification.</w:t>
            </w:r>
            <w:r w:rsidRPr="00097689">
              <w:rPr>
                <w:sz w:val="16"/>
              </w:rPr>
              <w:br/>
              <w:t>Specifications and Reports for implementation of the 3GPP</w:t>
            </w:r>
            <w:r w:rsidRPr="00097689">
              <w:rPr>
                <w:sz w:val="16"/>
                <w:vertAlign w:val="superscript"/>
              </w:rPr>
              <w:t xml:space="preserve"> TM</w:t>
            </w:r>
            <w:r w:rsidRPr="00097689">
              <w:rPr>
                <w:sz w:val="16"/>
              </w:rPr>
              <w:t xml:space="preserve"> system should be obtained via the 3GPP Organizational Partners' Publications Offices.</w:t>
            </w:r>
            <w:bookmarkEnd w:id="2"/>
          </w:p>
          <w:p w14:paraId="53BA9BF3" w14:textId="77777777" w:rsidR="00C074DD" w:rsidRPr="00097689" w:rsidRDefault="00C074DD" w:rsidP="00C074DD">
            <w:pPr>
              <w:pStyle w:val="ZV"/>
              <w:framePr w:w="0" w:wrap="auto" w:vAnchor="margin" w:hAnchor="text" w:yAlign="inline"/>
            </w:pPr>
          </w:p>
          <w:p w14:paraId="38FDA925" w14:textId="77777777" w:rsidR="00C074DD" w:rsidRPr="00097689" w:rsidRDefault="00C074DD" w:rsidP="00C074DD">
            <w:pPr>
              <w:rPr>
                <w:sz w:val="16"/>
              </w:rPr>
            </w:pPr>
          </w:p>
        </w:tc>
      </w:tr>
      <w:bookmarkEnd w:id="0"/>
    </w:tbl>
    <w:p w14:paraId="48C9D149" w14:textId="77777777" w:rsidR="00080512" w:rsidRPr="00097689" w:rsidRDefault="00080512">
      <w:pPr>
        <w:sectPr w:rsidR="00080512" w:rsidRPr="0009768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97689" w14:paraId="0D04B28D" w14:textId="77777777" w:rsidTr="00133525">
        <w:trPr>
          <w:trHeight w:hRule="exact" w:val="5670"/>
        </w:trPr>
        <w:tc>
          <w:tcPr>
            <w:tcW w:w="10423" w:type="dxa"/>
            <w:shd w:val="clear" w:color="auto" w:fill="auto"/>
          </w:tcPr>
          <w:p w14:paraId="016EA6E1" w14:textId="77777777" w:rsidR="00E16509" w:rsidRPr="00097689" w:rsidRDefault="00E16509" w:rsidP="00E16509">
            <w:pPr>
              <w:pStyle w:val="Guidance"/>
            </w:pPr>
            <w:bookmarkStart w:id="3" w:name="page2"/>
          </w:p>
        </w:tc>
      </w:tr>
      <w:tr w:rsidR="00E16509" w:rsidRPr="00097689" w14:paraId="496E566C" w14:textId="77777777" w:rsidTr="00C074DD">
        <w:trPr>
          <w:trHeight w:hRule="exact" w:val="5387"/>
        </w:trPr>
        <w:tc>
          <w:tcPr>
            <w:tcW w:w="10423" w:type="dxa"/>
            <w:shd w:val="clear" w:color="auto" w:fill="auto"/>
          </w:tcPr>
          <w:p w14:paraId="0842702B" w14:textId="77777777" w:rsidR="00E16509" w:rsidRPr="00097689" w:rsidRDefault="00E16509" w:rsidP="00133525">
            <w:pPr>
              <w:pStyle w:val="FP"/>
              <w:spacing w:after="240"/>
              <w:ind w:left="2835" w:right="2835"/>
              <w:jc w:val="center"/>
              <w:rPr>
                <w:rFonts w:ascii="Arial" w:hAnsi="Arial"/>
                <w:b/>
                <w:i/>
              </w:rPr>
            </w:pPr>
            <w:bookmarkStart w:id="4" w:name="coords3gpp"/>
            <w:r w:rsidRPr="00097689">
              <w:rPr>
                <w:rFonts w:ascii="Arial" w:hAnsi="Arial"/>
                <w:b/>
                <w:i/>
              </w:rPr>
              <w:t>3GPP</w:t>
            </w:r>
          </w:p>
          <w:p w14:paraId="77D5CF49" w14:textId="77777777" w:rsidR="00E16509" w:rsidRPr="00097689" w:rsidRDefault="00E16509" w:rsidP="00133525">
            <w:pPr>
              <w:pStyle w:val="FP"/>
              <w:pBdr>
                <w:bottom w:val="single" w:sz="6" w:space="1" w:color="auto"/>
              </w:pBdr>
              <w:ind w:left="2835" w:right="2835"/>
              <w:jc w:val="center"/>
            </w:pPr>
            <w:r w:rsidRPr="00097689">
              <w:t>Postal address</w:t>
            </w:r>
          </w:p>
          <w:p w14:paraId="607E2BC6" w14:textId="77777777" w:rsidR="00E16509" w:rsidRPr="00097689" w:rsidRDefault="00E16509" w:rsidP="00133525">
            <w:pPr>
              <w:pStyle w:val="FP"/>
              <w:ind w:left="2835" w:right="2835"/>
              <w:jc w:val="center"/>
              <w:rPr>
                <w:rFonts w:ascii="Arial" w:hAnsi="Arial"/>
                <w:sz w:val="18"/>
              </w:rPr>
            </w:pPr>
          </w:p>
          <w:p w14:paraId="63624416" w14:textId="77777777" w:rsidR="00E16509" w:rsidRPr="00097689" w:rsidRDefault="00E16509" w:rsidP="00133525">
            <w:pPr>
              <w:pStyle w:val="FP"/>
              <w:pBdr>
                <w:bottom w:val="single" w:sz="6" w:space="1" w:color="auto"/>
              </w:pBdr>
              <w:spacing w:before="240"/>
              <w:ind w:left="2835" w:right="2835"/>
              <w:jc w:val="center"/>
            </w:pPr>
            <w:r w:rsidRPr="00097689">
              <w:t>3GPP support office address</w:t>
            </w:r>
          </w:p>
          <w:p w14:paraId="4BDAF52E" w14:textId="77777777" w:rsidR="00E16509" w:rsidRPr="00097689" w:rsidRDefault="00E16509" w:rsidP="00133525">
            <w:pPr>
              <w:pStyle w:val="FP"/>
              <w:ind w:left="2835" w:right="2835"/>
              <w:jc w:val="center"/>
              <w:rPr>
                <w:rFonts w:ascii="Arial" w:hAnsi="Arial"/>
                <w:sz w:val="18"/>
              </w:rPr>
            </w:pPr>
            <w:r w:rsidRPr="00097689">
              <w:rPr>
                <w:rFonts w:ascii="Arial" w:hAnsi="Arial"/>
                <w:sz w:val="18"/>
              </w:rPr>
              <w:t>650 Route des Lucioles - Sophia Antipolis</w:t>
            </w:r>
          </w:p>
          <w:p w14:paraId="29FCC2D9" w14:textId="77777777" w:rsidR="00E16509" w:rsidRPr="00097689" w:rsidRDefault="00E16509" w:rsidP="00133525">
            <w:pPr>
              <w:pStyle w:val="FP"/>
              <w:ind w:left="2835" w:right="2835"/>
              <w:jc w:val="center"/>
              <w:rPr>
                <w:rFonts w:ascii="Arial" w:hAnsi="Arial"/>
                <w:sz w:val="18"/>
              </w:rPr>
            </w:pPr>
            <w:r w:rsidRPr="00097689">
              <w:rPr>
                <w:rFonts w:ascii="Arial" w:hAnsi="Arial"/>
                <w:sz w:val="18"/>
              </w:rPr>
              <w:t>Valbonne - FRANCE</w:t>
            </w:r>
          </w:p>
          <w:p w14:paraId="60CBD034" w14:textId="77777777" w:rsidR="00E16509" w:rsidRPr="00097689" w:rsidRDefault="00E16509" w:rsidP="00133525">
            <w:pPr>
              <w:pStyle w:val="FP"/>
              <w:spacing w:after="20"/>
              <w:ind w:left="2835" w:right="2835"/>
              <w:jc w:val="center"/>
              <w:rPr>
                <w:rFonts w:ascii="Arial" w:hAnsi="Arial"/>
                <w:sz w:val="18"/>
              </w:rPr>
            </w:pPr>
            <w:r w:rsidRPr="00097689">
              <w:rPr>
                <w:rFonts w:ascii="Arial" w:hAnsi="Arial"/>
                <w:sz w:val="18"/>
              </w:rPr>
              <w:t>Tel.: +33 4 92 94 42 00 Fax: +33 4 93 65 47 16</w:t>
            </w:r>
          </w:p>
          <w:p w14:paraId="05FF3EC6" w14:textId="77777777" w:rsidR="00E16509" w:rsidRPr="00097689" w:rsidRDefault="00E16509" w:rsidP="00133525">
            <w:pPr>
              <w:pStyle w:val="FP"/>
              <w:pBdr>
                <w:bottom w:val="single" w:sz="6" w:space="1" w:color="auto"/>
              </w:pBdr>
              <w:spacing w:before="240"/>
              <w:ind w:left="2835" w:right="2835"/>
              <w:jc w:val="center"/>
            </w:pPr>
            <w:r w:rsidRPr="00097689">
              <w:t>Internet</w:t>
            </w:r>
          </w:p>
          <w:p w14:paraId="2C17EA47" w14:textId="77777777" w:rsidR="00E16509" w:rsidRPr="00097689" w:rsidRDefault="00E16509" w:rsidP="00133525">
            <w:pPr>
              <w:pStyle w:val="FP"/>
              <w:ind w:left="2835" w:right="2835"/>
              <w:jc w:val="center"/>
              <w:rPr>
                <w:rFonts w:ascii="Arial" w:hAnsi="Arial"/>
                <w:sz w:val="18"/>
              </w:rPr>
            </w:pPr>
            <w:r w:rsidRPr="00097689">
              <w:rPr>
                <w:rFonts w:ascii="Arial" w:hAnsi="Arial"/>
                <w:sz w:val="18"/>
              </w:rPr>
              <w:t>http://www.3gpp.org</w:t>
            </w:r>
            <w:bookmarkEnd w:id="4"/>
          </w:p>
          <w:p w14:paraId="2C83700C" w14:textId="77777777" w:rsidR="00E16509" w:rsidRPr="00097689" w:rsidRDefault="00E16509" w:rsidP="00133525"/>
        </w:tc>
      </w:tr>
      <w:tr w:rsidR="00E16509" w:rsidRPr="00097689" w14:paraId="35A815FC" w14:textId="77777777" w:rsidTr="00C074DD">
        <w:tc>
          <w:tcPr>
            <w:tcW w:w="10423" w:type="dxa"/>
            <w:shd w:val="clear" w:color="auto" w:fill="auto"/>
            <w:vAlign w:val="bottom"/>
          </w:tcPr>
          <w:p w14:paraId="28F653D0" w14:textId="77777777" w:rsidR="00E16509" w:rsidRPr="00097689" w:rsidRDefault="00E16509" w:rsidP="00133525">
            <w:pPr>
              <w:pStyle w:val="FP"/>
              <w:pBdr>
                <w:bottom w:val="single" w:sz="6" w:space="1" w:color="auto"/>
              </w:pBdr>
              <w:spacing w:after="240"/>
              <w:jc w:val="center"/>
              <w:rPr>
                <w:rFonts w:ascii="Arial" w:hAnsi="Arial"/>
                <w:b/>
                <w:i/>
                <w:noProof/>
              </w:rPr>
            </w:pPr>
            <w:bookmarkStart w:id="5" w:name="copyrightNotification"/>
            <w:r w:rsidRPr="00097689">
              <w:rPr>
                <w:rFonts w:ascii="Arial" w:hAnsi="Arial"/>
                <w:b/>
                <w:i/>
                <w:noProof/>
              </w:rPr>
              <w:t>Copyright Notification</w:t>
            </w:r>
          </w:p>
          <w:p w14:paraId="0CFA1F98" w14:textId="77777777" w:rsidR="00E16509" w:rsidRPr="00097689" w:rsidRDefault="00E16509" w:rsidP="00133525">
            <w:pPr>
              <w:pStyle w:val="FP"/>
              <w:jc w:val="center"/>
              <w:rPr>
                <w:noProof/>
              </w:rPr>
            </w:pPr>
            <w:r w:rsidRPr="00097689">
              <w:rPr>
                <w:noProof/>
              </w:rPr>
              <w:t>No part may be reproduced except as authorized by written permission.</w:t>
            </w:r>
            <w:r w:rsidRPr="00097689">
              <w:rPr>
                <w:noProof/>
              </w:rPr>
              <w:br/>
              <w:t>The copyright and the foregoing restriction extend to reproduction in all media.</w:t>
            </w:r>
          </w:p>
          <w:p w14:paraId="729AB334" w14:textId="77777777" w:rsidR="00E16509" w:rsidRPr="00097689" w:rsidRDefault="00E16509" w:rsidP="00133525">
            <w:pPr>
              <w:pStyle w:val="FP"/>
              <w:jc w:val="center"/>
              <w:rPr>
                <w:noProof/>
              </w:rPr>
            </w:pPr>
          </w:p>
          <w:p w14:paraId="33D9B971" w14:textId="2539FF86" w:rsidR="00E16509" w:rsidRPr="00097689" w:rsidRDefault="00E16509" w:rsidP="00133525">
            <w:pPr>
              <w:pStyle w:val="FP"/>
              <w:jc w:val="center"/>
              <w:rPr>
                <w:noProof/>
                <w:sz w:val="18"/>
              </w:rPr>
            </w:pPr>
            <w:r w:rsidRPr="00097689">
              <w:rPr>
                <w:noProof/>
                <w:sz w:val="18"/>
              </w:rPr>
              <w:t xml:space="preserve">© </w:t>
            </w:r>
            <w:r w:rsidR="002F39D0" w:rsidRPr="00097689">
              <w:rPr>
                <w:noProof/>
                <w:sz w:val="18"/>
              </w:rPr>
              <w:t>202</w:t>
            </w:r>
            <w:r w:rsidR="001C1FBD">
              <w:rPr>
                <w:noProof/>
                <w:sz w:val="18"/>
              </w:rPr>
              <w:t>1</w:t>
            </w:r>
            <w:r w:rsidRPr="00097689">
              <w:rPr>
                <w:noProof/>
                <w:sz w:val="18"/>
              </w:rPr>
              <w:t>, 3GPP Organizational Partners (ARIB, ATIS, CCSA, ETSI, TSDSI, TTA, TTC).</w:t>
            </w:r>
            <w:bookmarkStart w:id="6" w:name="copyrightaddon"/>
            <w:bookmarkEnd w:id="6"/>
          </w:p>
          <w:p w14:paraId="42ABFF17" w14:textId="77777777" w:rsidR="00E16509" w:rsidRPr="00097689" w:rsidRDefault="00E16509" w:rsidP="00133525">
            <w:pPr>
              <w:pStyle w:val="FP"/>
              <w:jc w:val="center"/>
              <w:rPr>
                <w:noProof/>
                <w:sz w:val="18"/>
              </w:rPr>
            </w:pPr>
            <w:r w:rsidRPr="00097689">
              <w:rPr>
                <w:noProof/>
                <w:sz w:val="18"/>
              </w:rPr>
              <w:t>All rights reserved.</w:t>
            </w:r>
          </w:p>
          <w:p w14:paraId="5B65E36E" w14:textId="77777777" w:rsidR="00E16509" w:rsidRPr="00097689" w:rsidRDefault="00E16509" w:rsidP="00E16509">
            <w:pPr>
              <w:pStyle w:val="FP"/>
              <w:rPr>
                <w:noProof/>
                <w:sz w:val="18"/>
              </w:rPr>
            </w:pPr>
          </w:p>
          <w:p w14:paraId="6ED2D723" w14:textId="77777777" w:rsidR="00E16509" w:rsidRPr="00097689" w:rsidRDefault="00E16509" w:rsidP="00E16509">
            <w:pPr>
              <w:pStyle w:val="FP"/>
              <w:rPr>
                <w:noProof/>
                <w:sz w:val="18"/>
              </w:rPr>
            </w:pPr>
            <w:r w:rsidRPr="00097689">
              <w:rPr>
                <w:noProof/>
                <w:sz w:val="18"/>
              </w:rPr>
              <w:t>UMTS™ is a Trade Mark of ETSI registered for the benefit of its members</w:t>
            </w:r>
          </w:p>
          <w:p w14:paraId="2994544D" w14:textId="77777777" w:rsidR="00E16509" w:rsidRPr="00097689" w:rsidRDefault="00E16509" w:rsidP="00E16509">
            <w:pPr>
              <w:pStyle w:val="FP"/>
              <w:rPr>
                <w:noProof/>
                <w:sz w:val="18"/>
              </w:rPr>
            </w:pPr>
            <w:r w:rsidRPr="00097689">
              <w:rPr>
                <w:noProof/>
                <w:sz w:val="18"/>
              </w:rPr>
              <w:t>3GPP™ is a Trade Mark of ETSI registered for the benefit of its Members and of the 3GPP Organizational Partners</w:t>
            </w:r>
            <w:r w:rsidRPr="00097689">
              <w:rPr>
                <w:noProof/>
                <w:sz w:val="18"/>
              </w:rPr>
              <w:br/>
              <w:t>LTE™ is a Trade Mark of ETSI registered for the benefit of its Members and of the 3GPP Organizational Partners</w:t>
            </w:r>
          </w:p>
          <w:p w14:paraId="3A72C7BE" w14:textId="77777777" w:rsidR="00E16509" w:rsidRPr="00097689" w:rsidRDefault="00E16509" w:rsidP="00E16509">
            <w:pPr>
              <w:pStyle w:val="FP"/>
              <w:rPr>
                <w:noProof/>
                <w:sz w:val="18"/>
              </w:rPr>
            </w:pPr>
            <w:r w:rsidRPr="00097689">
              <w:rPr>
                <w:noProof/>
                <w:sz w:val="18"/>
              </w:rPr>
              <w:t>GSM® and the GSM logo are registered and owned by the GSM Association</w:t>
            </w:r>
            <w:bookmarkEnd w:id="5"/>
          </w:p>
          <w:p w14:paraId="60659F96" w14:textId="77777777" w:rsidR="00E16509" w:rsidRPr="00097689" w:rsidRDefault="00E16509" w:rsidP="00133525"/>
        </w:tc>
      </w:tr>
      <w:bookmarkEnd w:id="3"/>
    </w:tbl>
    <w:p w14:paraId="0C602BE2" w14:textId="77777777" w:rsidR="00080512" w:rsidRPr="00097689" w:rsidRDefault="00080512">
      <w:pPr>
        <w:pStyle w:val="TT"/>
      </w:pPr>
      <w:r w:rsidRPr="00097689">
        <w:br w:type="page"/>
      </w:r>
      <w:bookmarkStart w:id="7" w:name="tableOfContents"/>
      <w:bookmarkEnd w:id="7"/>
      <w:r w:rsidRPr="00097689">
        <w:lastRenderedPageBreak/>
        <w:t>Contents</w:t>
      </w:r>
    </w:p>
    <w:p w14:paraId="50DE3998" w14:textId="70A43C9F" w:rsidR="001C1FBD" w:rsidRPr="00527B8C" w:rsidRDefault="00097689">
      <w:pPr>
        <w:pStyle w:val="TOC1"/>
        <w:rPr>
          <w:rFonts w:ascii="Calibri" w:hAnsi="Calibri"/>
          <w:szCs w:val="22"/>
          <w:lang w:eastAsia="en-GB"/>
        </w:rPr>
      </w:pPr>
      <w:r w:rsidRPr="00097689">
        <w:fldChar w:fldCharType="begin" w:fldLock="1"/>
      </w:r>
      <w:r w:rsidRPr="00097689">
        <w:instrText xml:space="preserve"> TOC \o "1-9" </w:instrText>
      </w:r>
      <w:r w:rsidRPr="00097689">
        <w:fldChar w:fldCharType="separate"/>
      </w:r>
      <w:r w:rsidR="001C1FBD">
        <w:t>Foreword</w:t>
      </w:r>
      <w:r w:rsidR="001C1FBD">
        <w:tab/>
      </w:r>
      <w:r w:rsidR="001C1FBD">
        <w:fldChar w:fldCharType="begin" w:fldLock="1"/>
      </w:r>
      <w:r w:rsidR="001C1FBD">
        <w:instrText xml:space="preserve"> PAGEREF _Toc67386326 \h </w:instrText>
      </w:r>
      <w:r w:rsidR="001C1FBD">
        <w:fldChar w:fldCharType="separate"/>
      </w:r>
      <w:r w:rsidR="001C1FBD">
        <w:t>8</w:t>
      </w:r>
      <w:r w:rsidR="001C1FBD">
        <w:fldChar w:fldCharType="end"/>
      </w:r>
    </w:p>
    <w:p w14:paraId="78545648" w14:textId="35883D25" w:rsidR="001C1FBD" w:rsidRPr="00527B8C" w:rsidRDefault="001C1FBD">
      <w:pPr>
        <w:pStyle w:val="TOC1"/>
        <w:rPr>
          <w:rFonts w:ascii="Calibri" w:hAnsi="Calibri"/>
          <w:szCs w:val="22"/>
          <w:lang w:eastAsia="en-GB"/>
        </w:rPr>
      </w:pPr>
      <w:r>
        <w:t>1</w:t>
      </w:r>
      <w:r w:rsidRPr="00527B8C">
        <w:rPr>
          <w:rFonts w:ascii="Calibri" w:hAnsi="Calibri"/>
          <w:szCs w:val="22"/>
          <w:lang w:eastAsia="en-GB"/>
        </w:rPr>
        <w:tab/>
      </w:r>
      <w:r>
        <w:t>Scope</w:t>
      </w:r>
      <w:r>
        <w:tab/>
      </w:r>
      <w:r>
        <w:fldChar w:fldCharType="begin" w:fldLock="1"/>
      </w:r>
      <w:r>
        <w:instrText xml:space="preserve"> PAGEREF _Toc67386327 \h </w:instrText>
      </w:r>
      <w:r>
        <w:fldChar w:fldCharType="separate"/>
      </w:r>
      <w:r>
        <w:t>9</w:t>
      </w:r>
      <w:r>
        <w:fldChar w:fldCharType="end"/>
      </w:r>
    </w:p>
    <w:p w14:paraId="567EEEBB" w14:textId="2808DD70" w:rsidR="001C1FBD" w:rsidRPr="00527B8C" w:rsidRDefault="001C1FBD">
      <w:pPr>
        <w:pStyle w:val="TOC1"/>
        <w:rPr>
          <w:rFonts w:ascii="Calibri" w:hAnsi="Calibri"/>
          <w:szCs w:val="22"/>
          <w:lang w:eastAsia="en-GB"/>
        </w:rPr>
      </w:pPr>
      <w:r>
        <w:t>2</w:t>
      </w:r>
      <w:r w:rsidRPr="00527B8C">
        <w:rPr>
          <w:rFonts w:ascii="Calibri" w:hAnsi="Calibri"/>
          <w:szCs w:val="22"/>
          <w:lang w:eastAsia="en-GB"/>
        </w:rPr>
        <w:tab/>
      </w:r>
      <w:r>
        <w:t>References</w:t>
      </w:r>
      <w:r>
        <w:tab/>
      </w:r>
      <w:r>
        <w:fldChar w:fldCharType="begin" w:fldLock="1"/>
      </w:r>
      <w:r>
        <w:instrText xml:space="preserve"> PAGEREF _Toc67386328 \h </w:instrText>
      </w:r>
      <w:r>
        <w:fldChar w:fldCharType="separate"/>
      </w:r>
      <w:r>
        <w:t>9</w:t>
      </w:r>
      <w:r>
        <w:fldChar w:fldCharType="end"/>
      </w:r>
    </w:p>
    <w:p w14:paraId="5E996F66" w14:textId="42C3420D" w:rsidR="001C1FBD" w:rsidRPr="00527B8C" w:rsidRDefault="001C1FBD">
      <w:pPr>
        <w:pStyle w:val="TOC1"/>
        <w:rPr>
          <w:rFonts w:ascii="Calibri" w:hAnsi="Calibri"/>
          <w:szCs w:val="22"/>
          <w:lang w:eastAsia="en-GB"/>
        </w:rPr>
      </w:pPr>
      <w:r>
        <w:t>3</w:t>
      </w:r>
      <w:r w:rsidRPr="00527B8C">
        <w:rPr>
          <w:rFonts w:ascii="Calibri" w:hAnsi="Calibri"/>
          <w:szCs w:val="22"/>
          <w:lang w:eastAsia="en-GB"/>
        </w:rPr>
        <w:tab/>
      </w:r>
      <w:r>
        <w:t>Definitions, symbols and abbreviations</w:t>
      </w:r>
      <w:r>
        <w:tab/>
      </w:r>
      <w:r>
        <w:fldChar w:fldCharType="begin" w:fldLock="1"/>
      </w:r>
      <w:r>
        <w:instrText xml:space="preserve"> PAGEREF _Toc67386329 \h </w:instrText>
      </w:r>
      <w:r>
        <w:fldChar w:fldCharType="separate"/>
      </w:r>
      <w:r>
        <w:t>11</w:t>
      </w:r>
      <w:r>
        <w:fldChar w:fldCharType="end"/>
      </w:r>
    </w:p>
    <w:p w14:paraId="3F53725F" w14:textId="08AB7846" w:rsidR="001C1FBD" w:rsidRPr="00527B8C" w:rsidRDefault="001C1FBD">
      <w:pPr>
        <w:pStyle w:val="TOC2"/>
        <w:rPr>
          <w:rFonts w:ascii="Calibri" w:hAnsi="Calibri"/>
          <w:sz w:val="22"/>
          <w:szCs w:val="22"/>
          <w:lang w:eastAsia="en-GB"/>
        </w:rPr>
      </w:pPr>
      <w:r>
        <w:t>3.1</w:t>
      </w:r>
      <w:r w:rsidRPr="00527B8C">
        <w:rPr>
          <w:rFonts w:ascii="Calibri" w:hAnsi="Calibri"/>
          <w:sz w:val="22"/>
          <w:szCs w:val="22"/>
          <w:lang w:eastAsia="en-GB"/>
        </w:rPr>
        <w:tab/>
      </w:r>
      <w:r>
        <w:t>Definitions</w:t>
      </w:r>
      <w:r>
        <w:tab/>
      </w:r>
      <w:r>
        <w:fldChar w:fldCharType="begin" w:fldLock="1"/>
      </w:r>
      <w:r>
        <w:instrText xml:space="preserve"> PAGEREF _Toc67386330 \h </w:instrText>
      </w:r>
      <w:r>
        <w:fldChar w:fldCharType="separate"/>
      </w:r>
      <w:r>
        <w:t>11</w:t>
      </w:r>
      <w:r>
        <w:fldChar w:fldCharType="end"/>
      </w:r>
    </w:p>
    <w:p w14:paraId="7F5789F0" w14:textId="0D560768" w:rsidR="001C1FBD" w:rsidRPr="00527B8C" w:rsidRDefault="001C1FBD">
      <w:pPr>
        <w:pStyle w:val="TOC2"/>
        <w:rPr>
          <w:rFonts w:ascii="Calibri" w:hAnsi="Calibri"/>
          <w:sz w:val="22"/>
          <w:szCs w:val="22"/>
          <w:lang w:eastAsia="en-GB"/>
        </w:rPr>
      </w:pPr>
      <w:r>
        <w:t>3.2</w:t>
      </w:r>
      <w:r w:rsidRPr="00527B8C">
        <w:rPr>
          <w:rFonts w:ascii="Calibri" w:hAnsi="Calibri"/>
          <w:sz w:val="22"/>
          <w:szCs w:val="22"/>
          <w:lang w:eastAsia="en-GB"/>
        </w:rPr>
        <w:tab/>
      </w:r>
      <w:r>
        <w:t>Symbols</w:t>
      </w:r>
      <w:r>
        <w:tab/>
      </w:r>
      <w:r>
        <w:fldChar w:fldCharType="begin" w:fldLock="1"/>
      </w:r>
      <w:r>
        <w:instrText xml:space="preserve"> PAGEREF _Toc67386331 \h </w:instrText>
      </w:r>
      <w:r>
        <w:fldChar w:fldCharType="separate"/>
      </w:r>
      <w:r>
        <w:t>12</w:t>
      </w:r>
      <w:r>
        <w:fldChar w:fldCharType="end"/>
      </w:r>
    </w:p>
    <w:p w14:paraId="5C53BDD0" w14:textId="51B2DF87" w:rsidR="001C1FBD" w:rsidRPr="00527B8C" w:rsidRDefault="001C1FBD">
      <w:pPr>
        <w:pStyle w:val="TOC2"/>
        <w:rPr>
          <w:rFonts w:ascii="Calibri" w:hAnsi="Calibri"/>
          <w:sz w:val="22"/>
          <w:szCs w:val="22"/>
          <w:lang w:eastAsia="en-GB"/>
        </w:rPr>
      </w:pPr>
      <w:r>
        <w:t>3.3</w:t>
      </w:r>
      <w:r w:rsidRPr="00527B8C">
        <w:rPr>
          <w:rFonts w:ascii="Calibri" w:hAnsi="Calibri"/>
          <w:sz w:val="22"/>
          <w:szCs w:val="22"/>
          <w:lang w:eastAsia="en-GB"/>
        </w:rPr>
        <w:tab/>
      </w:r>
      <w:r>
        <w:t>Abbreviations</w:t>
      </w:r>
      <w:r>
        <w:tab/>
      </w:r>
      <w:r>
        <w:fldChar w:fldCharType="begin" w:fldLock="1"/>
      </w:r>
      <w:r>
        <w:instrText xml:space="preserve"> PAGEREF _Toc67386332 \h </w:instrText>
      </w:r>
      <w:r>
        <w:fldChar w:fldCharType="separate"/>
      </w:r>
      <w:r>
        <w:t>12</w:t>
      </w:r>
      <w:r>
        <w:fldChar w:fldCharType="end"/>
      </w:r>
    </w:p>
    <w:p w14:paraId="13A5B7B2" w14:textId="0601F66C" w:rsidR="001C1FBD" w:rsidRPr="00527B8C" w:rsidRDefault="001C1FBD">
      <w:pPr>
        <w:pStyle w:val="TOC1"/>
        <w:rPr>
          <w:rFonts w:ascii="Calibri" w:hAnsi="Calibri"/>
          <w:szCs w:val="22"/>
          <w:lang w:eastAsia="en-GB"/>
        </w:rPr>
      </w:pPr>
      <w:r>
        <w:t>4</w:t>
      </w:r>
      <w:r w:rsidRPr="00527B8C">
        <w:rPr>
          <w:rFonts w:ascii="Calibri" w:hAnsi="Calibri"/>
          <w:szCs w:val="22"/>
          <w:lang w:eastAsia="en-GB"/>
        </w:rPr>
        <w:tab/>
      </w:r>
      <w:r>
        <w:t>Architecture</w:t>
      </w:r>
      <w:r>
        <w:tab/>
      </w:r>
      <w:r>
        <w:fldChar w:fldCharType="begin" w:fldLock="1"/>
      </w:r>
      <w:r>
        <w:instrText xml:space="preserve"> PAGEREF _Toc67386333 \h </w:instrText>
      </w:r>
      <w:r>
        <w:fldChar w:fldCharType="separate"/>
      </w:r>
      <w:r>
        <w:t>13</w:t>
      </w:r>
      <w:r>
        <w:fldChar w:fldCharType="end"/>
      </w:r>
    </w:p>
    <w:p w14:paraId="5784E70D" w14:textId="51FF4A15" w:rsidR="001C1FBD" w:rsidRPr="00527B8C" w:rsidRDefault="001C1FBD">
      <w:pPr>
        <w:pStyle w:val="TOC1"/>
        <w:rPr>
          <w:rFonts w:ascii="Calibri" w:hAnsi="Calibri"/>
          <w:szCs w:val="22"/>
          <w:lang w:eastAsia="en-GB"/>
        </w:rPr>
      </w:pPr>
      <w:r>
        <w:rPr>
          <w:lang w:eastAsia="zh-CN"/>
        </w:rPr>
        <w:t>5</w:t>
      </w:r>
      <w:r w:rsidRPr="00527B8C">
        <w:rPr>
          <w:rFonts w:ascii="Calibri" w:hAnsi="Calibri"/>
          <w:szCs w:val="22"/>
          <w:lang w:eastAsia="en-GB"/>
        </w:rPr>
        <w:tab/>
      </w:r>
      <w:r>
        <w:t>Functional Requirements</w:t>
      </w:r>
      <w:r>
        <w:tab/>
      </w:r>
      <w:r>
        <w:fldChar w:fldCharType="begin" w:fldLock="1"/>
      </w:r>
      <w:r>
        <w:instrText xml:space="preserve"> PAGEREF _Toc67386334 \h </w:instrText>
      </w:r>
      <w:r>
        <w:fldChar w:fldCharType="separate"/>
      </w:r>
      <w:r>
        <w:t>14</w:t>
      </w:r>
      <w:r>
        <w:fldChar w:fldCharType="end"/>
      </w:r>
    </w:p>
    <w:p w14:paraId="20A0D130" w14:textId="6747127F" w:rsidR="001C1FBD" w:rsidRPr="00527B8C" w:rsidRDefault="001C1FBD">
      <w:pPr>
        <w:pStyle w:val="TOC2"/>
        <w:rPr>
          <w:rFonts w:ascii="Calibri" w:hAnsi="Calibri"/>
          <w:sz w:val="22"/>
          <w:szCs w:val="22"/>
          <w:lang w:eastAsia="en-GB"/>
        </w:rPr>
      </w:pPr>
      <w:r>
        <w:t>5.1</w:t>
      </w:r>
      <w:r w:rsidRPr="00527B8C">
        <w:rPr>
          <w:rFonts w:ascii="Calibri" w:hAnsi="Calibri"/>
          <w:sz w:val="22"/>
          <w:szCs w:val="22"/>
          <w:lang w:eastAsia="en-GB"/>
        </w:rPr>
        <w:tab/>
      </w:r>
      <w:r>
        <w:t>General</w:t>
      </w:r>
      <w:r>
        <w:tab/>
      </w:r>
      <w:r>
        <w:fldChar w:fldCharType="begin" w:fldLock="1"/>
      </w:r>
      <w:r>
        <w:instrText xml:space="preserve"> PAGEREF _Toc67386335 \h </w:instrText>
      </w:r>
      <w:r>
        <w:fldChar w:fldCharType="separate"/>
      </w:r>
      <w:r>
        <w:t>14</w:t>
      </w:r>
      <w:r>
        <w:fldChar w:fldCharType="end"/>
      </w:r>
    </w:p>
    <w:p w14:paraId="5485F4C1" w14:textId="6D9C1127" w:rsidR="001C1FBD" w:rsidRPr="00527B8C" w:rsidRDefault="001C1FBD">
      <w:pPr>
        <w:pStyle w:val="TOC2"/>
        <w:rPr>
          <w:rFonts w:ascii="Calibri" w:hAnsi="Calibri"/>
          <w:sz w:val="22"/>
          <w:szCs w:val="22"/>
          <w:lang w:eastAsia="en-GB"/>
        </w:rPr>
      </w:pPr>
      <w:r>
        <w:t>5.2</w:t>
      </w:r>
      <w:r w:rsidRPr="00527B8C">
        <w:rPr>
          <w:rFonts w:ascii="Calibri" w:hAnsi="Calibri"/>
          <w:sz w:val="22"/>
          <w:szCs w:val="22"/>
          <w:lang w:eastAsia="en-GB"/>
        </w:rPr>
        <w:tab/>
      </w:r>
      <w:r>
        <w:t>Play Tone</w:t>
      </w:r>
      <w:r>
        <w:tab/>
      </w:r>
      <w:r>
        <w:fldChar w:fldCharType="begin" w:fldLock="1"/>
      </w:r>
      <w:r>
        <w:instrText xml:space="preserve"> PAGEREF _Toc67386336 \h </w:instrText>
      </w:r>
      <w:r>
        <w:fldChar w:fldCharType="separate"/>
      </w:r>
      <w:r>
        <w:t>14</w:t>
      </w:r>
      <w:r>
        <w:fldChar w:fldCharType="end"/>
      </w:r>
    </w:p>
    <w:p w14:paraId="320B738B" w14:textId="7EFDF135" w:rsidR="001C1FBD" w:rsidRPr="00527B8C" w:rsidRDefault="001C1FBD">
      <w:pPr>
        <w:pStyle w:val="TOC2"/>
        <w:rPr>
          <w:rFonts w:ascii="Calibri" w:hAnsi="Calibri"/>
          <w:sz w:val="22"/>
          <w:szCs w:val="22"/>
          <w:lang w:eastAsia="en-GB"/>
        </w:rPr>
      </w:pPr>
      <w:r>
        <w:t>5.3</w:t>
      </w:r>
      <w:r w:rsidRPr="00527B8C">
        <w:rPr>
          <w:rFonts w:ascii="Calibri" w:hAnsi="Calibri"/>
          <w:sz w:val="22"/>
          <w:szCs w:val="22"/>
          <w:lang w:eastAsia="en-GB"/>
        </w:rPr>
        <w:tab/>
      </w:r>
      <w:r>
        <w:t>Play Announcement</w:t>
      </w:r>
      <w:r>
        <w:tab/>
      </w:r>
      <w:r>
        <w:fldChar w:fldCharType="begin" w:fldLock="1"/>
      </w:r>
      <w:r>
        <w:instrText xml:space="preserve"> PAGEREF _Toc67386337 \h </w:instrText>
      </w:r>
      <w:r>
        <w:fldChar w:fldCharType="separate"/>
      </w:r>
      <w:r>
        <w:t>14</w:t>
      </w:r>
      <w:r>
        <w:fldChar w:fldCharType="end"/>
      </w:r>
    </w:p>
    <w:p w14:paraId="7C5C76C1" w14:textId="28560C08" w:rsidR="001C1FBD" w:rsidRPr="00527B8C" w:rsidRDefault="001C1FBD">
      <w:pPr>
        <w:pStyle w:val="TOC2"/>
        <w:rPr>
          <w:rFonts w:ascii="Calibri" w:hAnsi="Calibri"/>
          <w:sz w:val="22"/>
          <w:szCs w:val="22"/>
          <w:lang w:eastAsia="en-GB"/>
        </w:rPr>
      </w:pPr>
      <w:r>
        <w:t>5.4</w:t>
      </w:r>
      <w:r w:rsidRPr="00527B8C">
        <w:rPr>
          <w:rFonts w:ascii="Calibri" w:hAnsi="Calibri"/>
          <w:sz w:val="22"/>
          <w:szCs w:val="22"/>
          <w:lang w:eastAsia="en-GB"/>
        </w:rPr>
        <w:tab/>
      </w:r>
      <w:r>
        <w:t>Text to Speech</w:t>
      </w:r>
      <w:r>
        <w:tab/>
      </w:r>
      <w:r>
        <w:fldChar w:fldCharType="begin" w:fldLock="1"/>
      </w:r>
      <w:r>
        <w:instrText xml:space="preserve"> PAGEREF _Toc67386338 \h </w:instrText>
      </w:r>
      <w:r>
        <w:fldChar w:fldCharType="separate"/>
      </w:r>
      <w:r>
        <w:t>15</w:t>
      </w:r>
      <w:r>
        <w:fldChar w:fldCharType="end"/>
      </w:r>
    </w:p>
    <w:p w14:paraId="0244D376" w14:textId="69176657" w:rsidR="001C1FBD" w:rsidRPr="00527B8C" w:rsidRDefault="001C1FBD">
      <w:pPr>
        <w:pStyle w:val="TOC2"/>
        <w:rPr>
          <w:rFonts w:ascii="Calibri" w:hAnsi="Calibri"/>
          <w:sz w:val="22"/>
          <w:szCs w:val="22"/>
          <w:lang w:eastAsia="en-GB"/>
        </w:rPr>
      </w:pPr>
      <w:r>
        <w:t>5.5</w:t>
      </w:r>
      <w:r w:rsidRPr="00527B8C">
        <w:rPr>
          <w:rFonts w:ascii="Calibri" w:hAnsi="Calibri"/>
          <w:sz w:val="22"/>
          <w:szCs w:val="22"/>
          <w:lang w:eastAsia="en-GB"/>
        </w:rPr>
        <w:tab/>
      </w:r>
      <w:r>
        <w:t>Audio Record</w:t>
      </w:r>
      <w:r>
        <w:tab/>
      </w:r>
      <w:r>
        <w:fldChar w:fldCharType="begin" w:fldLock="1"/>
      </w:r>
      <w:r>
        <w:instrText xml:space="preserve"> PAGEREF _Toc67386339 \h </w:instrText>
      </w:r>
      <w:r>
        <w:fldChar w:fldCharType="separate"/>
      </w:r>
      <w:r>
        <w:t>15</w:t>
      </w:r>
      <w:r>
        <w:fldChar w:fldCharType="end"/>
      </w:r>
    </w:p>
    <w:p w14:paraId="25710766" w14:textId="124046EF" w:rsidR="001C1FBD" w:rsidRPr="00527B8C" w:rsidRDefault="001C1FBD">
      <w:pPr>
        <w:pStyle w:val="TOC2"/>
        <w:rPr>
          <w:rFonts w:ascii="Calibri" w:hAnsi="Calibri"/>
          <w:sz w:val="22"/>
          <w:szCs w:val="22"/>
          <w:lang w:eastAsia="en-GB"/>
        </w:rPr>
      </w:pPr>
      <w:r>
        <w:t>5.6</w:t>
      </w:r>
      <w:r w:rsidRPr="00527B8C">
        <w:rPr>
          <w:rFonts w:ascii="Calibri" w:hAnsi="Calibri"/>
          <w:sz w:val="22"/>
          <w:szCs w:val="22"/>
          <w:lang w:eastAsia="en-GB"/>
        </w:rPr>
        <w:tab/>
      </w:r>
      <w:r>
        <w:t>DTMF Collection</w:t>
      </w:r>
      <w:r>
        <w:tab/>
      </w:r>
      <w:r>
        <w:fldChar w:fldCharType="begin" w:fldLock="1"/>
      </w:r>
      <w:r>
        <w:instrText xml:space="preserve"> PAGEREF _Toc67386340 \h </w:instrText>
      </w:r>
      <w:r>
        <w:fldChar w:fldCharType="separate"/>
      </w:r>
      <w:r>
        <w:t>16</w:t>
      </w:r>
      <w:r>
        <w:fldChar w:fldCharType="end"/>
      </w:r>
    </w:p>
    <w:p w14:paraId="7C358A01" w14:textId="1BEE5AF4" w:rsidR="001C1FBD" w:rsidRPr="00527B8C" w:rsidRDefault="001C1FBD">
      <w:pPr>
        <w:pStyle w:val="TOC2"/>
        <w:rPr>
          <w:rFonts w:ascii="Calibri" w:hAnsi="Calibri"/>
          <w:sz w:val="22"/>
          <w:szCs w:val="22"/>
          <w:lang w:eastAsia="en-GB"/>
        </w:rPr>
      </w:pPr>
      <w:r>
        <w:t>5.7</w:t>
      </w:r>
      <w:r w:rsidRPr="00527B8C">
        <w:rPr>
          <w:rFonts w:ascii="Calibri" w:hAnsi="Calibri"/>
          <w:sz w:val="22"/>
          <w:szCs w:val="22"/>
          <w:lang w:eastAsia="en-GB"/>
        </w:rPr>
        <w:tab/>
      </w:r>
      <w:r>
        <w:t>Automatic Speech Recognition</w:t>
      </w:r>
      <w:r>
        <w:tab/>
      </w:r>
      <w:r>
        <w:fldChar w:fldCharType="begin" w:fldLock="1"/>
      </w:r>
      <w:r>
        <w:instrText xml:space="preserve"> PAGEREF _Toc67386341 \h </w:instrText>
      </w:r>
      <w:r>
        <w:fldChar w:fldCharType="separate"/>
      </w:r>
      <w:r>
        <w:t>16</w:t>
      </w:r>
      <w:r>
        <w:fldChar w:fldCharType="end"/>
      </w:r>
    </w:p>
    <w:p w14:paraId="2CFC30D1" w14:textId="2D90D471" w:rsidR="001C1FBD" w:rsidRPr="00527B8C" w:rsidRDefault="001C1FBD">
      <w:pPr>
        <w:pStyle w:val="TOC2"/>
        <w:rPr>
          <w:rFonts w:ascii="Calibri" w:hAnsi="Calibri"/>
          <w:sz w:val="22"/>
          <w:szCs w:val="22"/>
          <w:lang w:eastAsia="en-GB"/>
        </w:rPr>
      </w:pPr>
      <w:r>
        <w:t>5.8</w:t>
      </w:r>
      <w:r w:rsidRPr="00527B8C">
        <w:rPr>
          <w:rFonts w:ascii="Calibri" w:hAnsi="Calibri"/>
          <w:sz w:val="22"/>
          <w:szCs w:val="22"/>
          <w:lang w:eastAsia="en-GB"/>
        </w:rPr>
        <w:tab/>
      </w:r>
      <w:r>
        <w:t>Play Multimedia</w:t>
      </w:r>
      <w:r>
        <w:tab/>
      </w:r>
      <w:r>
        <w:fldChar w:fldCharType="begin" w:fldLock="1"/>
      </w:r>
      <w:r>
        <w:instrText xml:space="preserve"> PAGEREF _Toc67386342 \h </w:instrText>
      </w:r>
      <w:r>
        <w:fldChar w:fldCharType="separate"/>
      </w:r>
      <w:r>
        <w:t>17</w:t>
      </w:r>
      <w:r>
        <w:fldChar w:fldCharType="end"/>
      </w:r>
    </w:p>
    <w:p w14:paraId="61E97D7E" w14:textId="2E0BBED4" w:rsidR="001C1FBD" w:rsidRPr="00527B8C" w:rsidRDefault="001C1FBD">
      <w:pPr>
        <w:pStyle w:val="TOC3"/>
        <w:rPr>
          <w:rFonts w:ascii="Calibri" w:hAnsi="Calibri"/>
          <w:sz w:val="22"/>
          <w:szCs w:val="22"/>
          <w:lang w:eastAsia="en-GB"/>
        </w:rPr>
      </w:pPr>
      <w:r>
        <w:t>5.</w:t>
      </w:r>
      <w:r>
        <w:rPr>
          <w:lang w:eastAsia="zh-CN"/>
        </w:rPr>
        <w:t>8</w:t>
      </w:r>
      <w:r>
        <w:t>.</w:t>
      </w:r>
      <w:r>
        <w:rPr>
          <w:lang w:eastAsia="zh-CN"/>
        </w:rPr>
        <w:t>1</w:t>
      </w:r>
      <w:r w:rsidRPr="00527B8C">
        <w:rPr>
          <w:rFonts w:ascii="Calibri" w:hAnsi="Calibri"/>
          <w:sz w:val="22"/>
          <w:szCs w:val="22"/>
          <w:lang w:eastAsia="en-GB"/>
        </w:rPr>
        <w:tab/>
      </w:r>
      <w:r>
        <w:t>General Play Multimedia</w:t>
      </w:r>
      <w:r>
        <w:tab/>
      </w:r>
      <w:r>
        <w:fldChar w:fldCharType="begin" w:fldLock="1"/>
      </w:r>
      <w:r>
        <w:instrText xml:space="preserve"> PAGEREF _Toc67386343 \h </w:instrText>
      </w:r>
      <w:r>
        <w:fldChar w:fldCharType="separate"/>
      </w:r>
      <w:r>
        <w:t>17</w:t>
      </w:r>
      <w:r>
        <w:fldChar w:fldCharType="end"/>
      </w:r>
    </w:p>
    <w:p w14:paraId="5580341F" w14:textId="4DA5A989" w:rsidR="001C1FBD" w:rsidRPr="00527B8C" w:rsidRDefault="001C1FBD">
      <w:pPr>
        <w:pStyle w:val="TOC3"/>
        <w:rPr>
          <w:rFonts w:ascii="Calibri" w:hAnsi="Calibri"/>
          <w:sz w:val="22"/>
          <w:szCs w:val="22"/>
          <w:lang w:eastAsia="en-GB"/>
        </w:rPr>
      </w:pPr>
      <w:r>
        <w:t>5.</w:t>
      </w:r>
      <w:r>
        <w:rPr>
          <w:lang w:eastAsia="zh-CN"/>
        </w:rPr>
        <w:t>8</w:t>
      </w:r>
      <w:r>
        <w:t>.</w:t>
      </w:r>
      <w:r>
        <w:rPr>
          <w:lang w:eastAsia="zh-CN"/>
        </w:rPr>
        <w:t>2</w:t>
      </w:r>
      <w:r w:rsidRPr="00527B8C">
        <w:rPr>
          <w:rFonts w:ascii="Calibri" w:hAnsi="Calibri"/>
          <w:sz w:val="22"/>
          <w:szCs w:val="22"/>
          <w:lang w:eastAsia="en-GB"/>
        </w:rPr>
        <w:tab/>
      </w:r>
      <w:r>
        <w:t xml:space="preserve">Play </w:t>
      </w:r>
      <w:r>
        <w:rPr>
          <w:lang w:eastAsia="zh-CN"/>
        </w:rPr>
        <w:t>Message</w:t>
      </w:r>
      <w:r>
        <w:tab/>
      </w:r>
      <w:r>
        <w:fldChar w:fldCharType="begin" w:fldLock="1"/>
      </w:r>
      <w:r>
        <w:instrText xml:space="preserve"> PAGEREF _Toc67386344 \h </w:instrText>
      </w:r>
      <w:r>
        <w:fldChar w:fldCharType="separate"/>
      </w:r>
      <w:r>
        <w:t>17</w:t>
      </w:r>
      <w:r>
        <w:fldChar w:fldCharType="end"/>
      </w:r>
    </w:p>
    <w:p w14:paraId="325C71F0" w14:textId="4CFD10E8" w:rsidR="001C1FBD" w:rsidRPr="00527B8C" w:rsidRDefault="001C1FBD">
      <w:pPr>
        <w:pStyle w:val="TOC2"/>
        <w:rPr>
          <w:rFonts w:ascii="Calibri" w:hAnsi="Calibri"/>
          <w:sz w:val="22"/>
          <w:szCs w:val="22"/>
          <w:lang w:eastAsia="en-GB"/>
        </w:rPr>
      </w:pPr>
      <w:r>
        <w:t>5.9</w:t>
      </w:r>
      <w:r w:rsidRPr="00527B8C">
        <w:rPr>
          <w:rFonts w:ascii="Calibri" w:hAnsi="Calibri"/>
          <w:sz w:val="22"/>
          <w:szCs w:val="22"/>
          <w:lang w:eastAsia="en-GB"/>
        </w:rPr>
        <w:tab/>
      </w:r>
      <w:r>
        <w:t>Multimedia Record</w:t>
      </w:r>
      <w:r>
        <w:tab/>
      </w:r>
      <w:r>
        <w:fldChar w:fldCharType="begin" w:fldLock="1"/>
      </w:r>
      <w:r>
        <w:instrText xml:space="preserve"> PAGEREF _Toc67386345 \h </w:instrText>
      </w:r>
      <w:r>
        <w:fldChar w:fldCharType="separate"/>
      </w:r>
      <w:r>
        <w:t>18</w:t>
      </w:r>
      <w:r>
        <w:fldChar w:fldCharType="end"/>
      </w:r>
    </w:p>
    <w:p w14:paraId="1F8BD483" w14:textId="1E08CEE9" w:rsidR="001C1FBD" w:rsidRPr="00527B8C" w:rsidRDefault="001C1FBD">
      <w:pPr>
        <w:pStyle w:val="TOC3"/>
        <w:rPr>
          <w:rFonts w:ascii="Calibri" w:hAnsi="Calibri"/>
          <w:sz w:val="22"/>
          <w:szCs w:val="22"/>
          <w:lang w:eastAsia="en-GB"/>
        </w:rPr>
      </w:pPr>
      <w:r>
        <w:t>5.</w:t>
      </w:r>
      <w:r>
        <w:rPr>
          <w:lang w:eastAsia="zh-CN"/>
        </w:rPr>
        <w:t>9</w:t>
      </w:r>
      <w:r>
        <w:t>.</w:t>
      </w:r>
      <w:r>
        <w:rPr>
          <w:lang w:eastAsia="zh-CN"/>
        </w:rPr>
        <w:t>1</w:t>
      </w:r>
      <w:r w:rsidRPr="00527B8C">
        <w:rPr>
          <w:rFonts w:ascii="Calibri" w:hAnsi="Calibri"/>
          <w:sz w:val="22"/>
          <w:szCs w:val="22"/>
          <w:lang w:eastAsia="en-GB"/>
        </w:rPr>
        <w:tab/>
      </w:r>
      <w:r>
        <w:t>General Multimedia Record</w:t>
      </w:r>
      <w:r>
        <w:tab/>
      </w:r>
      <w:r>
        <w:fldChar w:fldCharType="begin" w:fldLock="1"/>
      </w:r>
      <w:r>
        <w:instrText xml:space="preserve"> PAGEREF _Toc67386346 \h </w:instrText>
      </w:r>
      <w:r>
        <w:fldChar w:fldCharType="separate"/>
      </w:r>
      <w:r>
        <w:t>18</w:t>
      </w:r>
      <w:r>
        <w:fldChar w:fldCharType="end"/>
      </w:r>
    </w:p>
    <w:p w14:paraId="526474A3" w14:textId="6245429B" w:rsidR="001C1FBD" w:rsidRPr="00527B8C" w:rsidRDefault="001C1FBD">
      <w:pPr>
        <w:pStyle w:val="TOC3"/>
        <w:rPr>
          <w:rFonts w:ascii="Calibri" w:hAnsi="Calibri"/>
          <w:sz w:val="22"/>
          <w:szCs w:val="22"/>
          <w:lang w:eastAsia="en-GB"/>
        </w:rPr>
      </w:pPr>
      <w:r>
        <w:rPr>
          <w:lang w:eastAsia="zh-CN"/>
        </w:rPr>
        <w:t>5.9.2</w:t>
      </w:r>
      <w:r w:rsidRPr="00527B8C">
        <w:rPr>
          <w:rFonts w:ascii="Calibri" w:hAnsi="Calibri"/>
          <w:sz w:val="22"/>
          <w:szCs w:val="22"/>
          <w:lang w:eastAsia="en-GB"/>
        </w:rPr>
        <w:tab/>
      </w:r>
      <w:r>
        <w:rPr>
          <w:lang w:eastAsia="zh-CN"/>
        </w:rPr>
        <w:t>Message Record</w:t>
      </w:r>
      <w:r>
        <w:tab/>
      </w:r>
      <w:r>
        <w:fldChar w:fldCharType="begin" w:fldLock="1"/>
      </w:r>
      <w:r>
        <w:instrText xml:space="preserve"> PAGEREF _Toc67386347 \h </w:instrText>
      </w:r>
      <w:r>
        <w:fldChar w:fldCharType="separate"/>
      </w:r>
      <w:r>
        <w:t>18</w:t>
      </w:r>
      <w:r>
        <w:fldChar w:fldCharType="end"/>
      </w:r>
    </w:p>
    <w:p w14:paraId="72DB8341" w14:textId="4A0CD99E" w:rsidR="001C1FBD" w:rsidRPr="00527B8C" w:rsidRDefault="001C1FBD">
      <w:pPr>
        <w:pStyle w:val="TOC2"/>
        <w:rPr>
          <w:rFonts w:ascii="Calibri" w:hAnsi="Calibri"/>
          <w:sz w:val="22"/>
          <w:szCs w:val="22"/>
          <w:lang w:eastAsia="en-GB"/>
        </w:rPr>
      </w:pPr>
      <w:r>
        <w:t>5.10</w:t>
      </w:r>
      <w:r w:rsidRPr="00527B8C">
        <w:rPr>
          <w:rFonts w:ascii="Calibri" w:hAnsi="Calibri"/>
          <w:sz w:val="22"/>
          <w:szCs w:val="22"/>
          <w:lang w:eastAsia="en-GB"/>
        </w:rPr>
        <w:tab/>
      </w:r>
      <w:r>
        <w:t>Audio Conference</w:t>
      </w:r>
      <w:r>
        <w:tab/>
      </w:r>
      <w:r>
        <w:fldChar w:fldCharType="begin" w:fldLock="1"/>
      </w:r>
      <w:r>
        <w:instrText xml:space="preserve"> PAGEREF _Toc67386348 \h </w:instrText>
      </w:r>
      <w:r>
        <w:fldChar w:fldCharType="separate"/>
      </w:r>
      <w:r>
        <w:t>18</w:t>
      </w:r>
      <w:r>
        <w:fldChar w:fldCharType="end"/>
      </w:r>
    </w:p>
    <w:p w14:paraId="6A473FFC" w14:textId="50C4933F" w:rsidR="001C1FBD" w:rsidRPr="00527B8C" w:rsidRDefault="001C1FBD">
      <w:pPr>
        <w:pStyle w:val="TOC2"/>
        <w:rPr>
          <w:rFonts w:ascii="Calibri" w:hAnsi="Calibri"/>
          <w:sz w:val="22"/>
          <w:szCs w:val="22"/>
          <w:lang w:eastAsia="en-GB"/>
        </w:rPr>
      </w:pPr>
      <w:r>
        <w:t>5.11</w:t>
      </w:r>
      <w:r w:rsidRPr="00527B8C">
        <w:rPr>
          <w:rFonts w:ascii="Calibri" w:hAnsi="Calibri"/>
          <w:sz w:val="22"/>
          <w:szCs w:val="22"/>
          <w:lang w:eastAsia="en-GB"/>
        </w:rPr>
        <w:tab/>
      </w:r>
      <w:r>
        <w:t>Multimedia Conference</w:t>
      </w:r>
      <w:r>
        <w:tab/>
      </w:r>
      <w:r>
        <w:fldChar w:fldCharType="begin" w:fldLock="1"/>
      </w:r>
      <w:r>
        <w:instrText xml:space="preserve"> PAGEREF _Toc67386349 \h </w:instrText>
      </w:r>
      <w:r>
        <w:fldChar w:fldCharType="separate"/>
      </w:r>
      <w:r>
        <w:t>19</w:t>
      </w:r>
      <w:r>
        <w:fldChar w:fldCharType="end"/>
      </w:r>
    </w:p>
    <w:p w14:paraId="4A6E8BA0" w14:textId="7093B44C" w:rsidR="001C1FBD" w:rsidRPr="00527B8C" w:rsidRDefault="001C1FBD">
      <w:pPr>
        <w:pStyle w:val="TOC3"/>
        <w:rPr>
          <w:rFonts w:ascii="Calibri" w:hAnsi="Calibri"/>
          <w:sz w:val="22"/>
          <w:szCs w:val="22"/>
          <w:lang w:eastAsia="en-GB"/>
        </w:rPr>
      </w:pPr>
      <w:r>
        <w:t>5.11.1</w:t>
      </w:r>
      <w:r w:rsidRPr="00527B8C">
        <w:rPr>
          <w:rFonts w:ascii="Calibri" w:hAnsi="Calibri"/>
          <w:sz w:val="22"/>
          <w:szCs w:val="22"/>
          <w:lang w:eastAsia="en-GB"/>
        </w:rPr>
        <w:tab/>
      </w:r>
      <w:r>
        <w:t>General Multimedia Conferencing</w:t>
      </w:r>
      <w:r>
        <w:tab/>
      </w:r>
      <w:r>
        <w:fldChar w:fldCharType="begin" w:fldLock="1"/>
      </w:r>
      <w:r>
        <w:instrText xml:space="preserve"> PAGEREF _Toc67386350 \h </w:instrText>
      </w:r>
      <w:r>
        <w:fldChar w:fldCharType="separate"/>
      </w:r>
      <w:r>
        <w:t>19</w:t>
      </w:r>
      <w:r>
        <w:fldChar w:fldCharType="end"/>
      </w:r>
    </w:p>
    <w:p w14:paraId="0DEF543E" w14:textId="05A147DB" w:rsidR="001C1FBD" w:rsidRPr="00527B8C" w:rsidRDefault="001C1FBD">
      <w:pPr>
        <w:pStyle w:val="TOC3"/>
        <w:rPr>
          <w:rFonts w:ascii="Calibri" w:hAnsi="Calibri"/>
          <w:sz w:val="22"/>
          <w:szCs w:val="22"/>
          <w:lang w:eastAsia="en-GB"/>
        </w:rPr>
      </w:pPr>
      <w:r>
        <w:rPr>
          <w:lang w:eastAsia="zh-CN"/>
        </w:rPr>
        <w:t>5.11.2</w:t>
      </w:r>
      <w:r w:rsidRPr="00527B8C">
        <w:rPr>
          <w:rFonts w:ascii="Calibri" w:hAnsi="Calibri"/>
          <w:sz w:val="22"/>
          <w:szCs w:val="22"/>
          <w:lang w:eastAsia="en-GB"/>
        </w:rPr>
        <w:tab/>
      </w:r>
      <w:r>
        <w:rPr>
          <w:lang w:eastAsia="zh-CN"/>
        </w:rPr>
        <w:t>Message Conferencing</w:t>
      </w:r>
      <w:r>
        <w:tab/>
      </w:r>
      <w:r>
        <w:fldChar w:fldCharType="begin" w:fldLock="1"/>
      </w:r>
      <w:r>
        <w:instrText xml:space="preserve"> PAGEREF _Toc67386351 \h </w:instrText>
      </w:r>
      <w:r>
        <w:fldChar w:fldCharType="separate"/>
      </w:r>
      <w:r>
        <w:t>19</w:t>
      </w:r>
      <w:r>
        <w:fldChar w:fldCharType="end"/>
      </w:r>
    </w:p>
    <w:p w14:paraId="317F7D34" w14:textId="0E32AF56" w:rsidR="001C1FBD" w:rsidRPr="00527B8C" w:rsidRDefault="001C1FBD">
      <w:pPr>
        <w:pStyle w:val="TOC2"/>
        <w:rPr>
          <w:rFonts w:ascii="Calibri" w:hAnsi="Calibri"/>
          <w:sz w:val="22"/>
          <w:szCs w:val="22"/>
          <w:lang w:eastAsia="en-GB"/>
        </w:rPr>
      </w:pPr>
      <w:r>
        <w:t>5.12</w:t>
      </w:r>
      <w:r w:rsidRPr="00527B8C">
        <w:rPr>
          <w:rFonts w:ascii="Calibri" w:hAnsi="Calibri"/>
          <w:sz w:val="22"/>
          <w:szCs w:val="22"/>
          <w:lang w:eastAsia="en-GB"/>
        </w:rPr>
        <w:tab/>
      </w:r>
      <w:r>
        <w:t>Audio Transcoding</w:t>
      </w:r>
      <w:r>
        <w:tab/>
      </w:r>
      <w:r>
        <w:fldChar w:fldCharType="begin" w:fldLock="1"/>
      </w:r>
      <w:r>
        <w:instrText xml:space="preserve"> PAGEREF _Toc67386352 \h </w:instrText>
      </w:r>
      <w:r>
        <w:fldChar w:fldCharType="separate"/>
      </w:r>
      <w:r>
        <w:t>20</w:t>
      </w:r>
      <w:r>
        <w:fldChar w:fldCharType="end"/>
      </w:r>
    </w:p>
    <w:p w14:paraId="02F313F4" w14:textId="77EF493F" w:rsidR="001C1FBD" w:rsidRPr="00527B8C" w:rsidRDefault="001C1FBD">
      <w:pPr>
        <w:pStyle w:val="TOC3"/>
        <w:rPr>
          <w:rFonts w:ascii="Calibri" w:hAnsi="Calibri"/>
          <w:sz w:val="22"/>
          <w:szCs w:val="22"/>
          <w:lang w:eastAsia="en-GB"/>
        </w:rPr>
      </w:pPr>
      <w:r>
        <w:t>5.12.1</w:t>
      </w:r>
      <w:r w:rsidRPr="00527B8C">
        <w:rPr>
          <w:rFonts w:ascii="Calibri" w:hAnsi="Calibri"/>
          <w:sz w:val="22"/>
          <w:szCs w:val="22"/>
          <w:lang w:eastAsia="en-GB"/>
        </w:rPr>
        <w:tab/>
      </w:r>
      <w:r>
        <w:t>General</w:t>
      </w:r>
      <w:r>
        <w:tab/>
      </w:r>
      <w:r>
        <w:fldChar w:fldCharType="begin" w:fldLock="1"/>
      </w:r>
      <w:r>
        <w:instrText xml:space="preserve"> PAGEREF _Toc67386353 \h </w:instrText>
      </w:r>
      <w:r>
        <w:fldChar w:fldCharType="separate"/>
      </w:r>
      <w:r>
        <w:t>20</w:t>
      </w:r>
      <w:r>
        <w:fldChar w:fldCharType="end"/>
      </w:r>
    </w:p>
    <w:p w14:paraId="425125DF" w14:textId="37F31128" w:rsidR="001C1FBD" w:rsidRPr="00527B8C" w:rsidRDefault="001C1FBD">
      <w:pPr>
        <w:pStyle w:val="TOC3"/>
        <w:rPr>
          <w:rFonts w:ascii="Calibri" w:hAnsi="Calibri"/>
          <w:sz w:val="22"/>
          <w:szCs w:val="22"/>
          <w:lang w:eastAsia="en-GB"/>
        </w:rPr>
      </w:pPr>
      <w:r>
        <w:t>5.12.2</w:t>
      </w:r>
      <w:r w:rsidRPr="00527B8C">
        <w:rPr>
          <w:rFonts w:ascii="Calibri" w:hAnsi="Calibri"/>
          <w:sz w:val="22"/>
          <w:szCs w:val="22"/>
          <w:lang w:eastAsia="en-GB"/>
        </w:rPr>
        <w:tab/>
      </w:r>
      <w:r>
        <w:t>Handling of common codec parameters</w:t>
      </w:r>
      <w:r>
        <w:tab/>
      </w:r>
      <w:r>
        <w:fldChar w:fldCharType="begin" w:fldLock="1"/>
      </w:r>
      <w:r>
        <w:instrText xml:space="preserve"> PAGEREF _Toc67386354 \h </w:instrText>
      </w:r>
      <w:r>
        <w:fldChar w:fldCharType="separate"/>
      </w:r>
      <w:r>
        <w:t>20</w:t>
      </w:r>
      <w:r>
        <w:fldChar w:fldCharType="end"/>
      </w:r>
    </w:p>
    <w:p w14:paraId="3E26B8A0" w14:textId="0ACFE9DD" w:rsidR="001C1FBD" w:rsidRPr="00527B8C" w:rsidRDefault="001C1FBD">
      <w:pPr>
        <w:pStyle w:val="TOC3"/>
        <w:rPr>
          <w:rFonts w:ascii="Calibri" w:hAnsi="Calibri"/>
          <w:sz w:val="22"/>
          <w:szCs w:val="22"/>
          <w:lang w:eastAsia="en-GB"/>
        </w:rPr>
      </w:pPr>
      <w:r>
        <w:t>5.12.3</w:t>
      </w:r>
      <w:r w:rsidRPr="00527B8C">
        <w:rPr>
          <w:rFonts w:ascii="Calibri" w:hAnsi="Calibri"/>
          <w:sz w:val="22"/>
          <w:szCs w:val="22"/>
          <w:lang w:eastAsia="en-GB"/>
        </w:rPr>
        <w:tab/>
      </w:r>
      <w:r>
        <w:t>Handling of the EVS speech codec</w:t>
      </w:r>
      <w:r>
        <w:tab/>
      </w:r>
      <w:r>
        <w:fldChar w:fldCharType="begin" w:fldLock="1"/>
      </w:r>
      <w:r>
        <w:instrText xml:space="preserve"> PAGEREF _Toc67386355 \h </w:instrText>
      </w:r>
      <w:r>
        <w:fldChar w:fldCharType="separate"/>
      </w:r>
      <w:r>
        <w:t>21</w:t>
      </w:r>
      <w:r>
        <w:fldChar w:fldCharType="end"/>
      </w:r>
    </w:p>
    <w:p w14:paraId="6E85B015" w14:textId="5D370665" w:rsidR="001C1FBD" w:rsidRPr="00527B8C" w:rsidRDefault="001C1FBD">
      <w:pPr>
        <w:pStyle w:val="TOC2"/>
        <w:rPr>
          <w:rFonts w:ascii="Calibri" w:hAnsi="Calibri"/>
          <w:sz w:val="22"/>
          <w:szCs w:val="22"/>
          <w:lang w:eastAsia="en-GB"/>
        </w:rPr>
      </w:pPr>
      <w:r>
        <w:t>5.13</w:t>
      </w:r>
      <w:r w:rsidRPr="00527B8C">
        <w:rPr>
          <w:rFonts w:ascii="Calibri" w:hAnsi="Calibri"/>
          <w:sz w:val="22"/>
          <w:szCs w:val="22"/>
          <w:lang w:eastAsia="en-GB"/>
        </w:rPr>
        <w:tab/>
      </w:r>
      <w:r>
        <w:t>Video Transcoding</w:t>
      </w:r>
      <w:r>
        <w:tab/>
      </w:r>
      <w:r>
        <w:fldChar w:fldCharType="begin" w:fldLock="1"/>
      </w:r>
      <w:r>
        <w:instrText xml:space="preserve"> PAGEREF _Toc67386356 \h </w:instrText>
      </w:r>
      <w:r>
        <w:fldChar w:fldCharType="separate"/>
      </w:r>
      <w:r>
        <w:t>30</w:t>
      </w:r>
      <w:r>
        <w:fldChar w:fldCharType="end"/>
      </w:r>
    </w:p>
    <w:p w14:paraId="19C10D4B" w14:textId="1203FDA8" w:rsidR="001C1FBD" w:rsidRPr="00527B8C" w:rsidRDefault="001C1FBD">
      <w:pPr>
        <w:pStyle w:val="TOC2"/>
        <w:rPr>
          <w:rFonts w:ascii="Calibri" w:hAnsi="Calibri"/>
          <w:sz w:val="22"/>
          <w:szCs w:val="22"/>
          <w:lang w:eastAsia="en-GB"/>
        </w:rPr>
      </w:pPr>
      <w:r>
        <w:t>5.14</w:t>
      </w:r>
      <w:r w:rsidRPr="00527B8C">
        <w:rPr>
          <w:rFonts w:ascii="Calibri" w:hAnsi="Calibri"/>
          <w:sz w:val="22"/>
          <w:szCs w:val="22"/>
          <w:lang w:eastAsia="en-GB"/>
        </w:rPr>
        <w:tab/>
      </w:r>
      <w:r>
        <w:t>Floor Control Service Requirement</w:t>
      </w:r>
      <w:r>
        <w:tab/>
      </w:r>
      <w:r>
        <w:fldChar w:fldCharType="begin" w:fldLock="1"/>
      </w:r>
      <w:r>
        <w:instrText xml:space="preserve"> PAGEREF _Toc67386357 \h </w:instrText>
      </w:r>
      <w:r>
        <w:fldChar w:fldCharType="separate"/>
      </w:r>
      <w:r>
        <w:t>30</w:t>
      </w:r>
      <w:r>
        <w:fldChar w:fldCharType="end"/>
      </w:r>
    </w:p>
    <w:p w14:paraId="1E27ACDF" w14:textId="11A37CD1" w:rsidR="001C1FBD" w:rsidRPr="00527B8C" w:rsidRDefault="001C1FBD">
      <w:pPr>
        <w:pStyle w:val="TOC3"/>
        <w:rPr>
          <w:rFonts w:ascii="Calibri" w:hAnsi="Calibri"/>
          <w:sz w:val="22"/>
          <w:szCs w:val="22"/>
          <w:lang w:eastAsia="en-GB"/>
        </w:rPr>
      </w:pPr>
      <w:r>
        <w:rPr>
          <w:lang w:eastAsia="zh-CN"/>
        </w:rPr>
        <w:t>5.14.1</w:t>
      </w:r>
      <w:r w:rsidRPr="00527B8C">
        <w:rPr>
          <w:rFonts w:ascii="Calibri" w:hAnsi="Calibri"/>
          <w:sz w:val="22"/>
          <w:szCs w:val="22"/>
          <w:lang w:eastAsia="en-GB"/>
        </w:rPr>
        <w:tab/>
      </w:r>
      <w:r>
        <w:rPr>
          <w:lang w:eastAsia="zh-CN"/>
        </w:rPr>
        <w:t>General</w:t>
      </w:r>
      <w:r>
        <w:tab/>
      </w:r>
      <w:r>
        <w:fldChar w:fldCharType="begin" w:fldLock="1"/>
      </w:r>
      <w:r>
        <w:instrText xml:space="preserve"> PAGEREF _Toc67386358 \h </w:instrText>
      </w:r>
      <w:r>
        <w:fldChar w:fldCharType="separate"/>
      </w:r>
      <w:r>
        <w:t>30</w:t>
      </w:r>
      <w:r>
        <w:fldChar w:fldCharType="end"/>
      </w:r>
    </w:p>
    <w:p w14:paraId="731FAA72" w14:textId="538ED8F8" w:rsidR="001C1FBD" w:rsidRPr="00527B8C" w:rsidRDefault="001C1FBD">
      <w:pPr>
        <w:pStyle w:val="TOC3"/>
        <w:rPr>
          <w:rFonts w:ascii="Calibri" w:hAnsi="Calibri"/>
          <w:sz w:val="22"/>
          <w:szCs w:val="22"/>
          <w:lang w:eastAsia="en-GB"/>
        </w:rPr>
      </w:pPr>
      <w:r>
        <w:rPr>
          <w:lang w:eastAsia="zh-CN"/>
        </w:rPr>
        <w:t>5.14.2</w:t>
      </w:r>
      <w:r w:rsidRPr="00527B8C">
        <w:rPr>
          <w:rFonts w:ascii="Calibri" w:hAnsi="Calibri"/>
          <w:sz w:val="22"/>
          <w:szCs w:val="22"/>
          <w:lang w:eastAsia="en-GB"/>
        </w:rPr>
        <w:tab/>
      </w:r>
      <w:r>
        <w:rPr>
          <w:lang w:eastAsia="zh-CN"/>
        </w:rPr>
        <w:t>Architecture</w:t>
      </w:r>
      <w:r>
        <w:tab/>
      </w:r>
      <w:r>
        <w:fldChar w:fldCharType="begin" w:fldLock="1"/>
      </w:r>
      <w:r>
        <w:instrText xml:space="preserve"> PAGEREF _Toc67386359 \h </w:instrText>
      </w:r>
      <w:r>
        <w:fldChar w:fldCharType="separate"/>
      </w:r>
      <w:r>
        <w:t>30</w:t>
      </w:r>
      <w:r>
        <w:fldChar w:fldCharType="end"/>
      </w:r>
    </w:p>
    <w:p w14:paraId="20DAC38A" w14:textId="61B35D95" w:rsidR="001C1FBD" w:rsidRPr="00527B8C" w:rsidRDefault="001C1FBD">
      <w:pPr>
        <w:pStyle w:val="TOC3"/>
        <w:rPr>
          <w:rFonts w:ascii="Calibri" w:hAnsi="Calibri"/>
          <w:sz w:val="22"/>
          <w:szCs w:val="22"/>
          <w:lang w:eastAsia="en-GB"/>
        </w:rPr>
      </w:pPr>
      <w:r>
        <w:rPr>
          <w:lang w:eastAsia="zh-CN"/>
        </w:rPr>
        <w:t>5.14.3</w:t>
      </w:r>
      <w:r w:rsidRPr="00527B8C">
        <w:rPr>
          <w:rFonts w:ascii="Calibri" w:hAnsi="Calibri"/>
          <w:sz w:val="22"/>
          <w:szCs w:val="22"/>
          <w:lang w:eastAsia="en-GB"/>
        </w:rPr>
        <w:tab/>
      </w:r>
      <w:r>
        <w:rPr>
          <w:lang w:eastAsia="zh-CN"/>
        </w:rPr>
        <w:t>Services Requirements</w:t>
      </w:r>
      <w:r>
        <w:tab/>
      </w:r>
      <w:r>
        <w:fldChar w:fldCharType="begin" w:fldLock="1"/>
      </w:r>
      <w:r>
        <w:instrText xml:space="preserve"> PAGEREF _Toc67386360 \h </w:instrText>
      </w:r>
      <w:r>
        <w:fldChar w:fldCharType="separate"/>
      </w:r>
      <w:r>
        <w:t>31</w:t>
      </w:r>
      <w:r>
        <w:fldChar w:fldCharType="end"/>
      </w:r>
    </w:p>
    <w:p w14:paraId="038C3CCF" w14:textId="1A7E2BCB" w:rsidR="001C1FBD" w:rsidRPr="00527B8C" w:rsidRDefault="001C1FBD">
      <w:pPr>
        <w:pStyle w:val="TOC3"/>
        <w:rPr>
          <w:rFonts w:ascii="Calibri" w:hAnsi="Calibri"/>
          <w:sz w:val="22"/>
          <w:szCs w:val="22"/>
          <w:lang w:eastAsia="en-GB"/>
        </w:rPr>
      </w:pPr>
      <w:r>
        <w:rPr>
          <w:lang w:eastAsia="zh-CN"/>
        </w:rPr>
        <w:t>5.14.4</w:t>
      </w:r>
      <w:r w:rsidRPr="00527B8C">
        <w:rPr>
          <w:rFonts w:ascii="Calibri" w:hAnsi="Calibri"/>
          <w:sz w:val="22"/>
          <w:szCs w:val="22"/>
          <w:lang w:eastAsia="en-GB"/>
        </w:rPr>
        <w:tab/>
      </w:r>
      <w:r>
        <w:rPr>
          <w:lang w:eastAsia="zh-CN"/>
        </w:rPr>
        <w:t>Information Flows</w:t>
      </w:r>
      <w:r>
        <w:tab/>
      </w:r>
      <w:r>
        <w:fldChar w:fldCharType="begin" w:fldLock="1"/>
      </w:r>
      <w:r>
        <w:instrText xml:space="preserve"> PAGEREF _Toc67386361 \h </w:instrText>
      </w:r>
      <w:r>
        <w:fldChar w:fldCharType="separate"/>
      </w:r>
      <w:r>
        <w:t>32</w:t>
      </w:r>
      <w:r>
        <w:fldChar w:fldCharType="end"/>
      </w:r>
    </w:p>
    <w:p w14:paraId="3605831A" w14:textId="5E996697" w:rsidR="001C1FBD" w:rsidRPr="00527B8C" w:rsidRDefault="001C1FBD">
      <w:pPr>
        <w:pStyle w:val="TOC4"/>
        <w:rPr>
          <w:rFonts w:ascii="Calibri" w:hAnsi="Calibri"/>
          <w:sz w:val="22"/>
          <w:szCs w:val="22"/>
          <w:lang w:eastAsia="en-GB"/>
        </w:rPr>
      </w:pPr>
      <w:r>
        <w:t>5.14.4.1</w:t>
      </w:r>
      <w:r w:rsidRPr="00527B8C">
        <w:rPr>
          <w:rFonts w:ascii="Calibri" w:hAnsi="Calibri"/>
          <w:sz w:val="22"/>
          <w:szCs w:val="22"/>
          <w:lang w:eastAsia="en-GB"/>
        </w:rPr>
        <w:tab/>
      </w:r>
      <w:r>
        <w:t>User requesting the F</w:t>
      </w:r>
      <w:r w:rsidRPr="00E3597A">
        <w:rPr>
          <w:rFonts w:eastAsia="SimSun"/>
        </w:rPr>
        <w:t>loor</w:t>
      </w:r>
      <w:r>
        <w:t xml:space="preserve"> during a conference</w:t>
      </w:r>
      <w:r>
        <w:tab/>
      </w:r>
      <w:r>
        <w:fldChar w:fldCharType="begin" w:fldLock="1"/>
      </w:r>
      <w:r>
        <w:instrText xml:space="preserve"> PAGEREF _Toc67386362 \h </w:instrText>
      </w:r>
      <w:r>
        <w:fldChar w:fldCharType="separate"/>
      </w:r>
      <w:r>
        <w:t>32</w:t>
      </w:r>
      <w:r>
        <w:fldChar w:fldCharType="end"/>
      </w:r>
    </w:p>
    <w:p w14:paraId="0C83553D" w14:textId="1CE87EE3" w:rsidR="001C1FBD" w:rsidRPr="00527B8C" w:rsidRDefault="001C1FBD">
      <w:pPr>
        <w:pStyle w:val="TOC4"/>
        <w:rPr>
          <w:rFonts w:ascii="Calibri" w:hAnsi="Calibri"/>
          <w:sz w:val="22"/>
          <w:szCs w:val="22"/>
          <w:lang w:eastAsia="en-GB"/>
        </w:rPr>
      </w:pPr>
      <w:r>
        <w:t>5.14.4.2</w:t>
      </w:r>
      <w:r w:rsidRPr="00527B8C">
        <w:rPr>
          <w:rFonts w:ascii="Calibri" w:hAnsi="Calibri"/>
          <w:sz w:val="22"/>
          <w:szCs w:val="22"/>
          <w:lang w:eastAsia="en-GB"/>
        </w:rPr>
        <w:tab/>
      </w:r>
      <w:r>
        <w:t xml:space="preserve">User releasing the Floor during a </w:t>
      </w:r>
      <w:r w:rsidRPr="00E3597A">
        <w:rPr>
          <w:rFonts w:eastAsia="SimSun"/>
        </w:rPr>
        <w:t>conference</w:t>
      </w:r>
      <w:r>
        <w:tab/>
      </w:r>
      <w:r>
        <w:fldChar w:fldCharType="begin" w:fldLock="1"/>
      </w:r>
      <w:r>
        <w:instrText xml:space="preserve"> PAGEREF _Toc67386363 \h </w:instrText>
      </w:r>
      <w:r>
        <w:fldChar w:fldCharType="separate"/>
      </w:r>
      <w:r>
        <w:t>33</w:t>
      </w:r>
      <w:r>
        <w:fldChar w:fldCharType="end"/>
      </w:r>
    </w:p>
    <w:p w14:paraId="2569C201" w14:textId="2DE7243A" w:rsidR="001C1FBD" w:rsidRPr="00527B8C" w:rsidRDefault="001C1FBD">
      <w:pPr>
        <w:pStyle w:val="TOC3"/>
        <w:rPr>
          <w:rFonts w:ascii="Calibri" w:hAnsi="Calibri"/>
          <w:sz w:val="22"/>
          <w:szCs w:val="22"/>
          <w:lang w:eastAsia="en-GB"/>
        </w:rPr>
      </w:pPr>
      <w:r>
        <w:rPr>
          <w:lang w:eastAsia="zh-CN"/>
        </w:rPr>
        <w:t>5.14.5</w:t>
      </w:r>
      <w:r w:rsidRPr="00527B8C">
        <w:rPr>
          <w:rFonts w:ascii="Calibri" w:hAnsi="Calibri"/>
          <w:sz w:val="22"/>
          <w:szCs w:val="22"/>
          <w:lang w:eastAsia="en-GB"/>
        </w:rPr>
        <w:tab/>
      </w:r>
      <w:r>
        <w:rPr>
          <w:lang w:eastAsia="zh-CN"/>
        </w:rPr>
        <w:t>Requirements on Mp interface</w:t>
      </w:r>
      <w:r>
        <w:tab/>
      </w:r>
      <w:r>
        <w:fldChar w:fldCharType="begin" w:fldLock="1"/>
      </w:r>
      <w:r>
        <w:instrText xml:space="preserve"> PAGEREF _Toc67386364 \h </w:instrText>
      </w:r>
      <w:r>
        <w:fldChar w:fldCharType="separate"/>
      </w:r>
      <w:r>
        <w:t>34</w:t>
      </w:r>
      <w:r>
        <w:fldChar w:fldCharType="end"/>
      </w:r>
    </w:p>
    <w:p w14:paraId="654466B8" w14:textId="19565A62" w:rsidR="001C1FBD" w:rsidRPr="00527B8C" w:rsidRDefault="001C1FBD">
      <w:pPr>
        <w:pStyle w:val="TOC3"/>
        <w:rPr>
          <w:rFonts w:ascii="Calibri" w:hAnsi="Calibri"/>
          <w:sz w:val="22"/>
          <w:szCs w:val="22"/>
          <w:lang w:eastAsia="en-GB"/>
        </w:rPr>
      </w:pPr>
      <w:r>
        <w:rPr>
          <w:lang w:eastAsia="zh-CN"/>
        </w:rPr>
        <w:t>5.14.5.1</w:t>
      </w:r>
      <w:r w:rsidRPr="00527B8C">
        <w:rPr>
          <w:rFonts w:ascii="Calibri" w:hAnsi="Calibri"/>
          <w:sz w:val="22"/>
          <w:szCs w:val="22"/>
          <w:lang w:eastAsia="en-GB"/>
        </w:rPr>
        <w:tab/>
      </w:r>
      <w:r>
        <w:rPr>
          <w:lang w:eastAsia="zh-CN"/>
        </w:rPr>
        <w:t>Requirements for MRFP based FCS</w:t>
      </w:r>
      <w:r>
        <w:tab/>
      </w:r>
      <w:r>
        <w:fldChar w:fldCharType="begin" w:fldLock="1"/>
      </w:r>
      <w:r>
        <w:instrText xml:space="preserve"> PAGEREF _Toc67386365 \h </w:instrText>
      </w:r>
      <w:r>
        <w:fldChar w:fldCharType="separate"/>
      </w:r>
      <w:r>
        <w:t>34</w:t>
      </w:r>
      <w:r>
        <w:fldChar w:fldCharType="end"/>
      </w:r>
    </w:p>
    <w:p w14:paraId="0C259031" w14:textId="7FDEF26E" w:rsidR="001C1FBD" w:rsidRPr="00527B8C" w:rsidRDefault="001C1FBD">
      <w:pPr>
        <w:pStyle w:val="TOC2"/>
        <w:rPr>
          <w:rFonts w:ascii="Calibri" w:hAnsi="Calibri"/>
          <w:sz w:val="22"/>
          <w:szCs w:val="22"/>
          <w:lang w:eastAsia="en-GB"/>
        </w:rPr>
      </w:pPr>
      <w:r>
        <w:t>5.15</w:t>
      </w:r>
      <w:r w:rsidRPr="00527B8C">
        <w:rPr>
          <w:rFonts w:ascii="Calibri" w:hAnsi="Calibri"/>
          <w:sz w:val="22"/>
          <w:szCs w:val="22"/>
          <w:lang w:eastAsia="en-GB"/>
        </w:rPr>
        <w:tab/>
      </w:r>
      <w:r>
        <w:t>Explicit Congestion Notification Service Requirement</w:t>
      </w:r>
      <w:r>
        <w:tab/>
      </w:r>
      <w:r>
        <w:fldChar w:fldCharType="begin" w:fldLock="1"/>
      </w:r>
      <w:r>
        <w:instrText xml:space="preserve"> PAGEREF _Toc67386366 \h </w:instrText>
      </w:r>
      <w:r>
        <w:fldChar w:fldCharType="separate"/>
      </w:r>
      <w:r>
        <w:t>34</w:t>
      </w:r>
      <w:r>
        <w:fldChar w:fldCharType="end"/>
      </w:r>
    </w:p>
    <w:p w14:paraId="18195822" w14:textId="21A778C5" w:rsidR="001C1FBD" w:rsidRPr="00527B8C" w:rsidRDefault="001C1FBD">
      <w:pPr>
        <w:pStyle w:val="TOC3"/>
        <w:rPr>
          <w:rFonts w:ascii="Calibri" w:hAnsi="Calibri"/>
          <w:sz w:val="22"/>
          <w:szCs w:val="22"/>
          <w:lang w:eastAsia="en-GB"/>
        </w:rPr>
      </w:pPr>
      <w:r>
        <w:rPr>
          <w:lang w:eastAsia="zh-CN"/>
        </w:rPr>
        <w:t>5.15.1</w:t>
      </w:r>
      <w:r w:rsidRPr="00527B8C">
        <w:rPr>
          <w:rFonts w:ascii="Calibri" w:hAnsi="Calibri"/>
          <w:sz w:val="22"/>
          <w:szCs w:val="22"/>
          <w:lang w:eastAsia="en-GB"/>
        </w:rPr>
        <w:tab/>
      </w:r>
      <w:r>
        <w:rPr>
          <w:lang w:eastAsia="zh-CN"/>
        </w:rPr>
        <w:t>General</w:t>
      </w:r>
      <w:r>
        <w:tab/>
      </w:r>
      <w:r>
        <w:fldChar w:fldCharType="begin" w:fldLock="1"/>
      </w:r>
      <w:r>
        <w:instrText xml:space="preserve"> PAGEREF _Toc67386367 \h </w:instrText>
      </w:r>
      <w:r>
        <w:fldChar w:fldCharType="separate"/>
      </w:r>
      <w:r>
        <w:t>34</w:t>
      </w:r>
      <w:r>
        <w:fldChar w:fldCharType="end"/>
      </w:r>
    </w:p>
    <w:p w14:paraId="1F56C9E6" w14:textId="1595F05E" w:rsidR="001C1FBD" w:rsidRPr="00527B8C" w:rsidRDefault="001C1FBD">
      <w:pPr>
        <w:pStyle w:val="TOC2"/>
        <w:rPr>
          <w:rFonts w:ascii="Calibri" w:hAnsi="Calibri"/>
          <w:sz w:val="22"/>
          <w:szCs w:val="22"/>
          <w:lang w:eastAsia="en-GB"/>
        </w:rPr>
      </w:pPr>
      <w:r>
        <w:t>5.16</w:t>
      </w:r>
      <w:r w:rsidRPr="00527B8C">
        <w:rPr>
          <w:rFonts w:ascii="Calibri" w:hAnsi="Calibri"/>
          <w:sz w:val="22"/>
          <w:szCs w:val="22"/>
          <w:lang w:eastAsia="en-GB"/>
        </w:rPr>
        <w:tab/>
      </w:r>
      <w:r>
        <w:t>Multimedia Priority Service (MPS) Support</w:t>
      </w:r>
      <w:r>
        <w:tab/>
      </w:r>
      <w:r>
        <w:fldChar w:fldCharType="begin" w:fldLock="1"/>
      </w:r>
      <w:r>
        <w:instrText xml:space="preserve"> PAGEREF _Toc67386368 \h </w:instrText>
      </w:r>
      <w:r>
        <w:fldChar w:fldCharType="separate"/>
      </w:r>
      <w:r>
        <w:t>35</w:t>
      </w:r>
      <w:r>
        <w:fldChar w:fldCharType="end"/>
      </w:r>
    </w:p>
    <w:p w14:paraId="5F8C4336" w14:textId="548BACAB" w:rsidR="001C1FBD" w:rsidRPr="00527B8C" w:rsidRDefault="001C1FBD">
      <w:pPr>
        <w:pStyle w:val="TOC2"/>
        <w:rPr>
          <w:rFonts w:ascii="Calibri" w:hAnsi="Calibri"/>
          <w:sz w:val="22"/>
          <w:szCs w:val="22"/>
          <w:lang w:eastAsia="en-GB"/>
        </w:rPr>
      </w:pPr>
      <w:r>
        <w:t>5.17</w:t>
      </w:r>
      <w:r w:rsidRPr="00527B8C">
        <w:rPr>
          <w:rFonts w:ascii="Calibri" w:hAnsi="Calibri"/>
          <w:sz w:val="22"/>
          <w:szCs w:val="22"/>
          <w:lang w:eastAsia="en-GB"/>
        </w:rPr>
        <w:tab/>
      </w:r>
      <w:r>
        <w:t>Coordination of Video Orientation</w:t>
      </w:r>
      <w:r>
        <w:tab/>
      </w:r>
      <w:r>
        <w:fldChar w:fldCharType="begin" w:fldLock="1"/>
      </w:r>
      <w:r>
        <w:instrText xml:space="preserve"> PAGEREF _Toc67386369 \h </w:instrText>
      </w:r>
      <w:r>
        <w:fldChar w:fldCharType="separate"/>
      </w:r>
      <w:r>
        <w:t>35</w:t>
      </w:r>
      <w:r>
        <w:fldChar w:fldCharType="end"/>
      </w:r>
    </w:p>
    <w:p w14:paraId="22FB5379" w14:textId="3708F9D8" w:rsidR="001C1FBD" w:rsidRPr="00527B8C" w:rsidRDefault="001C1FBD">
      <w:pPr>
        <w:pStyle w:val="TOC2"/>
        <w:rPr>
          <w:rFonts w:ascii="Calibri" w:hAnsi="Calibri"/>
          <w:sz w:val="22"/>
          <w:szCs w:val="22"/>
          <w:lang w:eastAsia="en-GB"/>
        </w:rPr>
      </w:pPr>
      <w:r>
        <w:t>5.18</w:t>
      </w:r>
      <w:r w:rsidRPr="00527B8C">
        <w:rPr>
          <w:rFonts w:ascii="Calibri" w:hAnsi="Calibri"/>
          <w:sz w:val="22"/>
          <w:szCs w:val="22"/>
          <w:lang w:eastAsia="en-GB"/>
        </w:rPr>
        <w:tab/>
      </w:r>
      <w:r>
        <w:t>Generic image attributes</w:t>
      </w:r>
      <w:r>
        <w:tab/>
      </w:r>
      <w:r>
        <w:fldChar w:fldCharType="begin" w:fldLock="1"/>
      </w:r>
      <w:r>
        <w:instrText xml:space="preserve"> PAGEREF _Toc67386370 \h </w:instrText>
      </w:r>
      <w:r>
        <w:fldChar w:fldCharType="separate"/>
      </w:r>
      <w:r>
        <w:t>37</w:t>
      </w:r>
      <w:r>
        <w:fldChar w:fldCharType="end"/>
      </w:r>
    </w:p>
    <w:p w14:paraId="1EBE0F2B" w14:textId="2AD2B9FD" w:rsidR="001C1FBD" w:rsidRPr="00527B8C" w:rsidRDefault="001C1FBD">
      <w:pPr>
        <w:pStyle w:val="TOC2"/>
        <w:rPr>
          <w:rFonts w:ascii="Calibri" w:hAnsi="Calibri"/>
          <w:sz w:val="22"/>
          <w:szCs w:val="22"/>
          <w:lang w:eastAsia="en-GB"/>
        </w:rPr>
      </w:pPr>
      <w:r>
        <w:t>5.</w:t>
      </w:r>
      <w:r>
        <w:rPr>
          <w:lang w:eastAsia="zh-CN"/>
        </w:rPr>
        <w:t>19</w:t>
      </w:r>
      <w:r w:rsidRPr="00527B8C">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86371 \h </w:instrText>
      </w:r>
      <w:r>
        <w:fldChar w:fldCharType="separate"/>
      </w:r>
      <w:r>
        <w:t>38</w:t>
      </w:r>
      <w:r>
        <w:fldChar w:fldCharType="end"/>
      </w:r>
    </w:p>
    <w:p w14:paraId="7C589FA9" w14:textId="7338A18D" w:rsidR="001C1FBD" w:rsidRPr="00527B8C" w:rsidRDefault="001C1FBD">
      <w:pPr>
        <w:pStyle w:val="TOC3"/>
        <w:rPr>
          <w:rFonts w:ascii="Calibri" w:hAnsi="Calibri"/>
          <w:sz w:val="22"/>
          <w:szCs w:val="22"/>
          <w:lang w:eastAsia="en-GB"/>
        </w:rPr>
      </w:pPr>
      <w:r>
        <w:t>5.19.1</w:t>
      </w:r>
      <w:r w:rsidRPr="00527B8C">
        <w:rPr>
          <w:rFonts w:ascii="Calibri" w:hAnsi="Calibri"/>
          <w:sz w:val="22"/>
          <w:szCs w:val="22"/>
          <w:lang w:eastAsia="en-GB"/>
        </w:rPr>
        <w:tab/>
      </w:r>
      <w:r>
        <w:t>General</w:t>
      </w:r>
      <w:r>
        <w:tab/>
      </w:r>
      <w:r>
        <w:fldChar w:fldCharType="begin" w:fldLock="1"/>
      </w:r>
      <w:r>
        <w:instrText xml:space="preserve"> PAGEREF _Toc67386372 \h </w:instrText>
      </w:r>
      <w:r>
        <w:fldChar w:fldCharType="separate"/>
      </w:r>
      <w:r>
        <w:t>38</w:t>
      </w:r>
      <w:r>
        <w:fldChar w:fldCharType="end"/>
      </w:r>
    </w:p>
    <w:p w14:paraId="6EF21BB0" w14:textId="22E0A987" w:rsidR="001C1FBD" w:rsidRPr="00527B8C" w:rsidRDefault="001C1FBD">
      <w:pPr>
        <w:pStyle w:val="TOC3"/>
        <w:rPr>
          <w:rFonts w:ascii="Calibri" w:hAnsi="Calibri"/>
          <w:sz w:val="22"/>
          <w:szCs w:val="22"/>
          <w:lang w:eastAsia="en-GB"/>
        </w:rPr>
      </w:pPr>
      <w:r>
        <w:t>5.19.2</w:t>
      </w:r>
      <w:r w:rsidRPr="00527B8C">
        <w:rPr>
          <w:rFonts w:ascii="Calibri" w:hAnsi="Calibri"/>
          <w:sz w:val="22"/>
          <w:szCs w:val="22"/>
          <w:lang w:eastAsia="en-GB"/>
        </w:rPr>
        <w:tab/>
      </w:r>
      <w:r>
        <w:t>ICE lite</w:t>
      </w:r>
      <w:r>
        <w:tab/>
      </w:r>
      <w:r>
        <w:fldChar w:fldCharType="begin" w:fldLock="1"/>
      </w:r>
      <w:r>
        <w:instrText xml:space="preserve"> PAGEREF _Toc67386373 \h </w:instrText>
      </w:r>
      <w:r>
        <w:fldChar w:fldCharType="separate"/>
      </w:r>
      <w:r>
        <w:t>38</w:t>
      </w:r>
      <w:r>
        <w:fldChar w:fldCharType="end"/>
      </w:r>
    </w:p>
    <w:p w14:paraId="591D3489" w14:textId="1414CCA6" w:rsidR="001C1FBD" w:rsidRPr="00527B8C" w:rsidRDefault="001C1FBD">
      <w:pPr>
        <w:pStyle w:val="TOC3"/>
        <w:rPr>
          <w:rFonts w:ascii="Calibri" w:hAnsi="Calibri"/>
          <w:sz w:val="22"/>
          <w:szCs w:val="22"/>
          <w:lang w:eastAsia="en-GB"/>
        </w:rPr>
      </w:pPr>
      <w:r>
        <w:t>5.19.3</w:t>
      </w:r>
      <w:r w:rsidRPr="00527B8C">
        <w:rPr>
          <w:rFonts w:ascii="Calibri" w:hAnsi="Calibri"/>
          <w:sz w:val="22"/>
          <w:szCs w:val="22"/>
          <w:lang w:eastAsia="en-GB"/>
        </w:rPr>
        <w:tab/>
      </w:r>
      <w:r>
        <w:t>Full ICE</w:t>
      </w:r>
      <w:r>
        <w:tab/>
      </w:r>
      <w:r>
        <w:fldChar w:fldCharType="begin" w:fldLock="1"/>
      </w:r>
      <w:r>
        <w:instrText xml:space="preserve"> PAGEREF _Toc67386374 \h </w:instrText>
      </w:r>
      <w:r>
        <w:fldChar w:fldCharType="separate"/>
      </w:r>
      <w:r>
        <w:t>39</w:t>
      </w:r>
      <w:r>
        <w:fldChar w:fldCharType="end"/>
      </w:r>
    </w:p>
    <w:p w14:paraId="50754083" w14:textId="7E0E84A5" w:rsidR="001C1FBD" w:rsidRPr="00527B8C" w:rsidRDefault="001C1FBD">
      <w:pPr>
        <w:pStyle w:val="TOC2"/>
        <w:rPr>
          <w:rFonts w:ascii="Calibri" w:hAnsi="Calibri"/>
          <w:sz w:val="22"/>
          <w:szCs w:val="22"/>
          <w:lang w:eastAsia="en-GB"/>
        </w:rPr>
      </w:pPr>
      <w:r>
        <w:t>5.20</w:t>
      </w:r>
      <w:r w:rsidRPr="00527B8C">
        <w:rPr>
          <w:rFonts w:ascii="Calibri" w:hAnsi="Calibri"/>
          <w:sz w:val="22"/>
          <w:szCs w:val="22"/>
          <w:lang w:eastAsia="en-GB"/>
        </w:rPr>
        <w:tab/>
      </w:r>
      <w:r>
        <w:t>IMS Media Plane Security</w:t>
      </w:r>
      <w:r>
        <w:tab/>
      </w:r>
      <w:r>
        <w:fldChar w:fldCharType="begin" w:fldLock="1"/>
      </w:r>
      <w:r>
        <w:instrText xml:space="preserve"> PAGEREF _Toc67386375 \h </w:instrText>
      </w:r>
      <w:r>
        <w:fldChar w:fldCharType="separate"/>
      </w:r>
      <w:r>
        <w:t>41</w:t>
      </w:r>
      <w:r>
        <w:fldChar w:fldCharType="end"/>
      </w:r>
    </w:p>
    <w:p w14:paraId="3D38CC23" w14:textId="52C2360F" w:rsidR="001C1FBD" w:rsidRPr="00527B8C" w:rsidRDefault="001C1FBD">
      <w:pPr>
        <w:pStyle w:val="TOC3"/>
        <w:rPr>
          <w:rFonts w:ascii="Calibri" w:hAnsi="Calibri"/>
          <w:sz w:val="22"/>
          <w:szCs w:val="22"/>
          <w:lang w:eastAsia="en-GB"/>
        </w:rPr>
      </w:pPr>
      <w:r>
        <w:t>5.20.1</w:t>
      </w:r>
      <w:r w:rsidRPr="00527B8C">
        <w:rPr>
          <w:rFonts w:ascii="Calibri" w:hAnsi="Calibri"/>
          <w:sz w:val="22"/>
          <w:szCs w:val="22"/>
          <w:lang w:eastAsia="en-GB"/>
        </w:rPr>
        <w:tab/>
      </w:r>
      <w:r>
        <w:t>General</w:t>
      </w:r>
      <w:r>
        <w:tab/>
      </w:r>
      <w:r>
        <w:fldChar w:fldCharType="begin" w:fldLock="1"/>
      </w:r>
      <w:r>
        <w:instrText xml:space="preserve"> PAGEREF _Toc67386376 \h </w:instrText>
      </w:r>
      <w:r>
        <w:fldChar w:fldCharType="separate"/>
      </w:r>
      <w:r>
        <w:t>41</w:t>
      </w:r>
      <w:r>
        <w:fldChar w:fldCharType="end"/>
      </w:r>
    </w:p>
    <w:p w14:paraId="46FC3FCB" w14:textId="4EE59CA1" w:rsidR="001C1FBD" w:rsidRPr="00527B8C" w:rsidRDefault="001C1FBD">
      <w:pPr>
        <w:pStyle w:val="TOC3"/>
        <w:rPr>
          <w:rFonts w:ascii="Calibri" w:hAnsi="Calibri"/>
          <w:sz w:val="22"/>
          <w:szCs w:val="22"/>
          <w:lang w:eastAsia="en-GB"/>
        </w:rPr>
      </w:pPr>
      <w:r w:rsidRPr="00E3597A">
        <w:rPr>
          <w:lang w:val="en-US"/>
        </w:rPr>
        <w:t>5.20.2</w:t>
      </w:r>
      <w:r w:rsidRPr="00527B8C">
        <w:rPr>
          <w:rFonts w:ascii="Calibri" w:hAnsi="Calibri"/>
          <w:sz w:val="22"/>
          <w:szCs w:val="22"/>
          <w:lang w:eastAsia="en-GB"/>
        </w:rPr>
        <w:tab/>
      </w:r>
      <w:r w:rsidRPr="00E3597A">
        <w:rPr>
          <w:lang w:val="en-US"/>
        </w:rPr>
        <w:t>End-to-end security for TCP-based media using TLS</w:t>
      </w:r>
      <w:r>
        <w:tab/>
      </w:r>
      <w:r>
        <w:fldChar w:fldCharType="begin" w:fldLock="1"/>
      </w:r>
      <w:r>
        <w:instrText xml:space="preserve"> PAGEREF _Toc67386377 \h </w:instrText>
      </w:r>
      <w:r>
        <w:fldChar w:fldCharType="separate"/>
      </w:r>
      <w:r>
        <w:t>41</w:t>
      </w:r>
      <w:r>
        <w:fldChar w:fldCharType="end"/>
      </w:r>
    </w:p>
    <w:p w14:paraId="562829DC" w14:textId="37A66B13" w:rsidR="001C1FBD" w:rsidRPr="00527B8C" w:rsidRDefault="001C1FBD">
      <w:pPr>
        <w:pStyle w:val="TOC3"/>
        <w:rPr>
          <w:rFonts w:ascii="Calibri" w:hAnsi="Calibri"/>
          <w:sz w:val="22"/>
          <w:szCs w:val="22"/>
          <w:lang w:eastAsia="en-GB"/>
        </w:rPr>
      </w:pPr>
      <w:r>
        <w:t>5.20.3</w:t>
      </w:r>
      <w:r w:rsidRPr="00527B8C">
        <w:rPr>
          <w:rFonts w:ascii="Calibri" w:hAnsi="Calibri"/>
          <w:sz w:val="22"/>
          <w:szCs w:val="22"/>
          <w:lang w:eastAsia="en-GB"/>
        </w:rPr>
        <w:tab/>
      </w:r>
      <w:r>
        <w:t>Specific requirements for session based messaging (MSRP)</w:t>
      </w:r>
      <w:r>
        <w:tab/>
      </w:r>
      <w:r>
        <w:fldChar w:fldCharType="begin" w:fldLock="1"/>
      </w:r>
      <w:r>
        <w:instrText xml:space="preserve"> PAGEREF _Toc67386378 \h </w:instrText>
      </w:r>
      <w:r>
        <w:fldChar w:fldCharType="separate"/>
      </w:r>
      <w:r>
        <w:t>42</w:t>
      </w:r>
      <w:r>
        <w:fldChar w:fldCharType="end"/>
      </w:r>
    </w:p>
    <w:p w14:paraId="5DDAB1F7" w14:textId="6951172D" w:rsidR="001C1FBD" w:rsidRPr="00527B8C" w:rsidRDefault="001C1FBD">
      <w:pPr>
        <w:pStyle w:val="TOC3"/>
        <w:rPr>
          <w:rFonts w:ascii="Calibri" w:hAnsi="Calibri"/>
          <w:sz w:val="22"/>
          <w:szCs w:val="22"/>
          <w:lang w:eastAsia="en-GB"/>
        </w:rPr>
      </w:pPr>
      <w:r>
        <w:t>5.20.4</w:t>
      </w:r>
      <w:r w:rsidRPr="00527B8C">
        <w:rPr>
          <w:rFonts w:ascii="Calibri" w:hAnsi="Calibri"/>
          <w:sz w:val="22"/>
          <w:szCs w:val="22"/>
          <w:lang w:eastAsia="en-GB"/>
        </w:rPr>
        <w:tab/>
      </w:r>
      <w:r>
        <w:t>Specific requirements for conferencing (BFCP)</w:t>
      </w:r>
      <w:r>
        <w:tab/>
      </w:r>
      <w:r>
        <w:fldChar w:fldCharType="begin" w:fldLock="1"/>
      </w:r>
      <w:r>
        <w:instrText xml:space="preserve"> PAGEREF _Toc67386379 \h </w:instrText>
      </w:r>
      <w:r>
        <w:fldChar w:fldCharType="separate"/>
      </w:r>
      <w:r>
        <w:t>43</w:t>
      </w:r>
      <w:r>
        <w:fldChar w:fldCharType="end"/>
      </w:r>
    </w:p>
    <w:p w14:paraId="29EA30CA" w14:textId="141DC725" w:rsidR="001C1FBD" w:rsidRPr="00527B8C" w:rsidRDefault="001C1FBD">
      <w:pPr>
        <w:pStyle w:val="TOC2"/>
        <w:rPr>
          <w:rFonts w:ascii="Calibri" w:hAnsi="Calibri"/>
          <w:sz w:val="22"/>
          <w:szCs w:val="22"/>
          <w:lang w:eastAsia="en-GB"/>
        </w:rPr>
      </w:pPr>
      <w:r>
        <w:lastRenderedPageBreak/>
        <w:t>5.21</w:t>
      </w:r>
      <w:r w:rsidRPr="00527B8C">
        <w:rPr>
          <w:rFonts w:ascii="Calibri" w:hAnsi="Calibri"/>
          <w:sz w:val="22"/>
          <w:szCs w:val="22"/>
          <w:lang w:eastAsia="en-GB"/>
        </w:rPr>
        <w:tab/>
      </w:r>
      <w:r>
        <w:t>TCP bearer connection control</w:t>
      </w:r>
      <w:r>
        <w:tab/>
      </w:r>
      <w:r>
        <w:fldChar w:fldCharType="begin" w:fldLock="1"/>
      </w:r>
      <w:r>
        <w:instrText xml:space="preserve"> PAGEREF _Toc67386380 \h </w:instrText>
      </w:r>
      <w:r>
        <w:fldChar w:fldCharType="separate"/>
      </w:r>
      <w:r>
        <w:t>43</w:t>
      </w:r>
      <w:r>
        <w:fldChar w:fldCharType="end"/>
      </w:r>
    </w:p>
    <w:p w14:paraId="185E89FB" w14:textId="5840783D" w:rsidR="001C1FBD" w:rsidRPr="00527B8C" w:rsidRDefault="001C1FBD">
      <w:pPr>
        <w:pStyle w:val="TOC2"/>
        <w:rPr>
          <w:rFonts w:ascii="Calibri" w:hAnsi="Calibri"/>
          <w:sz w:val="22"/>
          <w:szCs w:val="22"/>
          <w:lang w:eastAsia="en-GB"/>
        </w:rPr>
      </w:pPr>
      <w:r>
        <w:t>5.22</w:t>
      </w:r>
      <w:r w:rsidRPr="00527B8C">
        <w:rPr>
          <w:rFonts w:ascii="Calibri" w:hAnsi="Calibri"/>
          <w:sz w:val="22"/>
          <w:szCs w:val="22"/>
          <w:lang w:eastAsia="en-GB"/>
        </w:rPr>
        <w:tab/>
      </w:r>
      <w:r>
        <w:rPr>
          <w:lang w:eastAsia="zh-CN"/>
        </w:rPr>
        <w:t>Support of Telepresence</w:t>
      </w:r>
      <w:r>
        <w:tab/>
      </w:r>
      <w:r>
        <w:fldChar w:fldCharType="begin" w:fldLock="1"/>
      </w:r>
      <w:r>
        <w:instrText xml:space="preserve"> PAGEREF _Toc67386381 \h </w:instrText>
      </w:r>
      <w:r>
        <w:fldChar w:fldCharType="separate"/>
      </w:r>
      <w:r>
        <w:t>44</w:t>
      </w:r>
      <w:r>
        <w:fldChar w:fldCharType="end"/>
      </w:r>
    </w:p>
    <w:p w14:paraId="7DE0186E" w14:textId="59A7540B" w:rsidR="001C1FBD" w:rsidRPr="00527B8C" w:rsidRDefault="001C1FBD">
      <w:pPr>
        <w:pStyle w:val="TOC3"/>
        <w:rPr>
          <w:rFonts w:ascii="Calibri" w:hAnsi="Calibri"/>
          <w:sz w:val="22"/>
          <w:szCs w:val="22"/>
          <w:lang w:eastAsia="en-GB"/>
        </w:rPr>
      </w:pPr>
      <w:r>
        <w:rPr>
          <w:lang w:eastAsia="zh-CN"/>
        </w:rPr>
        <w:t>5.22.1</w:t>
      </w:r>
      <w:r w:rsidRPr="00527B8C">
        <w:rPr>
          <w:rFonts w:ascii="Calibri" w:hAnsi="Calibri"/>
          <w:sz w:val="22"/>
          <w:szCs w:val="22"/>
          <w:lang w:eastAsia="en-GB"/>
        </w:rPr>
        <w:tab/>
      </w:r>
      <w:r>
        <w:rPr>
          <w:lang w:eastAsia="zh-CN"/>
        </w:rPr>
        <w:t>General</w:t>
      </w:r>
      <w:r>
        <w:tab/>
      </w:r>
      <w:r>
        <w:fldChar w:fldCharType="begin" w:fldLock="1"/>
      </w:r>
      <w:r>
        <w:instrText xml:space="preserve"> PAGEREF _Toc67386382 \h </w:instrText>
      </w:r>
      <w:r>
        <w:fldChar w:fldCharType="separate"/>
      </w:r>
      <w:r>
        <w:t>44</w:t>
      </w:r>
      <w:r>
        <w:fldChar w:fldCharType="end"/>
      </w:r>
    </w:p>
    <w:p w14:paraId="19162149" w14:textId="5F763EB8" w:rsidR="001C1FBD" w:rsidRPr="00527B8C" w:rsidRDefault="001C1FBD">
      <w:pPr>
        <w:pStyle w:val="TOC3"/>
        <w:rPr>
          <w:rFonts w:ascii="Calibri" w:hAnsi="Calibri"/>
          <w:sz w:val="22"/>
          <w:szCs w:val="22"/>
          <w:lang w:eastAsia="en-GB"/>
        </w:rPr>
      </w:pPr>
      <w:r>
        <w:rPr>
          <w:lang w:eastAsia="zh-CN"/>
        </w:rPr>
        <w:t>5.22.2</w:t>
      </w:r>
      <w:r w:rsidRPr="00527B8C">
        <w:rPr>
          <w:rFonts w:ascii="Calibri" w:hAnsi="Calibri"/>
          <w:sz w:val="22"/>
          <w:szCs w:val="22"/>
          <w:lang w:eastAsia="en-GB"/>
        </w:rPr>
        <w:tab/>
      </w:r>
      <w:r>
        <w:t xml:space="preserve">Characteristics of the </w:t>
      </w:r>
      <w:r>
        <w:rPr>
          <w:lang w:eastAsia="zh-CN"/>
        </w:rPr>
        <w:t>Telepresence support</w:t>
      </w:r>
      <w:r>
        <w:tab/>
      </w:r>
      <w:r>
        <w:fldChar w:fldCharType="begin" w:fldLock="1"/>
      </w:r>
      <w:r>
        <w:instrText xml:space="preserve"> PAGEREF _Toc67386383 \h </w:instrText>
      </w:r>
      <w:r>
        <w:fldChar w:fldCharType="separate"/>
      </w:r>
      <w:r>
        <w:t>44</w:t>
      </w:r>
      <w:r>
        <w:fldChar w:fldCharType="end"/>
      </w:r>
    </w:p>
    <w:p w14:paraId="0107A199" w14:textId="55D50EB8" w:rsidR="001C1FBD" w:rsidRPr="00527B8C" w:rsidRDefault="001C1FBD">
      <w:pPr>
        <w:pStyle w:val="TOC3"/>
        <w:rPr>
          <w:rFonts w:ascii="Calibri" w:hAnsi="Calibri"/>
          <w:sz w:val="22"/>
          <w:szCs w:val="22"/>
          <w:lang w:eastAsia="en-GB"/>
        </w:rPr>
      </w:pPr>
      <w:r>
        <w:rPr>
          <w:lang w:eastAsia="zh-CN"/>
        </w:rPr>
        <w:t>5.22.3</w:t>
      </w:r>
      <w:r w:rsidRPr="00527B8C">
        <w:rPr>
          <w:rFonts w:ascii="Calibri" w:hAnsi="Calibri"/>
          <w:sz w:val="22"/>
          <w:szCs w:val="22"/>
          <w:lang w:eastAsia="en-GB"/>
        </w:rPr>
        <w:tab/>
      </w:r>
      <w:r>
        <w:rPr>
          <w:lang w:eastAsia="zh-CN"/>
        </w:rPr>
        <w:t>CLUE d</w:t>
      </w:r>
      <w:r>
        <w:t>ata channel</w:t>
      </w:r>
      <w:r>
        <w:rPr>
          <w:lang w:eastAsia="zh-CN"/>
        </w:rPr>
        <w:t xml:space="preserve"> establishment</w:t>
      </w:r>
      <w:r>
        <w:tab/>
      </w:r>
      <w:r>
        <w:fldChar w:fldCharType="begin" w:fldLock="1"/>
      </w:r>
      <w:r>
        <w:instrText xml:space="preserve"> PAGEREF _Toc67386384 \h </w:instrText>
      </w:r>
      <w:r>
        <w:fldChar w:fldCharType="separate"/>
      </w:r>
      <w:r>
        <w:t>45</w:t>
      </w:r>
      <w:r>
        <w:fldChar w:fldCharType="end"/>
      </w:r>
    </w:p>
    <w:p w14:paraId="1CCF2747" w14:textId="33D6B152" w:rsidR="001C1FBD" w:rsidRPr="00527B8C" w:rsidRDefault="001C1FBD">
      <w:pPr>
        <w:pStyle w:val="TOC3"/>
        <w:rPr>
          <w:rFonts w:ascii="Calibri" w:hAnsi="Calibri"/>
          <w:sz w:val="22"/>
          <w:szCs w:val="22"/>
          <w:lang w:eastAsia="en-GB"/>
        </w:rPr>
      </w:pPr>
      <w:r>
        <w:rPr>
          <w:lang w:eastAsia="zh-CN"/>
        </w:rPr>
        <w:t>5.22.4</w:t>
      </w:r>
      <w:r w:rsidRPr="00527B8C">
        <w:rPr>
          <w:rFonts w:ascii="Calibri" w:hAnsi="Calibri"/>
          <w:sz w:val="22"/>
          <w:szCs w:val="22"/>
          <w:lang w:eastAsia="en-GB"/>
        </w:rPr>
        <w:tab/>
      </w:r>
      <w:r>
        <w:rPr>
          <w:lang w:eastAsia="zh-CN"/>
        </w:rPr>
        <w:t>Release of CLUE d</w:t>
      </w:r>
      <w:r>
        <w:t>ata channel</w:t>
      </w:r>
      <w:r>
        <w:tab/>
      </w:r>
      <w:r>
        <w:fldChar w:fldCharType="begin" w:fldLock="1"/>
      </w:r>
      <w:r>
        <w:instrText xml:space="preserve"> PAGEREF _Toc67386385 \h </w:instrText>
      </w:r>
      <w:r>
        <w:fldChar w:fldCharType="separate"/>
      </w:r>
      <w:r>
        <w:t>46</w:t>
      </w:r>
      <w:r>
        <w:fldChar w:fldCharType="end"/>
      </w:r>
    </w:p>
    <w:p w14:paraId="52228737" w14:textId="402D1162" w:rsidR="001C1FBD" w:rsidRPr="00527B8C" w:rsidRDefault="001C1FBD">
      <w:pPr>
        <w:pStyle w:val="TOC3"/>
        <w:rPr>
          <w:rFonts w:ascii="Calibri" w:hAnsi="Calibri"/>
          <w:sz w:val="22"/>
          <w:szCs w:val="22"/>
          <w:lang w:eastAsia="en-GB"/>
        </w:rPr>
      </w:pPr>
      <w:r>
        <w:rPr>
          <w:lang w:eastAsia="zh-CN"/>
        </w:rPr>
        <w:t>5</w:t>
      </w:r>
      <w:r>
        <w:t>.</w:t>
      </w:r>
      <w:r>
        <w:rPr>
          <w:lang w:eastAsia="zh-CN"/>
        </w:rPr>
        <w:t>22.5</w:t>
      </w:r>
      <w:r w:rsidRPr="00527B8C">
        <w:rPr>
          <w:rFonts w:ascii="Calibri" w:hAnsi="Calibri"/>
          <w:sz w:val="22"/>
          <w:szCs w:val="22"/>
          <w:lang w:eastAsia="en-GB"/>
        </w:rPr>
        <w:tab/>
      </w:r>
      <w:r>
        <w:rPr>
          <w:lang w:eastAsia="zh-CN"/>
        </w:rPr>
        <w:t>CLUE transport between MRFC and MRFP</w:t>
      </w:r>
      <w:r>
        <w:tab/>
      </w:r>
      <w:r>
        <w:fldChar w:fldCharType="begin" w:fldLock="1"/>
      </w:r>
      <w:r>
        <w:instrText xml:space="preserve"> PAGEREF _Toc67386386 \h </w:instrText>
      </w:r>
      <w:r>
        <w:fldChar w:fldCharType="separate"/>
      </w:r>
      <w:r>
        <w:t>46</w:t>
      </w:r>
      <w:r>
        <w:fldChar w:fldCharType="end"/>
      </w:r>
    </w:p>
    <w:p w14:paraId="11AA25B5" w14:textId="2EC79117" w:rsidR="001C1FBD" w:rsidRPr="00527B8C" w:rsidRDefault="001C1FBD">
      <w:pPr>
        <w:pStyle w:val="TOC1"/>
        <w:rPr>
          <w:rFonts w:ascii="Calibri" w:hAnsi="Calibri"/>
          <w:szCs w:val="22"/>
          <w:lang w:eastAsia="en-GB"/>
        </w:rPr>
      </w:pPr>
      <w:r>
        <w:rPr>
          <w:lang w:eastAsia="zh-CN"/>
        </w:rPr>
        <w:t>6</w:t>
      </w:r>
      <w:r w:rsidRPr="00527B8C">
        <w:rPr>
          <w:rFonts w:ascii="Calibri" w:hAnsi="Calibri"/>
          <w:szCs w:val="22"/>
          <w:lang w:eastAsia="en-GB"/>
        </w:rPr>
        <w:tab/>
      </w:r>
      <w:r>
        <w:t>MRFC-MRFP Procedures</w:t>
      </w:r>
      <w:r>
        <w:tab/>
      </w:r>
      <w:r>
        <w:fldChar w:fldCharType="begin" w:fldLock="1"/>
      </w:r>
      <w:r>
        <w:instrText xml:space="preserve"> PAGEREF _Toc67386387 \h </w:instrText>
      </w:r>
      <w:r>
        <w:fldChar w:fldCharType="separate"/>
      </w:r>
      <w:r>
        <w:t>47</w:t>
      </w:r>
      <w:r>
        <w:fldChar w:fldCharType="end"/>
      </w:r>
    </w:p>
    <w:p w14:paraId="47754EF2" w14:textId="28534C94" w:rsidR="001C1FBD" w:rsidRPr="00527B8C" w:rsidRDefault="001C1FBD">
      <w:pPr>
        <w:pStyle w:val="TOC2"/>
        <w:rPr>
          <w:rFonts w:ascii="Calibri" w:hAnsi="Calibri"/>
          <w:sz w:val="22"/>
          <w:szCs w:val="22"/>
          <w:lang w:eastAsia="en-GB"/>
        </w:rPr>
      </w:pPr>
      <w:r>
        <w:t>6.1</w:t>
      </w:r>
      <w:r w:rsidRPr="00527B8C">
        <w:rPr>
          <w:rFonts w:ascii="Calibri" w:hAnsi="Calibri"/>
          <w:sz w:val="22"/>
          <w:szCs w:val="22"/>
          <w:lang w:eastAsia="en-GB"/>
        </w:rPr>
        <w:tab/>
      </w:r>
      <w:r>
        <w:t>Non-Call Related Procedures</w:t>
      </w:r>
      <w:r>
        <w:tab/>
      </w:r>
      <w:r>
        <w:fldChar w:fldCharType="begin" w:fldLock="1"/>
      </w:r>
      <w:r>
        <w:instrText xml:space="preserve"> PAGEREF _Toc67386388 \h </w:instrText>
      </w:r>
      <w:r>
        <w:fldChar w:fldCharType="separate"/>
      </w:r>
      <w:r>
        <w:t>47</w:t>
      </w:r>
      <w:r>
        <w:fldChar w:fldCharType="end"/>
      </w:r>
    </w:p>
    <w:p w14:paraId="7A626A9C" w14:textId="6F6CC6C6" w:rsidR="001C1FBD" w:rsidRPr="00527B8C" w:rsidRDefault="001C1FBD">
      <w:pPr>
        <w:pStyle w:val="TOC3"/>
        <w:rPr>
          <w:rFonts w:ascii="Calibri" w:hAnsi="Calibri"/>
          <w:sz w:val="22"/>
          <w:szCs w:val="22"/>
          <w:lang w:eastAsia="en-GB"/>
        </w:rPr>
      </w:pPr>
      <w:r>
        <w:rPr>
          <w:lang w:eastAsia="zh-CN"/>
        </w:rPr>
        <w:t>6.1.1</w:t>
      </w:r>
      <w:r w:rsidRPr="00527B8C">
        <w:rPr>
          <w:rFonts w:ascii="Calibri" w:hAnsi="Calibri"/>
          <w:sz w:val="22"/>
          <w:szCs w:val="22"/>
          <w:lang w:eastAsia="en-GB"/>
        </w:rPr>
        <w:tab/>
      </w:r>
      <w:r>
        <w:rPr>
          <w:lang w:eastAsia="zh-CN"/>
        </w:rPr>
        <w:t>General</w:t>
      </w:r>
      <w:r>
        <w:tab/>
      </w:r>
      <w:r>
        <w:fldChar w:fldCharType="begin" w:fldLock="1"/>
      </w:r>
      <w:r>
        <w:instrText xml:space="preserve"> PAGEREF _Toc67386389 \h </w:instrText>
      </w:r>
      <w:r>
        <w:fldChar w:fldCharType="separate"/>
      </w:r>
      <w:r>
        <w:t>47</w:t>
      </w:r>
      <w:r>
        <w:fldChar w:fldCharType="end"/>
      </w:r>
    </w:p>
    <w:p w14:paraId="2CA0D490" w14:textId="2FE0B5C9" w:rsidR="001C1FBD" w:rsidRPr="00527B8C" w:rsidRDefault="001C1FBD">
      <w:pPr>
        <w:pStyle w:val="TOC3"/>
        <w:rPr>
          <w:rFonts w:ascii="Calibri" w:hAnsi="Calibri"/>
          <w:sz w:val="22"/>
          <w:szCs w:val="22"/>
          <w:lang w:eastAsia="en-GB"/>
        </w:rPr>
      </w:pPr>
      <w:r>
        <w:rPr>
          <w:lang w:eastAsia="zh-CN"/>
        </w:rPr>
        <w:t>6.1.2</w:t>
      </w:r>
      <w:r w:rsidRPr="00527B8C">
        <w:rPr>
          <w:rFonts w:ascii="Calibri" w:hAnsi="Calibri"/>
          <w:sz w:val="22"/>
          <w:szCs w:val="22"/>
          <w:lang w:eastAsia="en-GB"/>
        </w:rPr>
        <w:tab/>
      </w:r>
      <w:r>
        <w:rPr>
          <w:lang w:eastAsia="zh-CN"/>
        </w:rPr>
        <w:t>MRFP Unavailable</w:t>
      </w:r>
      <w:r>
        <w:tab/>
      </w:r>
      <w:r>
        <w:fldChar w:fldCharType="begin" w:fldLock="1"/>
      </w:r>
      <w:r>
        <w:instrText xml:space="preserve"> PAGEREF _Toc67386390 \h </w:instrText>
      </w:r>
      <w:r>
        <w:fldChar w:fldCharType="separate"/>
      </w:r>
      <w:r>
        <w:t>47</w:t>
      </w:r>
      <w:r>
        <w:fldChar w:fldCharType="end"/>
      </w:r>
    </w:p>
    <w:p w14:paraId="310775C0" w14:textId="1E9D1099" w:rsidR="001C1FBD" w:rsidRPr="00527B8C" w:rsidRDefault="001C1FBD">
      <w:pPr>
        <w:pStyle w:val="TOC3"/>
        <w:rPr>
          <w:rFonts w:ascii="Calibri" w:hAnsi="Calibri"/>
          <w:sz w:val="22"/>
          <w:szCs w:val="22"/>
          <w:lang w:eastAsia="en-GB"/>
        </w:rPr>
      </w:pPr>
      <w:r>
        <w:rPr>
          <w:lang w:eastAsia="zh-CN"/>
        </w:rPr>
        <w:t>6.1.3</w:t>
      </w:r>
      <w:r w:rsidRPr="00527B8C">
        <w:rPr>
          <w:rFonts w:ascii="Calibri" w:hAnsi="Calibri"/>
          <w:sz w:val="22"/>
          <w:szCs w:val="22"/>
          <w:lang w:eastAsia="en-GB"/>
        </w:rPr>
        <w:tab/>
      </w:r>
      <w:r>
        <w:rPr>
          <w:lang w:eastAsia="zh-CN"/>
        </w:rPr>
        <w:t>MRFP Available</w:t>
      </w:r>
      <w:r>
        <w:tab/>
      </w:r>
      <w:r>
        <w:fldChar w:fldCharType="begin" w:fldLock="1"/>
      </w:r>
      <w:r>
        <w:instrText xml:space="preserve"> PAGEREF _Toc67386391 \h </w:instrText>
      </w:r>
      <w:r>
        <w:fldChar w:fldCharType="separate"/>
      </w:r>
      <w:r>
        <w:t>48</w:t>
      </w:r>
      <w:r>
        <w:fldChar w:fldCharType="end"/>
      </w:r>
    </w:p>
    <w:p w14:paraId="063D0DA3" w14:textId="440B399A" w:rsidR="001C1FBD" w:rsidRPr="00527B8C" w:rsidRDefault="001C1FBD">
      <w:pPr>
        <w:pStyle w:val="TOC3"/>
        <w:rPr>
          <w:rFonts w:ascii="Calibri" w:hAnsi="Calibri"/>
          <w:sz w:val="22"/>
          <w:szCs w:val="22"/>
          <w:lang w:eastAsia="en-GB"/>
        </w:rPr>
      </w:pPr>
      <w:r>
        <w:rPr>
          <w:lang w:eastAsia="zh-CN"/>
        </w:rPr>
        <w:t>6.1.4</w:t>
      </w:r>
      <w:r w:rsidRPr="00527B8C">
        <w:rPr>
          <w:rFonts w:ascii="Calibri" w:hAnsi="Calibri"/>
          <w:sz w:val="22"/>
          <w:szCs w:val="22"/>
          <w:lang w:eastAsia="en-GB"/>
        </w:rPr>
        <w:tab/>
      </w:r>
      <w:r>
        <w:rPr>
          <w:lang w:eastAsia="zh-CN"/>
        </w:rPr>
        <w:t>MRFP Recovery</w:t>
      </w:r>
      <w:r>
        <w:tab/>
      </w:r>
      <w:r>
        <w:fldChar w:fldCharType="begin" w:fldLock="1"/>
      </w:r>
      <w:r>
        <w:instrText xml:space="preserve"> PAGEREF _Toc67386392 \h </w:instrText>
      </w:r>
      <w:r>
        <w:fldChar w:fldCharType="separate"/>
      </w:r>
      <w:r>
        <w:t>48</w:t>
      </w:r>
      <w:r>
        <w:fldChar w:fldCharType="end"/>
      </w:r>
    </w:p>
    <w:p w14:paraId="6F40D33F" w14:textId="365E956B" w:rsidR="001C1FBD" w:rsidRPr="00527B8C" w:rsidRDefault="001C1FBD">
      <w:pPr>
        <w:pStyle w:val="TOC3"/>
        <w:rPr>
          <w:rFonts w:ascii="Calibri" w:hAnsi="Calibri"/>
          <w:sz w:val="22"/>
          <w:szCs w:val="22"/>
          <w:lang w:eastAsia="en-GB"/>
        </w:rPr>
      </w:pPr>
      <w:r>
        <w:rPr>
          <w:lang w:eastAsia="zh-CN"/>
        </w:rPr>
        <w:t>6.1.5</w:t>
      </w:r>
      <w:r w:rsidRPr="00527B8C">
        <w:rPr>
          <w:rFonts w:ascii="Calibri" w:hAnsi="Calibri"/>
          <w:sz w:val="22"/>
          <w:szCs w:val="22"/>
          <w:lang w:eastAsia="en-GB"/>
        </w:rPr>
        <w:tab/>
      </w:r>
      <w:r>
        <w:rPr>
          <w:lang w:eastAsia="zh-CN"/>
        </w:rPr>
        <w:t>MRFC Recovery</w:t>
      </w:r>
      <w:r>
        <w:tab/>
      </w:r>
      <w:r>
        <w:fldChar w:fldCharType="begin" w:fldLock="1"/>
      </w:r>
      <w:r>
        <w:instrText xml:space="preserve"> PAGEREF _Toc67386393 \h </w:instrText>
      </w:r>
      <w:r>
        <w:fldChar w:fldCharType="separate"/>
      </w:r>
      <w:r>
        <w:t>49</w:t>
      </w:r>
      <w:r>
        <w:fldChar w:fldCharType="end"/>
      </w:r>
    </w:p>
    <w:p w14:paraId="24F4F819" w14:textId="30F34A51" w:rsidR="001C1FBD" w:rsidRPr="00527B8C" w:rsidRDefault="001C1FBD">
      <w:pPr>
        <w:pStyle w:val="TOC4"/>
        <w:rPr>
          <w:rFonts w:ascii="Calibri" w:hAnsi="Calibri"/>
          <w:sz w:val="22"/>
          <w:szCs w:val="22"/>
          <w:lang w:eastAsia="en-GB"/>
        </w:rPr>
      </w:pPr>
      <w:r>
        <w:t>6.1.5.1</w:t>
      </w:r>
      <w:r w:rsidRPr="00527B8C">
        <w:rPr>
          <w:rFonts w:ascii="Calibri" w:hAnsi="Calibri"/>
          <w:sz w:val="22"/>
          <w:szCs w:val="22"/>
          <w:lang w:eastAsia="en-GB"/>
        </w:rPr>
        <w:tab/>
      </w:r>
      <w:r>
        <w:t>General</w:t>
      </w:r>
      <w:r>
        <w:tab/>
      </w:r>
      <w:r>
        <w:fldChar w:fldCharType="begin" w:fldLock="1"/>
      </w:r>
      <w:r>
        <w:instrText xml:space="preserve"> PAGEREF _Toc67386394 \h </w:instrText>
      </w:r>
      <w:r>
        <w:fldChar w:fldCharType="separate"/>
      </w:r>
      <w:r>
        <w:t>49</w:t>
      </w:r>
      <w:r>
        <w:fldChar w:fldCharType="end"/>
      </w:r>
    </w:p>
    <w:p w14:paraId="64DE933F" w14:textId="090803F5" w:rsidR="001C1FBD" w:rsidRPr="00527B8C" w:rsidRDefault="001C1FBD">
      <w:pPr>
        <w:pStyle w:val="TOC4"/>
        <w:rPr>
          <w:rFonts w:ascii="Calibri" w:hAnsi="Calibri"/>
          <w:sz w:val="22"/>
          <w:szCs w:val="22"/>
          <w:lang w:eastAsia="en-GB"/>
        </w:rPr>
      </w:pPr>
      <w:r>
        <w:t>6.1.5.2</w:t>
      </w:r>
      <w:r w:rsidRPr="00527B8C">
        <w:rPr>
          <w:rFonts w:ascii="Calibri" w:hAnsi="Calibri"/>
          <w:sz w:val="22"/>
          <w:szCs w:val="22"/>
          <w:lang w:eastAsia="en-GB"/>
        </w:rPr>
        <w:tab/>
      </w:r>
      <w:r>
        <w:t>MRFC Restoration</w:t>
      </w:r>
      <w:r>
        <w:tab/>
      </w:r>
      <w:r>
        <w:fldChar w:fldCharType="begin" w:fldLock="1"/>
      </w:r>
      <w:r>
        <w:instrText xml:space="preserve"> PAGEREF _Toc67386395 \h </w:instrText>
      </w:r>
      <w:r>
        <w:fldChar w:fldCharType="separate"/>
      </w:r>
      <w:r>
        <w:t>50</w:t>
      </w:r>
      <w:r>
        <w:fldChar w:fldCharType="end"/>
      </w:r>
    </w:p>
    <w:p w14:paraId="49C3D29E" w14:textId="4503D6E3" w:rsidR="001C1FBD" w:rsidRPr="00527B8C" w:rsidRDefault="001C1FBD">
      <w:pPr>
        <w:pStyle w:val="TOC3"/>
        <w:rPr>
          <w:rFonts w:ascii="Calibri" w:hAnsi="Calibri"/>
          <w:sz w:val="22"/>
          <w:szCs w:val="22"/>
          <w:lang w:eastAsia="en-GB"/>
        </w:rPr>
      </w:pPr>
      <w:r>
        <w:rPr>
          <w:lang w:eastAsia="zh-CN"/>
        </w:rPr>
        <w:t>6.1.6</w:t>
      </w:r>
      <w:r w:rsidRPr="00527B8C">
        <w:rPr>
          <w:rFonts w:ascii="Calibri" w:hAnsi="Calibri"/>
          <w:sz w:val="22"/>
          <w:szCs w:val="22"/>
          <w:lang w:eastAsia="en-GB"/>
        </w:rPr>
        <w:tab/>
      </w:r>
      <w:r>
        <w:rPr>
          <w:lang w:eastAsia="zh-CN"/>
        </w:rPr>
        <w:t>MRFP Re-register</w:t>
      </w:r>
      <w:r>
        <w:tab/>
      </w:r>
      <w:r>
        <w:fldChar w:fldCharType="begin" w:fldLock="1"/>
      </w:r>
      <w:r>
        <w:instrText xml:space="preserve"> PAGEREF _Toc67386396 \h </w:instrText>
      </w:r>
      <w:r>
        <w:fldChar w:fldCharType="separate"/>
      </w:r>
      <w:r>
        <w:t>50</w:t>
      </w:r>
      <w:r>
        <w:fldChar w:fldCharType="end"/>
      </w:r>
    </w:p>
    <w:p w14:paraId="7873E577" w14:textId="5A17D643" w:rsidR="001C1FBD" w:rsidRPr="00527B8C" w:rsidRDefault="001C1FBD">
      <w:pPr>
        <w:pStyle w:val="TOC3"/>
        <w:rPr>
          <w:rFonts w:ascii="Calibri" w:hAnsi="Calibri"/>
          <w:sz w:val="22"/>
          <w:szCs w:val="22"/>
          <w:lang w:eastAsia="en-GB"/>
        </w:rPr>
      </w:pPr>
      <w:r>
        <w:rPr>
          <w:lang w:eastAsia="zh-CN"/>
        </w:rPr>
        <w:t>6.1.7</w:t>
      </w:r>
      <w:r w:rsidRPr="00527B8C">
        <w:rPr>
          <w:rFonts w:ascii="Calibri" w:hAnsi="Calibri"/>
          <w:sz w:val="22"/>
          <w:szCs w:val="22"/>
          <w:lang w:eastAsia="en-GB"/>
        </w:rPr>
        <w:tab/>
      </w:r>
      <w:r>
        <w:rPr>
          <w:lang w:eastAsia="zh-CN"/>
        </w:rPr>
        <w:t>MRFP Re-registration Ordered by MRFC</w:t>
      </w:r>
      <w:r>
        <w:tab/>
      </w:r>
      <w:r>
        <w:fldChar w:fldCharType="begin" w:fldLock="1"/>
      </w:r>
      <w:r>
        <w:instrText xml:space="preserve"> PAGEREF _Toc67386397 \h </w:instrText>
      </w:r>
      <w:r>
        <w:fldChar w:fldCharType="separate"/>
      </w:r>
      <w:r>
        <w:t>51</w:t>
      </w:r>
      <w:r>
        <w:fldChar w:fldCharType="end"/>
      </w:r>
    </w:p>
    <w:p w14:paraId="1136FFEB" w14:textId="6530D6A6" w:rsidR="001C1FBD" w:rsidRPr="00527B8C" w:rsidRDefault="001C1FBD">
      <w:pPr>
        <w:pStyle w:val="TOC3"/>
        <w:rPr>
          <w:rFonts w:ascii="Calibri" w:hAnsi="Calibri"/>
          <w:sz w:val="22"/>
          <w:szCs w:val="22"/>
          <w:lang w:eastAsia="en-GB"/>
        </w:rPr>
      </w:pPr>
      <w:r>
        <w:rPr>
          <w:lang w:eastAsia="zh-CN"/>
        </w:rPr>
        <w:t>6.1.8</w:t>
      </w:r>
      <w:r w:rsidRPr="00527B8C">
        <w:rPr>
          <w:rFonts w:ascii="Calibri" w:hAnsi="Calibri"/>
          <w:sz w:val="22"/>
          <w:szCs w:val="22"/>
          <w:lang w:eastAsia="en-GB"/>
        </w:rPr>
        <w:tab/>
      </w:r>
      <w:r>
        <w:rPr>
          <w:lang w:eastAsia="zh-CN"/>
        </w:rPr>
        <w:t>Audit of MRFP</w:t>
      </w:r>
      <w:r>
        <w:tab/>
      </w:r>
      <w:r>
        <w:fldChar w:fldCharType="begin" w:fldLock="1"/>
      </w:r>
      <w:r>
        <w:instrText xml:space="preserve"> PAGEREF _Toc67386398 \h </w:instrText>
      </w:r>
      <w:r>
        <w:fldChar w:fldCharType="separate"/>
      </w:r>
      <w:r>
        <w:t>51</w:t>
      </w:r>
      <w:r>
        <w:fldChar w:fldCharType="end"/>
      </w:r>
    </w:p>
    <w:p w14:paraId="06048D40" w14:textId="45C20A2A" w:rsidR="001C1FBD" w:rsidRPr="00527B8C" w:rsidRDefault="001C1FBD">
      <w:pPr>
        <w:pStyle w:val="TOC4"/>
        <w:rPr>
          <w:rFonts w:ascii="Calibri" w:hAnsi="Calibri"/>
          <w:sz w:val="22"/>
          <w:szCs w:val="22"/>
          <w:lang w:eastAsia="en-GB"/>
        </w:rPr>
      </w:pPr>
      <w:r>
        <w:t>6.1.8.1</w:t>
      </w:r>
      <w:r w:rsidRPr="00527B8C">
        <w:rPr>
          <w:rFonts w:ascii="Calibri" w:hAnsi="Calibri"/>
          <w:sz w:val="22"/>
          <w:szCs w:val="22"/>
          <w:lang w:eastAsia="en-GB"/>
        </w:rPr>
        <w:tab/>
      </w:r>
      <w:r>
        <w:t>Audit of Value</w:t>
      </w:r>
      <w:r>
        <w:tab/>
      </w:r>
      <w:r>
        <w:fldChar w:fldCharType="begin" w:fldLock="1"/>
      </w:r>
      <w:r>
        <w:instrText xml:space="preserve"> PAGEREF _Toc67386399 \h </w:instrText>
      </w:r>
      <w:r>
        <w:fldChar w:fldCharType="separate"/>
      </w:r>
      <w:r>
        <w:t>51</w:t>
      </w:r>
      <w:r>
        <w:fldChar w:fldCharType="end"/>
      </w:r>
    </w:p>
    <w:p w14:paraId="77AB9089" w14:textId="09B4A3A2" w:rsidR="001C1FBD" w:rsidRPr="00527B8C" w:rsidRDefault="001C1FBD">
      <w:pPr>
        <w:pStyle w:val="TOC3"/>
        <w:rPr>
          <w:rFonts w:ascii="Calibri" w:hAnsi="Calibri"/>
          <w:sz w:val="22"/>
          <w:szCs w:val="22"/>
          <w:lang w:eastAsia="en-GB"/>
        </w:rPr>
      </w:pPr>
      <w:r>
        <w:t>6.1.8.2</w:t>
      </w:r>
      <w:r w:rsidRPr="00527B8C">
        <w:rPr>
          <w:rFonts w:ascii="Calibri" w:hAnsi="Calibri"/>
          <w:sz w:val="22"/>
          <w:szCs w:val="22"/>
          <w:lang w:eastAsia="en-GB"/>
        </w:rPr>
        <w:tab/>
      </w:r>
      <w:r>
        <w:t>Audit of Capability</w:t>
      </w:r>
      <w:r>
        <w:tab/>
      </w:r>
      <w:r>
        <w:fldChar w:fldCharType="begin" w:fldLock="1"/>
      </w:r>
      <w:r>
        <w:instrText xml:space="preserve"> PAGEREF _Toc67386400 \h </w:instrText>
      </w:r>
      <w:r>
        <w:fldChar w:fldCharType="separate"/>
      </w:r>
      <w:r>
        <w:t>51</w:t>
      </w:r>
      <w:r>
        <w:fldChar w:fldCharType="end"/>
      </w:r>
    </w:p>
    <w:p w14:paraId="0BD4D222" w14:textId="7A96BA79" w:rsidR="001C1FBD" w:rsidRPr="00527B8C" w:rsidRDefault="001C1FBD">
      <w:pPr>
        <w:pStyle w:val="TOC3"/>
        <w:rPr>
          <w:rFonts w:ascii="Calibri" w:hAnsi="Calibri"/>
          <w:sz w:val="22"/>
          <w:szCs w:val="22"/>
          <w:lang w:eastAsia="en-GB"/>
        </w:rPr>
      </w:pPr>
      <w:r>
        <w:rPr>
          <w:lang w:eastAsia="zh-CN"/>
        </w:rPr>
        <w:t>6.1.9</w:t>
      </w:r>
      <w:r w:rsidRPr="00527B8C">
        <w:rPr>
          <w:rFonts w:ascii="Calibri" w:hAnsi="Calibri"/>
          <w:sz w:val="22"/>
          <w:szCs w:val="22"/>
          <w:lang w:eastAsia="en-GB"/>
        </w:rPr>
        <w:tab/>
      </w:r>
      <w:r>
        <w:rPr>
          <w:lang w:eastAsia="zh-CN"/>
        </w:rPr>
        <w:t>MRFP Capability Change</w:t>
      </w:r>
      <w:r>
        <w:tab/>
      </w:r>
      <w:r>
        <w:fldChar w:fldCharType="begin" w:fldLock="1"/>
      </w:r>
      <w:r>
        <w:instrText xml:space="preserve"> PAGEREF _Toc67386401 \h </w:instrText>
      </w:r>
      <w:r>
        <w:fldChar w:fldCharType="separate"/>
      </w:r>
      <w:r>
        <w:t>52</w:t>
      </w:r>
      <w:r>
        <w:fldChar w:fldCharType="end"/>
      </w:r>
    </w:p>
    <w:p w14:paraId="7E8E074A" w14:textId="02FB517A" w:rsidR="001C1FBD" w:rsidRPr="00527B8C" w:rsidRDefault="001C1FBD">
      <w:pPr>
        <w:pStyle w:val="TOC3"/>
        <w:rPr>
          <w:rFonts w:ascii="Calibri" w:hAnsi="Calibri"/>
          <w:sz w:val="22"/>
          <w:szCs w:val="22"/>
          <w:lang w:eastAsia="en-GB"/>
        </w:rPr>
      </w:pPr>
      <w:r>
        <w:rPr>
          <w:lang w:eastAsia="zh-CN"/>
        </w:rPr>
        <w:t>6.1.10</w:t>
      </w:r>
      <w:r w:rsidRPr="00527B8C">
        <w:rPr>
          <w:rFonts w:ascii="Calibri" w:hAnsi="Calibri"/>
          <w:sz w:val="22"/>
          <w:szCs w:val="22"/>
          <w:lang w:eastAsia="en-GB"/>
        </w:rPr>
        <w:tab/>
      </w:r>
      <w:r>
        <w:rPr>
          <w:lang w:eastAsia="zh-CN"/>
        </w:rPr>
        <w:t>MRFC Out of service</w:t>
      </w:r>
      <w:r>
        <w:tab/>
      </w:r>
      <w:r>
        <w:fldChar w:fldCharType="begin" w:fldLock="1"/>
      </w:r>
      <w:r>
        <w:instrText xml:space="preserve"> PAGEREF _Toc67386402 \h </w:instrText>
      </w:r>
      <w:r>
        <w:fldChar w:fldCharType="separate"/>
      </w:r>
      <w:r>
        <w:t>52</w:t>
      </w:r>
      <w:r>
        <w:fldChar w:fldCharType="end"/>
      </w:r>
    </w:p>
    <w:p w14:paraId="29BA90C7" w14:textId="3C4DF579" w:rsidR="001C1FBD" w:rsidRPr="00527B8C" w:rsidRDefault="001C1FBD">
      <w:pPr>
        <w:pStyle w:val="TOC3"/>
        <w:rPr>
          <w:rFonts w:ascii="Calibri" w:hAnsi="Calibri"/>
          <w:sz w:val="22"/>
          <w:szCs w:val="22"/>
          <w:lang w:eastAsia="en-GB"/>
        </w:rPr>
      </w:pPr>
      <w:r>
        <w:rPr>
          <w:lang w:eastAsia="zh-CN"/>
        </w:rPr>
        <w:t>6.1.11</w:t>
      </w:r>
      <w:r w:rsidRPr="00527B8C">
        <w:rPr>
          <w:rFonts w:ascii="Calibri" w:hAnsi="Calibri"/>
          <w:sz w:val="22"/>
          <w:szCs w:val="22"/>
          <w:lang w:eastAsia="en-GB"/>
        </w:rPr>
        <w:tab/>
      </w:r>
      <w:r>
        <w:rPr>
          <w:lang w:eastAsia="zh-CN"/>
        </w:rPr>
        <w:t>MRFP Resource Congestion Handling – Activate</w:t>
      </w:r>
      <w:r>
        <w:tab/>
      </w:r>
      <w:r>
        <w:fldChar w:fldCharType="begin" w:fldLock="1"/>
      </w:r>
      <w:r>
        <w:instrText xml:space="preserve"> PAGEREF _Toc67386403 \h </w:instrText>
      </w:r>
      <w:r>
        <w:fldChar w:fldCharType="separate"/>
      </w:r>
      <w:r>
        <w:t>52</w:t>
      </w:r>
      <w:r>
        <w:fldChar w:fldCharType="end"/>
      </w:r>
    </w:p>
    <w:p w14:paraId="7550F589" w14:textId="194F4DC8" w:rsidR="001C1FBD" w:rsidRPr="00527B8C" w:rsidRDefault="001C1FBD">
      <w:pPr>
        <w:pStyle w:val="TOC3"/>
        <w:rPr>
          <w:rFonts w:ascii="Calibri" w:hAnsi="Calibri"/>
          <w:sz w:val="22"/>
          <w:szCs w:val="22"/>
          <w:lang w:eastAsia="en-GB"/>
        </w:rPr>
      </w:pPr>
      <w:r>
        <w:rPr>
          <w:lang w:eastAsia="zh-CN"/>
        </w:rPr>
        <w:t>6.1.12</w:t>
      </w:r>
      <w:r w:rsidRPr="00527B8C">
        <w:rPr>
          <w:rFonts w:ascii="Calibri" w:hAnsi="Calibri"/>
          <w:sz w:val="22"/>
          <w:szCs w:val="22"/>
          <w:lang w:eastAsia="en-GB"/>
        </w:rPr>
        <w:tab/>
      </w:r>
      <w:r>
        <w:rPr>
          <w:lang w:eastAsia="zh-CN"/>
        </w:rPr>
        <w:t>MRFP Resource Congestion Handling -Indication</w:t>
      </w:r>
      <w:r>
        <w:tab/>
      </w:r>
      <w:r>
        <w:fldChar w:fldCharType="begin" w:fldLock="1"/>
      </w:r>
      <w:r>
        <w:instrText xml:space="preserve"> PAGEREF _Toc67386404 \h </w:instrText>
      </w:r>
      <w:r>
        <w:fldChar w:fldCharType="separate"/>
      </w:r>
      <w:r>
        <w:t>53</w:t>
      </w:r>
      <w:r>
        <w:fldChar w:fldCharType="end"/>
      </w:r>
    </w:p>
    <w:p w14:paraId="3DE88168" w14:textId="1C4D4535" w:rsidR="001C1FBD" w:rsidRPr="00527B8C" w:rsidRDefault="001C1FBD">
      <w:pPr>
        <w:pStyle w:val="TOC2"/>
        <w:rPr>
          <w:rFonts w:ascii="Calibri" w:hAnsi="Calibri"/>
          <w:sz w:val="22"/>
          <w:szCs w:val="22"/>
          <w:lang w:eastAsia="en-GB"/>
        </w:rPr>
      </w:pPr>
      <w:r>
        <w:rPr>
          <w:lang w:eastAsia="zh-CN"/>
        </w:rPr>
        <w:t>6.1.13</w:t>
      </w:r>
      <w:r w:rsidRPr="00527B8C">
        <w:rPr>
          <w:rFonts w:ascii="Calibri" w:hAnsi="Calibri"/>
          <w:sz w:val="22"/>
          <w:szCs w:val="22"/>
          <w:lang w:eastAsia="en-GB"/>
        </w:rPr>
        <w:tab/>
      </w:r>
      <w:r>
        <w:t>Hanging termination detection</w:t>
      </w:r>
      <w:r>
        <w:tab/>
      </w:r>
      <w:r>
        <w:fldChar w:fldCharType="begin" w:fldLock="1"/>
      </w:r>
      <w:r>
        <w:instrText xml:space="preserve"> PAGEREF _Toc67386405 \h </w:instrText>
      </w:r>
      <w:r>
        <w:fldChar w:fldCharType="separate"/>
      </w:r>
      <w:r>
        <w:t>53</w:t>
      </w:r>
      <w:r>
        <w:fldChar w:fldCharType="end"/>
      </w:r>
    </w:p>
    <w:p w14:paraId="1BB93758" w14:textId="005D6FC8" w:rsidR="001C1FBD" w:rsidRPr="00527B8C" w:rsidRDefault="001C1FBD">
      <w:pPr>
        <w:pStyle w:val="TOC2"/>
        <w:rPr>
          <w:rFonts w:ascii="Calibri" w:hAnsi="Calibri"/>
          <w:sz w:val="22"/>
          <w:szCs w:val="22"/>
          <w:lang w:eastAsia="en-GB"/>
        </w:rPr>
      </w:pPr>
      <w:r>
        <w:rPr>
          <w:lang w:eastAsia="zh-CN"/>
        </w:rPr>
        <w:t>6</w:t>
      </w:r>
      <w:r>
        <w:t>.</w:t>
      </w:r>
      <w:r>
        <w:rPr>
          <w:lang w:eastAsia="zh-CN"/>
        </w:rPr>
        <w:t>2</w:t>
      </w:r>
      <w:r w:rsidRPr="00527B8C">
        <w:rPr>
          <w:rFonts w:ascii="Calibri" w:hAnsi="Calibri"/>
          <w:sz w:val="22"/>
          <w:szCs w:val="22"/>
          <w:lang w:eastAsia="en-GB"/>
        </w:rPr>
        <w:tab/>
      </w:r>
      <w:r>
        <w:t xml:space="preserve">Call </w:t>
      </w:r>
      <w:r>
        <w:rPr>
          <w:lang w:eastAsia="zh-CN"/>
        </w:rPr>
        <w:t>Related</w:t>
      </w:r>
      <w:r>
        <w:t xml:space="preserve"> Procedure</w:t>
      </w:r>
      <w:r>
        <w:rPr>
          <w:lang w:eastAsia="zh-CN"/>
        </w:rPr>
        <w:t>s</w:t>
      </w:r>
      <w:r>
        <w:tab/>
      </w:r>
      <w:r>
        <w:fldChar w:fldCharType="begin" w:fldLock="1"/>
      </w:r>
      <w:r>
        <w:instrText xml:space="preserve"> PAGEREF _Toc67386406 \h </w:instrText>
      </w:r>
      <w:r>
        <w:fldChar w:fldCharType="separate"/>
      </w:r>
      <w:r>
        <w:t>53</w:t>
      </w:r>
      <w:r>
        <w:fldChar w:fldCharType="end"/>
      </w:r>
    </w:p>
    <w:p w14:paraId="2B8CE62A" w14:textId="0F909E4B" w:rsidR="001C1FBD" w:rsidRPr="00527B8C" w:rsidRDefault="001C1FBD">
      <w:pPr>
        <w:pStyle w:val="TOC3"/>
        <w:rPr>
          <w:rFonts w:ascii="Calibri" w:hAnsi="Calibri"/>
          <w:sz w:val="22"/>
          <w:szCs w:val="22"/>
          <w:lang w:eastAsia="en-GB"/>
        </w:rPr>
      </w:pPr>
      <w:r>
        <w:rPr>
          <w:lang w:eastAsia="zh-CN"/>
        </w:rPr>
        <w:t>6.2.1</w:t>
      </w:r>
      <w:r w:rsidRPr="00527B8C">
        <w:rPr>
          <w:rFonts w:ascii="Calibri" w:hAnsi="Calibri"/>
          <w:sz w:val="22"/>
          <w:szCs w:val="22"/>
          <w:lang w:eastAsia="en-GB"/>
        </w:rPr>
        <w:tab/>
      </w:r>
      <w:r>
        <w:rPr>
          <w:lang w:eastAsia="zh-CN"/>
        </w:rPr>
        <w:t>Play Tone Procedure</w:t>
      </w:r>
      <w:r>
        <w:tab/>
      </w:r>
      <w:r>
        <w:fldChar w:fldCharType="begin" w:fldLock="1"/>
      </w:r>
      <w:r>
        <w:instrText xml:space="preserve"> PAGEREF _Toc67386407 \h </w:instrText>
      </w:r>
      <w:r>
        <w:fldChar w:fldCharType="separate"/>
      </w:r>
      <w:r>
        <w:t>53</w:t>
      </w:r>
      <w:r>
        <w:fldChar w:fldCharType="end"/>
      </w:r>
    </w:p>
    <w:p w14:paraId="57669FC4" w14:textId="5F10EFCD" w:rsidR="001C1FBD" w:rsidRPr="00527B8C" w:rsidRDefault="001C1FBD">
      <w:pPr>
        <w:pStyle w:val="TOC4"/>
        <w:rPr>
          <w:rFonts w:ascii="Calibri" w:hAnsi="Calibri"/>
          <w:sz w:val="22"/>
          <w:szCs w:val="22"/>
          <w:lang w:eastAsia="en-GB"/>
        </w:rPr>
      </w:pPr>
      <w:r w:rsidRPr="00E3597A">
        <w:rPr>
          <w:rFonts w:eastAsia="Batang"/>
        </w:rPr>
        <w:t>6.2.1.1</w:t>
      </w:r>
      <w:r w:rsidRPr="00527B8C">
        <w:rPr>
          <w:rFonts w:ascii="Calibri" w:hAnsi="Calibri"/>
          <w:sz w:val="22"/>
          <w:szCs w:val="22"/>
          <w:lang w:eastAsia="en-GB"/>
        </w:rPr>
        <w:tab/>
      </w:r>
      <w:r w:rsidRPr="00E3597A">
        <w:rPr>
          <w:rFonts w:eastAsia="Batang"/>
        </w:rPr>
        <w:t>General</w:t>
      </w:r>
      <w:r>
        <w:tab/>
      </w:r>
      <w:r>
        <w:fldChar w:fldCharType="begin" w:fldLock="1"/>
      </w:r>
      <w:r>
        <w:instrText xml:space="preserve"> PAGEREF _Toc67386408 \h </w:instrText>
      </w:r>
      <w:r>
        <w:fldChar w:fldCharType="separate"/>
      </w:r>
      <w:r>
        <w:t>53</w:t>
      </w:r>
      <w:r>
        <w:fldChar w:fldCharType="end"/>
      </w:r>
    </w:p>
    <w:p w14:paraId="170BF91F" w14:textId="2C4E9D02" w:rsidR="001C1FBD" w:rsidRPr="00527B8C" w:rsidRDefault="001C1FBD">
      <w:pPr>
        <w:pStyle w:val="TOC4"/>
        <w:rPr>
          <w:rFonts w:ascii="Calibri" w:hAnsi="Calibri"/>
          <w:sz w:val="22"/>
          <w:szCs w:val="22"/>
          <w:lang w:eastAsia="en-GB"/>
        </w:rPr>
      </w:pPr>
      <w:r>
        <w:t>6.2.1.2</w:t>
      </w:r>
      <w:r w:rsidRPr="00527B8C">
        <w:rPr>
          <w:rFonts w:ascii="Calibri" w:hAnsi="Calibri"/>
          <w:sz w:val="22"/>
          <w:szCs w:val="22"/>
          <w:lang w:eastAsia="en-GB"/>
        </w:rPr>
        <w:tab/>
      </w:r>
      <w:r>
        <w:t>Send tone</w:t>
      </w:r>
      <w:r>
        <w:tab/>
      </w:r>
      <w:r>
        <w:fldChar w:fldCharType="begin" w:fldLock="1"/>
      </w:r>
      <w:r>
        <w:instrText xml:space="preserve"> PAGEREF _Toc67386409 \h </w:instrText>
      </w:r>
      <w:r>
        <w:fldChar w:fldCharType="separate"/>
      </w:r>
      <w:r>
        <w:t>54</w:t>
      </w:r>
      <w:r>
        <w:fldChar w:fldCharType="end"/>
      </w:r>
    </w:p>
    <w:p w14:paraId="4160E8B6" w14:textId="64438B39" w:rsidR="001C1FBD" w:rsidRPr="00527B8C" w:rsidRDefault="001C1FBD">
      <w:pPr>
        <w:pStyle w:val="TOC4"/>
        <w:rPr>
          <w:rFonts w:ascii="Calibri" w:hAnsi="Calibri"/>
          <w:sz w:val="22"/>
          <w:szCs w:val="22"/>
          <w:lang w:eastAsia="en-GB"/>
        </w:rPr>
      </w:pPr>
      <w:r>
        <w:t>6.2.1.3</w:t>
      </w:r>
      <w:r w:rsidRPr="00527B8C">
        <w:rPr>
          <w:rFonts w:ascii="Calibri" w:hAnsi="Calibri"/>
          <w:sz w:val="22"/>
          <w:szCs w:val="22"/>
          <w:lang w:eastAsia="en-GB"/>
        </w:rPr>
        <w:tab/>
      </w:r>
      <w:r>
        <w:t>Stop tone</w:t>
      </w:r>
      <w:r>
        <w:tab/>
      </w:r>
      <w:r>
        <w:fldChar w:fldCharType="begin" w:fldLock="1"/>
      </w:r>
      <w:r>
        <w:instrText xml:space="preserve"> PAGEREF _Toc67386410 \h </w:instrText>
      </w:r>
      <w:r>
        <w:fldChar w:fldCharType="separate"/>
      </w:r>
      <w:r>
        <w:t>54</w:t>
      </w:r>
      <w:r>
        <w:fldChar w:fldCharType="end"/>
      </w:r>
    </w:p>
    <w:p w14:paraId="3DCC6EC6" w14:textId="75338F58" w:rsidR="001C1FBD" w:rsidRPr="00527B8C" w:rsidRDefault="001C1FBD">
      <w:pPr>
        <w:pStyle w:val="TOC4"/>
        <w:rPr>
          <w:rFonts w:ascii="Calibri" w:hAnsi="Calibri"/>
          <w:sz w:val="22"/>
          <w:szCs w:val="22"/>
          <w:lang w:eastAsia="en-GB"/>
        </w:rPr>
      </w:pPr>
      <w:r w:rsidRPr="00E3597A">
        <w:rPr>
          <w:rFonts w:eastAsia="Batang"/>
        </w:rPr>
        <w:t>6.2.1.4</w:t>
      </w:r>
      <w:r w:rsidRPr="00527B8C">
        <w:rPr>
          <w:rFonts w:ascii="Calibri" w:hAnsi="Calibri"/>
          <w:sz w:val="22"/>
          <w:szCs w:val="22"/>
          <w:lang w:eastAsia="en-GB"/>
        </w:rPr>
        <w:tab/>
      </w:r>
      <w:r w:rsidRPr="00E3597A">
        <w:rPr>
          <w:rFonts w:eastAsia="Batang"/>
        </w:rPr>
        <w:t>Tone completed</w:t>
      </w:r>
      <w:r>
        <w:tab/>
      </w:r>
      <w:r>
        <w:fldChar w:fldCharType="begin" w:fldLock="1"/>
      </w:r>
      <w:r>
        <w:instrText xml:space="preserve"> PAGEREF _Toc67386411 \h </w:instrText>
      </w:r>
      <w:r>
        <w:fldChar w:fldCharType="separate"/>
      </w:r>
      <w:r>
        <w:t>54</w:t>
      </w:r>
      <w:r>
        <w:fldChar w:fldCharType="end"/>
      </w:r>
    </w:p>
    <w:p w14:paraId="66C287E8" w14:textId="30E8DEC9" w:rsidR="001C1FBD" w:rsidRPr="00527B8C" w:rsidRDefault="001C1FBD">
      <w:pPr>
        <w:pStyle w:val="TOC4"/>
        <w:rPr>
          <w:rFonts w:ascii="Calibri" w:hAnsi="Calibri"/>
          <w:sz w:val="22"/>
          <w:szCs w:val="22"/>
          <w:lang w:eastAsia="en-GB"/>
        </w:rPr>
      </w:pPr>
      <w:r w:rsidRPr="00E3597A">
        <w:rPr>
          <w:rFonts w:eastAsia="Batang"/>
        </w:rPr>
        <w:t>6.2.1.5</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12 \h </w:instrText>
      </w:r>
      <w:r>
        <w:fldChar w:fldCharType="separate"/>
      </w:r>
      <w:r>
        <w:t>54</w:t>
      </w:r>
      <w:r>
        <w:fldChar w:fldCharType="end"/>
      </w:r>
    </w:p>
    <w:p w14:paraId="4FE4B149" w14:textId="68422110" w:rsidR="001C1FBD" w:rsidRPr="00527B8C" w:rsidRDefault="001C1FBD">
      <w:pPr>
        <w:pStyle w:val="TOC3"/>
        <w:rPr>
          <w:rFonts w:ascii="Calibri" w:hAnsi="Calibri"/>
          <w:sz w:val="22"/>
          <w:szCs w:val="22"/>
          <w:lang w:eastAsia="en-GB"/>
        </w:rPr>
      </w:pPr>
      <w:r>
        <w:rPr>
          <w:lang w:eastAsia="zh-CN"/>
        </w:rPr>
        <w:t>6.2.2</w:t>
      </w:r>
      <w:r w:rsidRPr="00527B8C">
        <w:rPr>
          <w:rFonts w:ascii="Calibri" w:hAnsi="Calibri"/>
          <w:sz w:val="22"/>
          <w:szCs w:val="22"/>
          <w:lang w:eastAsia="en-GB"/>
        </w:rPr>
        <w:tab/>
      </w:r>
      <w:r>
        <w:rPr>
          <w:lang w:eastAsia="zh-CN"/>
        </w:rPr>
        <w:t>Play Announcement Procedure</w:t>
      </w:r>
      <w:r>
        <w:tab/>
      </w:r>
      <w:r>
        <w:fldChar w:fldCharType="begin" w:fldLock="1"/>
      </w:r>
      <w:r>
        <w:instrText xml:space="preserve"> PAGEREF _Toc67386413 \h </w:instrText>
      </w:r>
      <w:r>
        <w:fldChar w:fldCharType="separate"/>
      </w:r>
      <w:r>
        <w:t>55</w:t>
      </w:r>
      <w:r>
        <w:fldChar w:fldCharType="end"/>
      </w:r>
    </w:p>
    <w:p w14:paraId="13722DD7" w14:textId="5B4F9D4E" w:rsidR="001C1FBD" w:rsidRPr="00527B8C" w:rsidRDefault="001C1FBD">
      <w:pPr>
        <w:pStyle w:val="TOC4"/>
        <w:rPr>
          <w:rFonts w:ascii="Calibri" w:hAnsi="Calibri"/>
          <w:sz w:val="22"/>
          <w:szCs w:val="22"/>
          <w:lang w:eastAsia="en-GB"/>
        </w:rPr>
      </w:pPr>
      <w:r>
        <w:t>6.2.2.1</w:t>
      </w:r>
      <w:r w:rsidRPr="00527B8C">
        <w:rPr>
          <w:rFonts w:ascii="Calibri" w:hAnsi="Calibri"/>
          <w:sz w:val="22"/>
          <w:szCs w:val="22"/>
          <w:lang w:eastAsia="en-GB"/>
        </w:rPr>
        <w:tab/>
      </w:r>
      <w:r>
        <w:t>General</w:t>
      </w:r>
      <w:r>
        <w:tab/>
      </w:r>
      <w:r>
        <w:fldChar w:fldCharType="begin" w:fldLock="1"/>
      </w:r>
      <w:r>
        <w:instrText xml:space="preserve"> PAGEREF _Toc67386414 \h </w:instrText>
      </w:r>
      <w:r>
        <w:fldChar w:fldCharType="separate"/>
      </w:r>
      <w:r>
        <w:t>55</w:t>
      </w:r>
      <w:r>
        <w:fldChar w:fldCharType="end"/>
      </w:r>
    </w:p>
    <w:p w14:paraId="1E554F4C" w14:textId="7F009EA5" w:rsidR="001C1FBD" w:rsidRPr="00527B8C" w:rsidRDefault="001C1FBD">
      <w:pPr>
        <w:pStyle w:val="TOC4"/>
        <w:rPr>
          <w:rFonts w:ascii="Calibri" w:hAnsi="Calibri"/>
          <w:sz w:val="22"/>
          <w:szCs w:val="22"/>
          <w:lang w:eastAsia="en-GB"/>
        </w:rPr>
      </w:pPr>
      <w:r w:rsidRPr="00E3597A">
        <w:rPr>
          <w:rFonts w:eastAsia="Batang"/>
        </w:rPr>
        <w:t>6.2.2.2</w:t>
      </w:r>
      <w:r w:rsidRPr="00527B8C">
        <w:rPr>
          <w:rFonts w:ascii="Calibri" w:hAnsi="Calibri"/>
          <w:sz w:val="22"/>
          <w:szCs w:val="22"/>
          <w:lang w:eastAsia="en-GB"/>
        </w:rPr>
        <w:tab/>
      </w:r>
      <w:r w:rsidRPr="00E3597A">
        <w:rPr>
          <w:rFonts w:eastAsia="Batang"/>
        </w:rPr>
        <w:t>Start announcement</w:t>
      </w:r>
      <w:r>
        <w:tab/>
      </w:r>
      <w:r>
        <w:fldChar w:fldCharType="begin" w:fldLock="1"/>
      </w:r>
      <w:r>
        <w:instrText xml:space="preserve"> PAGEREF _Toc67386415 \h </w:instrText>
      </w:r>
      <w:r>
        <w:fldChar w:fldCharType="separate"/>
      </w:r>
      <w:r>
        <w:t>55</w:t>
      </w:r>
      <w:r>
        <w:fldChar w:fldCharType="end"/>
      </w:r>
    </w:p>
    <w:p w14:paraId="49CFE74F" w14:textId="0D01AA11" w:rsidR="001C1FBD" w:rsidRPr="00527B8C" w:rsidRDefault="001C1FBD">
      <w:pPr>
        <w:pStyle w:val="TOC4"/>
        <w:rPr>
          <w:rFonts w:ascii="Calibri" w:hAnsi="Calibri"/>
          <w:sz w:val="22"/>
          <w:szCs w:val="22"/>
          <w:lang w:eastAsia="en-GB"/>
        </w:rPr>
      </w:pPr>
      <w:r w:rsidRPr="00E3597A">
        <w:rPr>
          <w:rFonts w:eastAsia="Batang"/>
        </w:rPr>
        <w:t>6.2.2.3</w:t>
      </w:r>
      <w:r w:rsidRPr="00527B8C">
        <w:rPr>
          <w:rFonts w:ascii="Calibri" w:hAnsi="Calibri"/>
          <w:sz w:val="22"/>
          <w:szCs w:val="22"/>
          <w:lang w:eastAsia="en-GB"/>
        </w:rPr>
        <w:tab/>
      </w:r>
      <w:r w:rsidRPr="00E3597A">
        <w:rPr>
          <w:rFonts w:eastAsia="Batang"/>
        </w:rPr>
        <w:t>Stop announcement</w:t>
      </w:r>
      <w:r>
        <w:tab/>
      </w:r>
      <w:r>
        <w:fldChar w:fldCharType="begin" w:fldLock="1"/>
      </w:r>
      <w:r>
        <w:instrText xml:space="preserve"> PAGEREF _Toc67386416 \h </w:instrText>
      </w:r>
      <w:r>
        <w:fldChar w:fldCharType="separate"/>
      </w:r>
      <w:r>
        <w:t>56</w:t>
      </w:r>
      <w:r>
        <w:fldChar w:fldCharType="end"/>
      </w:r>
    </w:p>
    <w:p w14:paraId="47E98D3A" w14:textId="50CB9AA8" w:rsidR="001C1FBD" w:rsidRPr="00527B8C" w:rsidRDefault="001C1FBD">
      <w:pPr>
        <w:pStyle w:val="TOC4"/>
        <w:rPr>
          <w:rFonts w:ascii="Calibri" w:hAnsi="Calibri"/>
          <w:sz w:val="22"/>
          <w:szCs w:val="22"/>
          <w:lang w:eastAsia="en-GB"/>
        </w:rPr>
      </w:pPr>
      <w:r w:rsidRPr="00E3597A">
        <w:rPr>
          <w:rFonts w:eastAsia="Batang"/>
        </w:rPr>
        <w:t>6.2.2.4</w:t>
      </w:r>
      <w:r w:rsidRPr="00527B8C">
        <w:rPr>
          <w:rFonts w:ascii="Calibri" w:hAnsi="Calibri"/>
          <w:sz w:val="22"/>
          <w:szCs w:val="22"/>
          <w:lang w:eastAsia="en-GB"/>
        </w:rPr>
        <w:tab/>
      </w:r>
      <w:r w:rsidRPr="00E3597A">
        <w:rPr>
          <w:rFonts w:eastAsia="Batang"/>
        </w:rPr>
        <w:t>Announcement completed</w:t>
      </w:r>
      <w:r>
        <w:tab/>
      </w:r>
      <w:r>
        <w:fldChar w:fldCharType="begin" w:fldLock="1"/>
      </w:r>
      <w:r>
        <w:instrText xml:space="preserve"> PAGEREF _Toc67386417 \h </w:instrText>
      </w:r>
      <w:r>
        <w:fldChar w:fldCharType="separate"/>
      </w:r>
      <w:r>
        <w:t>56</w:t>
      </w:r>
      <w:r>
        <w:fldChar w:fldCharType="end"/>
      </w:r>
    </w:p>
    <w:p w14:paraId="65DBC781" w14:textId="28066D17" w:rsidR="001C1FBD" w:rsidRPr="00527B8C" w:rsidRDefault="001C1FBD">
      <w:pPr>
        <w:pStyle w:val="TOC4"/>
        <w:rPr>
          <w:rFonts w:ascii="Calibri" w:hAnsi="Calibri"/>
          <w:sz w:val="22"/>
          <w:szCs w:val="22"/>
          <w:lang w:eastAsia="en-GB"/>
        </w:rPr>
      </w:pPr>
      <w:r w:rsidRPr="00E3597A">
        <w:rPr>
          <w:rFonts w:eastAsia="Batang"/>
        </w:rPr>
        <w:t>6.2.2.5</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18 \h </w:instrText>
      </w:r>
      <w:r>
        <w:fldChar w:fldCharType="separate"/>
      </w:r>
      <w:r>
        <w:t>56</w:t>
      </w:r>
      <w:r>
        <w:fldChar w:fldCharType="end"/>
      </w:r>
    </w:p>
    <w:p w14:paraId="3B818D1C" w14:textId="33D17CB2" w:rsidR="001C1FBD" w:rsidRPr="00527B8C" w:rsidRDefault="001C1FBD">
      <w:pPr>
        <w:pStyle w:val="TOC3"/>
        <w:rPr>
          <w:rFonts w:ascii="Calibri" w:hAnsi="Calibri"/>
          <w:sz w:val="22"/>
          <w:szCs w:val="22"/>
          <w:lang w:eastAsia="en-GB"/>
        </w:rPr>
      </w:pPr>
      <w:r>
        <w:rPr>
          <w:lang w:eastAsia="zh-CN"/>
        </w:rPr>
        <w:t>6.2.3</w:t>
      </w:r>
      <w:r w:rsidRPr="00527B8C">
        <w:rPr>
          <w:rFonts w:ascii="Calibri" w:hAnsi="Calibri"/>
          <w:sz w:val="22"/>
          <w:szCs w:val="22"/>
          <w:lang w:eastAsia="en-GB"/>
        </w:rPr>
        <w:tab/>
      </w:r>
      <w:r>
        <w:rPr>
          <w:lang w:eastAsia="zh-CN"/>
        </w:rPr>
        <w:t>Text to Speech Procedure</w:t>
      </w:r>
      <w:r>
        <w:tab/>
      </w:r>
      <w:r>
        <w:fldChar w:fldCharType="begin" w:fldLock="1"/>
      </w:r>
      <w:r>
        <w:instrText xml:space="preserve"> PAGEREF _Toc67386419 \h </w:instrText>
      </w:r>
      <w:r>
        <w:fldChar w:fldCharType="separate"/>
      </w:r>
      <w:r>
        <w:t>57</w:t>
      </w:r>
      <w:r>
        <w:fldChar w:fldCharType="end"/>
      </w:r>
    </w:p>
    <w:p w14:paraId="740F3E90" w14:textId="1BD02BFF" w:rsidR="001C1FBD" w:rsidRPr="00527B8C" w:rsidRDefault="001C1FBD">
      <w:pPr>
        <w:pStyle w:val="TOC4"/>
        <w:rPr>
          <w:rFonts w:ascii="Calibri" w:hAnsi="Calibri"/>
          <w:sz w:val="22"/>
          <w:szCs w:val="22"/>
          <w:lang w:eastAsia="en-GB"/>
        </w:rPr>
      </w:pPr>
      <w:r w:rsidRPr="00E3597A">
        <w:rPr>
          <w:rFonts w:eastAsia="Batang"/>
        </w:rPr>
        <w:t>6.2.3.1</w:t>
      </w:r>
      <w:r w:rsidRPr="00527B8C">
        <w:rPr>
          <w:rFonts w:ascii="Calibri" w:hAnsi="Calibri"/>
          <w:sz w:val="22"/>
          <w:szCs w:val="22"/>
          <w:lang w:eastAsia="en-GB"/>
        </w:rPr>
        <w:tab/>
      </w:r>
      <w:r w:rsidRPr="00E3597A">
        <w:rPr>
          <w:rFonts w:eastAsia="Batang"/>
        </w:rPr>
        <w:t>General</w:t>
      </w:r>
      <w:r>
        <w:tab/>
      </w:r>
      <w:r>
        <w:fldChar w:fldCharType="begin" w:fldLock="1"/>
      </w:r>
      <w:r>
        <w:instrText xml:space="preserve"> PAGEREF _Toc67386420 \h </w:instrText>
      </w:r>
      <w:r>
        <w:fldChar w:fldCharType="separate"/>
      </w:r>
      <w:r>
        <w:t>57</w:t>
      </w:r>
      <w:r>
        <w:fldChar w:fldCharType="end"/>
      </w:r>
    </w:p>
    <w:p w14:paraId="07E020E3" w14:textId="23F79ED1" w:rsidR="001C1FBD" w:rsidRPr="00527B8C" w:rsidRDefault="001C1FBD">
      <w:pPr>
        <w:pStyle w:val="TOC4"/>
        <w:rPr>
          <w:rFonts w:ascii="Calibri" w:hAnsi="Calibri"/>
          <w:sz w:val="22"/>
          <w:szCs w:val="22"/>
          <w:lang w:eastAsia="en-GB"/>
        </w:rPr>
      </w:pPr>
      <w:r w:rsidRPr="00E3597A">
        <w:rPr>
          <w:rFonts w:eastAsia="Batang"/>
        </w:rPr>
        <w:t>6.2.3.2</w:t>
      </w:r>
      <w:r w:rsidRPr="00527B8C">
        <w:rPr>
          <w:rFonts w:ascii="Calibri" w:hAnsi="Calibri"/>
          <w:sz w:val="22"/>
          <w:szCs w:val="22"/>
          <w:lang w:eastAsia="en-GB"/>
        </w:rPr>
        <w:tab/>
      </w:r>
      <w:r w:rsidRPr="00E3597A">
        <w:rPr>
          <w:rFonts w:eastAsia="Batang"/>
        </w:rPr>
        <w:t>Start TTS</w:t>
      </w:r>
      <w:r>
        <w:tab/>
      </w:r>
      <w:r>
        <w:fldChar w:fldCharType="begin" w:fldLock="1"/>
      </w:r>
      <w:r>
        <w:instrText xml:space="preserve"> PAGEREF _Toc67386421 \h </w:instrText>
      </w:r>
      <w:r>
        <w:fldChar w:fldCharType="separate"/>
      </w:r>
      <w:r>
        <w:t>57</w:t>
      </w:r>
      <w:r>
        <w:fldChar w:fldCharType="end"/>
      </w:r>
    </w:p>
    <w:p w14:paraId="3C5A60A2" w14:textId="69D09CB7" w:rsidR="001C1FBD" w:rsidRPr="00527B8C" w:rsidRDefault="001C1FBD">
      <w:pPr>
        <w:pStyle w:val="TOC4"/>
        <w:rPr>
          <w:rFonts w:ascii="Calibri" w:hAnsi="Calibri"/>
          <w:sz w:val="22"/>
          <w:szCs w:val="22"/>
          <w:lang w:eastAsia="en-GB"/>
        </w:rPr>
      </w:pPr>
      <w:r w:rsidRPr="00E3597A">
        <w:rPr>
          <w:rFonts w:eastAsia="Batang"/>
        </w:rPr>
        <w:t>6.2.3.3</w:t>
      </w:r>
      <w:r w:rsidRPr="00527B8C">
        <w:rPr>
          <w:rFonts w:ascii="Calibri" w:hAnsi="Calibri"/>
          <w:sz w:val="22"/>
          <w:szCs w:val="22"/>
          <w:lang w:eastAsia="en-GB"/>
        </w:rPr>
        <w:tab/>
      </w:r>
      <w:r w:rsidRPr="00E3597A">
        <w:rPr>
          <w:rFonts w:eastAsia="Batang"/>
        </w:rPr>
        <w:t>Stop TTS</w:t>
      </w:r>
      <w:r>
        <w:tab/>
      </w:r>
      <w:r>
        <w:fldChar w:fldCharType="begin" w:fldLock="1"/>
      </w:r>
      <w:r>
        <w:instrText xml:space="preserve"> PAGEREF _Toc67386422 \h </w:instrText>
      </w:r>
      <w:r>
        <w:fldChar w:fldCharType="separate"/>
      </w:r>
      <w:r>
        <w:t>58</w:t>
      </w:r>
      <w:r>
        <w:fldChar w:fldCharType="end"/>
      </w:r>
    </w:p>
    <w:p w14:paraId="7239FB38" w14:textId="5F3379D3" w:rsidR="001C1FBD" w:rsidRPr="00527B8C" w:rsidRDefault="001C1FBD">
      <w:pPr>
        <w:pStyle w:val="TOC4"/>
        <w:rPr>
          <w:rFonts w:ascii="Calibri" w:hAnsi="Calibri"/>
          <w:sz w:val="22"/>
          <w:szCs w:val="22"/>
          <w:lang w:eastAsia="en-GB"/>
        </w:rPr>
      </w:pPr>
      <w:r w:rsidRPr="00E3597A">
        <w:rPr>
          <w:rFonts w:eastAsia="Batang"/>
        </w:rPr>
        <w:t>6.2.3.4</w:t>
      </w:r>
      <w:r w:rsidRPr="00527B8C">
        <w:rPr>
          <w:rFonts w:ascii="Calibri" w:hAnsi="Calibri"/>
          <w:sz w:val="22"/>
          <w:szCs w:val="22"/>
          <w:lang w:eastAsia="en-GB"/>
        </w:rPr>
        <w:tab/>
      </w:r>
      <w:r w:rsidRPr="00E3597A">
        <w:rPr>
          <w:rFonts w:eastAsia="Batang"/>
        </w:rPr>
        <w:t>TTS Completed</w:t>
      </w:r>
      <w:r>
        <w:tab/>
      </w:r>
      <w:r>
        <w:fldChar w:fldCharType="begin" w:fldLock="1"/>
      </w:r>
      <w:r>
        <w:instrText xml:space="preserve"> PAGEREF _Toc67386423 \h </w:instrText>
      </w:r>
      <w:r>
        <w:fldChar w:fldCharType="separate"/>
      </w:r>
      <w:r>
        <w:t>58</w:t>
      </w:r>
      <w:r>
        <w:fldChar w:fldCharType="end"/>
      </w:r>
    </w:p>
    <w:p w14:paraId="3567816A" w14:textId="0CBF44FE" w:rsidR="001C1FBD" w:rsidRPr="00527B8C" w:rsidRDefault="001C1FBD">
      <w:pPr>
        <w:pStyle w:val="TOC4"/>
        <w:rPr>
          <w:rFonts w:ascii="Calibri" w:hAnsi="Calibri"/>
          <w:sz w:val="22"/>
          <w:szCs w:val="22"/>
          <w:lang w:eastAsia="en-GB"/>
        </w:rPr>
      </w:pPr>
      <w:r w:rsidRPr="00E3597A">
        <w:rPr>
          <w:rFonts w:eastAsia="Batang"/>
        </w:rPr>
        <w:t>6.2.3.5</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24 \h </w:instrText>
      </w:r>
      <w:r>
        <w:fldChar w:fldCharType="separate"/>
      </w:r>
      <w:r>
        <w:t>58</w:t>
      </w:r>
      <w:r>
        <w:fldChar w:fldCharType="end"/>
      </w:r>
    </w:p>
    <w:p w14:paraId="5EDC92E7" w14:textId="6501A086" w:rsidR="001C1FBD" w:rsidRPr="00527B8C" w:rsidRDefault="001C1FBD">
      <w:pPr>
        <w:pStyle w:val="TOC3"/>
        <w:rPr>
          <w:rFonts w:ascii="Calibri" w:hAnsi="Calibri"/>
          <w:sz w:val="22"/>
          <w:szCs w:val="22"/>
          <w:lang w:eastAsia="en-GB"/>
        </w:rPr>
      </w:pPr>
      <w:r>
        <w:rPr>
          <w:lang w:eastAsia="zh-CN"/>
        </w:rPr>
        <w:t>6.2.4</w:t>
      </w:r>
      <w:r w:rsidRPr="00527B8C">
        <w:rPr>
          <w:rFonts w:ascii="Calibri" w:hAnsi="Calibri"/>
          <w:sz w:val="22"/>
          <w:szCs w:val="22"/>
          <w:lang w:eastAsia="en-GB"/>
        </w:rPr>
        <w:tab/>
      </w:r>
      <w:r>
        <w:rPr>
          <w:lang w:eastAsia="zh-CN"/>
        </w:rPr>
        <w:t>Audio Record Procedure</w:t>
      </w:r>
      <w:r>
        <w:tab/>
      </w:r>
      <w:r>
        <w:fldChar w:fldCharType="begin" w:fldLock="1"/>
      </w:r>
      <w:r>
        <w:instrText xml:space="preserve"> PAGEREF _Toc67386425 \h </w:instrText>
      </w:r>
      <w:r>
        <w:fldChar w:fldCharType="separate"/>
      </w:r>
      <w:r>
        <w:t>59</w:t>
      </w:r>
      <w:r>
        <w:fldChar w:fldCharType="end"/>
      </w:r>
    </w:p>
    <w:p w14:paraId="4EFC8820" w14:textId="24BFD07E" w:rsidR="001C1FBD" w:rsidRPr="00527B8C" w:rsidRDefault="001C1FBD">
      <w:pPr>
        <w:pStyle w:val="TOC4"/>
        <w:rPr>
          <w:rFonts w:ascii="Calibri" w:hAnsi="Calibri"/>
          <w:sz w:val="22"/>
          <w:szCs w:val="22"/>
          <w:lang w:eastAsia="en-GB"/>
        </w:rPr>
      </w:pPr>
      <w:r w:rsidRPr="00E3597A">
        <w:rPr>
          <w:rFonts w:eastAsia="SimSun"/>
        </w:rPr>
        <w:t>6.2.4.1</w:t>
      </w:r>
      <w:r w:rsidRPr="00527B8C">
        <w:rPr>
          <w:rFonts w:ascii="Calibri" w:hAnsi="Calibri"/>
          <w:sz w:val="22"/>
          <w:szCs w:val="22"/>
          <w:lang w:eastAsia="en-GB"/>
        </w:rPr>
        <w:tab/>
      </w:r>
      <w:r w:rsidRPr="00E3597A">
        <w:rPr>
          <w:rFonts w:eastAsia="SimSun"/>
        </w:rPr>
        <w:t>General</w:t>
      </w:r>
      <w:r>
        <w:tab/>
      </w:r>
      <w:r>
        <w:fldChar w:fldCharType="begin" w:fldLock="1"/>
      </w:r>
      <w:r>
        <w:instrText xml:space="preserve"> PAGEREF _Toc67386426 \h </w:instrText>
      </w:r>
      <w:r>
        <w:fldChar w:fldCharType="separate"/>
      </w:r>
      <w:r>
        <w:t>59</w:t>
      </w:r>
      <w:r>
        <w:fldChar w:fldCharType="end"/>
      </w:r>
    </w:p>
    <w:p w14:paraId="48FF1628" w14:textId="67B54C1A" w:rsidR="001C1FBD" w:rsidRPr="00527B8C" w:rsidRDefault="001C1FBD">
      <w:pPr>
        <w:pStyle w:val="TOC4"/>
        <w:rPr>
          <w:rFonts w:ascii="Calibri" w:hAnsi="Calibri"/>
          <w:sz w:val="22"/>
          <w:szCs w:val="22"/>
          <w:lang w:eastAsia="en-GB"/>
        </w:rPr>
      </w:pPr>
      <w:r w:rsidRPr="00E3597A">
        <w:rPr>
          <w:rFonts w:eastAsia="SimSun"/>
        </w:rPr>
        <w:t>6.2.4.2</w:t>
      </w:r>
      <w:r w:rsidRPr="00527B8C">
        <w:rPr>
          <w:rFonts w:ascii="Calibri" w:hAnsi="Calibri"/>
          <w:sz w:val="22"/>
          <w:szCs w:val="22"/>
          <w:lang w:eastAsia="en-GB"/>
        </w:rPr>
        <w:tab/>
      </w:r>
      <w:r w:rsidRPr="00E3597A">
        <w:rPr>
          <w:rFonts w:eastAsia="SimSun"/>
        </w:rPr>
        <w:t>Start audio record</w:t>
      </w:r>
      <w:r>
        <w:tab/>
      </w:r>
      <w:r>
        <w:fldChar w:fldCharType="begin" w:fldLock="1"/>
      </w:r>
      <w:r>
        <w:instrText xml:space="preserve"> PAGEREF _Toc67386427 \h </w:instrText>
      </w:r>
      <w:r>
        <w:fldChar w:fldCharType="separate"/>
      </w:r>
      <w:r>
        <w:t>59</w:t>
      </w:r>
      <w:r>
        <w:fldChar w:fldCharType="end"/>
      </w:r>
    </w:p>
    <w:p w14:paraId="7D01D0E6" w14:textId="41866070" w:rsidR="001C1FBD" w:rsidRPr="00527B8C" w:rsidRDefault="001C1FBD">
      <w:pPr>
        <w:pStyle w:val="TOC4"/>
        <w:rPr>
          <w:rFonts w:ascii="Calibri" w:hAnsi="Calibri"/>
          <w:sz w:val="22"/>
          <w:szCs w:val="22"/>
          <w:lang w:eastAsia="en-GB"/>
        </w:rPr>
      </w:pPr>
      <w:r w:rsidRPr="00E3597A">
        <w:rPr>
          <w:rFonts w:eastAsia="SimSun"/>
        </w:rPr>
        <w:t>6.2.4.3</w:t>
      </w:r>
      <w:r w:rsidRPr="00527B8C">
        <w:rPr>
          <w:rFonts w:ascii="Calibri" w:hAnsi="Calibri"/>
          <w:sz w:val="22"/>
          <w:szCs w:val="22"/>
          <w:lang w:eastAsia="en-GB"/>
        </w:rPr>
        <w:tab/>
      </w:r>
      <w:r w:rsidRPr="00E3597A">
        <w:rPr>
          <w:rFonts w:eastAsia="SimSun"/>
        </w:rPr>
        <w:t>Stop audio record</w:t>
      </w:r>
      <w:r>
        <w:tab/>
      </w:r>
      <w:r>
        <w:fldChar w:fldCharType="begin" w:fldLock="1"/>
      </w:r>
      <w:r>
        <w:instrText xml:space="preserve"> PAGEREF _Toc67386428 \h </w:instrText>
      </w:r>
      <w:r>
        <w:fldChar w:fldCharType="separate"/>
      </w:r>
      <w:r>
        <w:t>59</w:t>
      </w:r>
      <w:r>
        <w:fldChar w:fldCharType="end"/>
      </w:r>
    </w:p>
    <w:p w14:paraId="49B7F5A0" w14:textId="2A0889FF" w:rsidR="001C1FBD" w:rsidRPr="00527B8C" w:rsidRDefault="001C1FBD">
      <w:pPr>
        <w:pStyle w:val="TOC4"/>
        <w:rPr>
          <w:rFonts w:ascii="Calibri" w:hAnsi="Calibri"/>
          <w:sz w:val="22"/>
          <w:szCs w:val="22"/>
          <w:lang w:eastAsia="en-GB"/>
        </w:rPr>
      </w:pPr>
      <w:r w:rsidRPr="00E3597A">
        <w:rPr>
          <w:rFonts w:eastAsia="SimSun"/>
        </w:rPr>
        <w:t>6.2.4.4</w:t>
      </w:r>
      <w:r w:rsidRPr="00527B8C">
        <w:rPr>
          <w:rFonts w:ascii="Calibri" w:hAnsi="Calibri"/>
          <w:sz w:val="22"/>
          <w:szCs w:val="22"/>
          <w:lang w:eastAsia="en-GB"/>
        </w:rPr>
        <w:tab/>
      </w:r>
      <w:r w:rsidRPr="00E3597A">
        <w:rPr>
          <w:rFonts w:eastAsia="SimSun"/>
        </w:rPr>
        <w:t>Audio record completed</w:t>
      </w:r>
      <w:r>
        <w:tab/>
      </w:r>
      <w:r>
        <w:fldChar w:fldCharType="begin" w:fldLock="1"/>
      </w:r>
      <w:r>
        <w:instrText xml:space="preserve"> PAGEREF _Toc67386429 \h </w:instrText>
      </w:r>
      <w:r>
        <w:fldChar w:fldCharType="separate"/>
      </w:r>
      <w:r>
        <w:t>59</w:t>
      </w:r>
      <w:r>
        <w:fldChar w:fldCharType="end"/>
      </w:r>
    </w:p>
    <w:p w14:paraId="3156CE85" w14:textId="17A94D3A" w:rsidR="001C1FBD" w:rsidRPr="00527B8C" w:rsidRDefault="001C1FBD">
      <w:pPr>
        <w:pStyle w:val="TOC4"/>
        <w:rPr>
          <w:rFonts w:ascii="Calibri" w:hAnsi="Calibri"/>
          <w:sz w:val="22"/>
          <w:szCs w:val="22"/>
          <w:lang w:eastAsia="en-GB"/>
        </w:rPr>
      </w:pPr>
      <w:r w:rsidRPr="00E3597A">
        <w:rPr>
          <w:rFonts w:eastAsia="SimSun"/>
        </w:rPr>
        <w:t>6.2.4.5</w:t>
      </w:r>
      <w:r w:rsidRPr="00527B8C">
        <w:rPr>
          <w:rFonts w:ascii="Calibri" w:hAnsi="Calibri"/>
          <w:sz w:val="22"/>
          <w:szCs w:val="22"/>
          <w:lang w:eastAsia="en-GB"/>
        </w:rPr>
        <w:tab/>
      </w:r>
      <w:r w:rsidRPr="00E3597A">
        <w:rPr>
          <w:rFonts w:eastAsia="SimSun"/>
        </w:rPr>
        <w:t>Message sequence chart</w:t>
      </w:r>
      <w:r>
        <w:tab/>
      </w:r>
      <w:r>
        <w:fldChar w:fldCharType="begin" w:fldLock="1"/>
      </w:r>
      <w:r>
        <w:instrText xml:space="preserve"> PAGEREF _Toc67386430 \h </w:instrText>
      </w:r>
      <w:r>
        <w:fldChar w:fldCharType="separate"/>
      </w:r>
      <w:r>
        <w:t>59</w:t>
      </w:r>
      <w:r>
        <w:fldChar w:fldCharType="end"/>
      </w:r>
    </w:p>
    <w:p w14:paraId="6A3DA486" w14:textId="6A097EA5" w:rsidR="001C1FBD" w:rsidRPr="00527B8C" w:rsidRDefault="001C1FBD">
      <w:pPr>
        <w:pStyle w:val="TOC3"/>
        <w:rPr>
          <w:rFonts w:ascii="Calibri" w:hAnsi="Calibri"/>
          <w:sz w:val="22"/>
          <w:szCs w:val="22"/>
          <w:lang w:eastAsia="en-GB"/>
        </w:rPr>
      </w:pPr>
      <w:r>
        <w:t>6.2.5</w:t>
      </w:r>
      <w:r w:rsidRPr="00527B8C">
        <w:rPr>
          <w:rFonts w:ascii="Calibri" w:hAnsi="Calibri"/>
          <w:sz w:val="22"/>
          <w:szCs w:val="22"/>
          <w:lang w:eastAsia="en-GB"/>
        </w:rPr>
        <w:tab/>
      </w:r>
      <w:r>
        <w:t xml:space="preserve">DTMF Collection </w:t>
      </w:r>
      <w:r>
        <w:rPr>
          <w:lang w:eastAsia="zh-CN"/>
        </w:rPr>
        <w:t>Procedure</w:t>
      </w:r>
      <w:r>
        <w:tab/>
      </w:r>
      <w:r>
        <w:fldChar w:fldCharType="begin" w:fldLock="1"/>
      </w:r>
      <w:r>
        <w:instrText xml:space="preserve"> PAGEREF _Toc67386431 \h </w:instrText>
      </w:r>
      <w:r>
        <w:fldChar w:fldCharType="separate"/>
      </w:r>
      <w:r>
        <w:t>60</w:t>
      </w:r>
      <w:r>
        <w:fldChar w:fldCharType="end"/>
      </w:r>
    </w:p>
    <w:p w14:paraId="59DD8B36" w14:textId="74217C18" w:rsidR="001C1FBD" w:rsidRPr="00527B8C" w:rsidRDefault="001C1FBD">
      <w:pPr>
        <w:pStyle w:val="TOC3"/>
        <w:rPr>
          <w:rFonts w:ascii="Calibri" w:hAnsi="Calibri"/>
          <w:sz w:val="22"/>
          <w:szCs w:val="22"/>
          <w:lang w:eastAsia="en-GB"/>
        </w:rPr>
      </w:pPr>
      <w:r>
        <w:t>6.2.</w:t>
      </w:r>
      <w:r>
        <w:rPr>
          <w:lang w:eastAsia="zh-CN"/>
        </w:rPr>
        <w:t>6</w:t>
      </w:r>
      <w:r w:rsidRPr="00527B8C">
        <w:rPr>
          <w:rFonts w:ascii="Calibri" w:hAnsi="Calibri"/>
          <w:sz w:val="22"/>
          <w:szCs w:val="22"/>
          <w:lang w:eastAsia="en-GB"/>
        </w:rPr>
        <w:tab/>
      </w:r>
      <w:r>
        <w:rPr>
          <w:lang w:eastAsia="zh-CN"/>
        </w:rPr>
        <w:t>Automatic Speech Recognition Procedure</w:t>
      </w:r>
      <w:r>
        <w:tab/>
      </w:r>
      <w:r>
        <w:fldChar w:fldCharType="begin" w:fldLock="1"/>
      </w:r>
      <w:r>
        <w:instrText xml:space="preserve"> PAGEREF _Toc67386432 \h </w:instrText>
      </w:r>
      <w:r>
        <w:fldChar w:fldCharType="separate"/>
      </w:r>
      <w:r>
        <w:t>61</w:t>
      </w:r>
      <w:r>
        <w:fldChar w:fldCharType="end"/>
      </w:r>
    </w:p>
    <w:p w14:paraId="23326AFD" w14:textId="71DD0ED7" w:rsidR="001C1FBD" w:rsidRPr="00527B8C" w:rsidRDefault="001C1FBD">
      <w:pPr>
        <w:pStyle w:val="TOC4"/>
        <w:rPr>
          <w:rFonts w:ascii="Calibri" w:hAnsi="Calibri"/>
          <w:sz w:val="22"/>
          <w:szCs w:val="22"/>
          <w:lang w:eastAsia="en-GB"/>
        </w:rPr>
      </w:pPr>
      <w:r w:rsidRPr="00E3597A">
        <w:rPr>
          <w:rFonts w:eastAsia="SimSun"/>
        </w:rPr>
        <w:t>6.2.6.1</w:t>
      </w:r>
      <w:r w:rsidRPr="00527B8C">
        <w:rPr>
          <w:rFonts w:ascii="Calibri" w:hAnsi="Calibri"/>
          <w:sz w:val="22"/>
          <w:szCs w:val="22"/>
          <w:lang w:eastAsia="en-GB"/>
        </w:rPr>
        <w:tab/>
      </w:r>
      <w:r w:rsidRPr="00E3597A">
        <w:rPr>
          <w:rFonts w:eastAsia="SimSun"/>
        </w:rPr>
        <w:t>General</w:t>
      </w:r>
      <w:r>
        <w:tab/>
      </w:r>
      <w:r>
        <w:fldChar w:fldCharType="begin" w:fldLock="1"/>
      </w:r>
      <w:r>
        <w:instrText xml:space="preserve"> PAGEREF _Toc67386433 \h </w:instrText>
      </w:r>
      <w:r>
        <w:fldChar w:fldCharType="separate"/>
      </w:r>
      <w:r>
        <w:t>61</w:t>
      </w:r>
      <w:r>
        <w:fldChar w:fldCharType="end"/>
      </w:r>
    </w:p>
    <w:p w14:paraId="603F339D" w14:textId="1F4142CC" w:rsidR="001C1FBD" w:rsidRPr="00527B8C" w:rsidRDefault="001C1FBD">
      <w:pPr>
        <w:pStyle w:val="TOC4"/>
        <w:rPr>
          <w:rFonts w:ascii="Calibri" w:hAnsi="Calibri"/>
          <w:sz w:val="22"/>
          <w:szCs w:val="22"/>
          <w:lang w:eastAsia="en-GB"/>
        </w:rPr>
      </w:pPr>
      <w:r w:rsidRPr="00E3597A">
        <w:rPr>
          <w:rFonts w:eastAsia="SimSun"/>
        </w:rPr>
        <w:t>6.2.6.2</w:t>
      </w:r>
      <w:r w:rsidRPr="00527B8C">
        <w:rPr>
          <w:rFonts w:ascii="Calibri" w:hAnsi="Calibri"/>
          <w:sz w:val="22"/>
          <w:szCs w:val="22"/>
          <w:lang w:eastAsia="en-GB"/>
        </w:rPr>
        <w:tab/>
      </w:r>
      <w:r w:rsidRPr="00E3597A">
        <w:rPr>
          <w:rFonts w:eastAsia="SimSun"/>
        </w:rPr>
        <w:t>Start ASR</w:t>
      </w:r>
      <w:r>
        <w:tab/>
      </w:r>
      <w:r>
        <w:fldChar w:fldCharType="begin" w:fldLock="1"/>
      </w:r>
      <w:r>
        <w:instrText xml:space="preserve"> PAGEREF _Toc67386434 \h </w:instrText>
      </w:r>
      <w:r>
        <w:fldChar w:fldCharType="separate"/>
      </w:r>
      <w:r>
        <w:t>61</w:t>
      </w:r>
      <w:r>
        <w:fldChar w:fldCharType="end"/>
      </w:r>
    </w:p>
    <w:p w14:paraId="73AC07B7" w14:textId="615AD5CA" w:rsidR="001C1FBD" w:rsidRPr="00527B8C" w:rsidRDefault="001C1FBD">
      <w:pPr>
        <w:pStyle w:val="TOC4"/>
        <w:rPr>
          <w:rFonts w:ascii="Calibri" w:hAnsi="Calibri"/>
          <w:sz w:val="22"/>
          <w:szCs w:val="22"/>
          <w:lang w:eastAsia="en-GB"/>
        </w:rPr>
      </w:pPr>
      <w:r w:rsidRPr="00E3597A">
        <w:rPr>
          <w:rFonts w:eastAsia="SimSun"/>
        </w:rPr>
        <w:t>6.2.6.3</w:t>
      </w:r>
      <w:r w:rsidRPr="00527B8C">
        <w:rPr>
          <w:rFonts w:ascii="Calibri" w:hAnsi="Calibri"/>
          <w:sz w:val="22"/>
          <w:szCs w:val="22"/>
          <w:lang w:eastAsia="en-GB"/>
        </w:rPr>
        <w:tab/>
      </w:r>
      <w:r w:rsidRPr="00E3597A">
        <w:rPr>
          <w:rFonts w:eastAsia="SimSun"/>
        </w:rPr>
        <w:t>Stop ASR</w:t>
      </w:r>
      <w:r>
        <w:tab/>
      </w:r>
      <w:r>
        <w:fldChar w:fldCharType="begin" w:fldLock="1"/>
      </w:r>
      <w:r>
        <w:instrText xml:space="preserve"> PAGEREF _Toc67386435 \h </w:instrText>
      </w:r>
      <w:r>
        <w:fldChar w:fldCharType="separate"/>
      </w:r>
      <w:r>
        <w:t>62</w:t>
      </w:r>
      <w:r>
        <w:fldChar w:fldCharType="end"/>
      </w:r>
    </w:p>
    <w:p w14:paraId="29B0F716" w14:textId="00A0284A" w:rsidR="001C1FBD" w:rsidRPr="00527B8C" w:rsidRDefault="001C1FBD">
      <w:pPr>
        <w:pStyle w:val="TOC4"/>
        <w:rPr>
          <w:rFonts w:ascii="Calibri" w:hAnsi="Calibri"/>
          <w:sz w:val="22"/>
          <w:szCs w:val="22"/>
          <w:lang w:eastAsia="en-GB"/>
        </w:rPr>
      </w:pPr>
      <w:r w:rsidRPr="00E3597A">
        <w:rPr>
          <w:rFonts w:eastAsia="Batang"/>
        </w:rPr>
        <w:t>6.2.6.5</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36 \h </w:instrText>
      </w:r>
      <w:r>
        <w:fldChar w:fldCharType="separate"/>
      </w:r>
      <w:r>
        <w:t>62</w:t>
      </w:r>
      <w:r>
        <w:fldChar w:fldCharType="end"/>
      </w:r>
    </w:p>
    <w:p w14:paraId="0503C75C" w14:textId="22F10147" w:rsidR="001C1FBD" w:rsidRPr="00527B8C" w:rsidRDefault="001C1FBD">
      <w:pPr>
        <w:pStyle w:val="TOC3"/>
        <w:rPr>
          <w:rFonts w:ascii="Calibri" w:hAnsi="Calibri"/>
          <w:sz w:val="22"/>
          <w:szCs w:val="22"/>
          <w:lang w:eastAsia="en-GB"/>
        </w:rPr>
      </w:pPr>
      <w:r>
        <w:t>6.2.</w:t>
      </w:r>
      <w:r>
        <w:rPr>
          <w:lang w:eastAsia="zh-CN"/>
        </w:rPr>
        <w:t>7</w:t>
      </w:r>
      <w:r w:rsidRPr="00527B8C">
        <w:rPr>
          <w:rFonts w:ascii="Calibri" w:hAnsi="Calibri"/>
          <w:sz w:val="22"/>
          <w:szCs w:val="22"/>
          <w:lang w:eastAsia="en-GB"/>
        </w:rPr>
        <w:tab/>
      </w:r>
      <w:r>
        <w:rPr>
          <w:lang w:eastAsia="zh-CN"/>
        </w:rPr>
        <w:t>Play Multimedia Procedure</w:t>
      </w:r>
      <w:r>
        <w:tab/>
      </w:r>
      <w:r>
        <w:fldChar w:fldCharType="begin" w:fldLock="1"/>
      </w:r>
      <w:r>
        <w:instrText xml:space="preserve"> PAGEREF _Toc67386437 \h </w:instrText>
      </w:r>
      <w:r>
        <w:fldChar w:fldCharType="separate"/>
      </w:r>
      <w:r>
        <w:t>63</w:t>
      </w:r>
      <w:r>
        <w:fldChar w:fldCharType="end"/>
      </w:r>
    </w:p>
    <w:p w14:paraId="7D03C905" w14:textId="106C75FD" w:rsidR="001C1FBD" w:rsidRPr="00527B8C" w:rsidRDefault="001C1FBD">
      <w:pPr>
        <w:pStyle w:val="TOC4"/>
        <w:rPr>
          <w:rFonts w:ascii="Calibri" w:hAnsi="Calibri"/>
          <w:sz w:val="22"/>
          <w:szCs w:val="22"/>
          <w:lang w:eastAsia="en-GB"/>
        </w:rPr>
      </w:pPr>
      <w:r>
        <w:t>6.2.7.1</w:t>
      </w:r>
      <w:r w:rsidRPr="00527B8C">
        <w:rPr>
          <w:rFonts w:ascii="Calibri" w:hAnsi="Calibri"/>
          <w:sz w:val="22"/>
          <w:szCs w:val="22"/>
          <w:lang w:eastAsia="en-GB"/>
        </w:rPr>
        <w:tab/>
      </w:r>
      <w:r>
        <w:t>General</w:t>
      </w:r>
      <w:r>
        <w:tab/>
      </w:r>
      <w:r>
        <w:fldChar w:fldCharType="begin" w:fldLock="1"/>
      </w:r>
      <w:r>
        <w:instrText xml:space="preserve"> PAGEREF _Toc67386438 \h </w:instrText>
      </w:r>
      <w:r>
        <w:fldChar w:fldCharType="separate"/>
      </w:r>
      <w:r>
        <w:t>63</w:t>
      </w:r>
      <w:r>
        <w:fldChar w:fldCharType="end"/>
      </w:r>
    </w:p>
    <w:p w14:paraId="1543B24A" w14:textId="7709C033" w:rsidR="001C1FBD" w:rsidRPr="00527B8C" w:rsidRDefault="001C1FBD">
      <w:pPr>
        <w:pStyle w:val="TOC4"/>
        <w:rPr>
          <w:rFonts w:ascii="Calibri" w:hAnsi="Calibri"/>
          <w:sz w:val="22"/>
          <w:szCs w:val="22"/>
          <w:lang w:eastAsia="en-GB"/>
        </w:rPr>
      </w:pPr>
      <w:r w:rsidRPr="00E3597A">
        <w:rPr>
          <w:rFonts w:eastAsia="Batang"/>
        </w:rPr>
        <w:t>6.2.7.2</w:t>
      </w:r>
      <w:r w:rsidRPr="00527B8C">
        <w:rPr>
          <w:rFonts w:ascii="Calibri" w:hAnsi="Calibri"/>
          <w:sz w:val="22"/>
          <w:szCs w:val="22"/>
          <w:lang w:eastAsia="en-GB"/>
        </w:rPr>
        <w:tab/>
      </w:r>
      <w:r w:rsidRPr="00E3597A">
        <w:rPr>
          <w:rFonts w:eastAsia="Batang"/>
        </w:rPr>
        <w:t>H.248 context model</w:t>
      </w:r>
      <w:r>
        <w:tab/>
      </w:r>
      <w:r>
        <w:fldChar w:fldCharType="begin" w:fldLock="1"/>
      </w:r>
      <w:r>
        <w:instrText xml:space="preserve"> PAGEREF _Toc67386439 \h </w:instrText>
      </w:r>
      <w:r>
        <w:fldChar w:fldCharType="separate"/>
      </w:r>
      <w:r>
        <w:t>63</w:t>
      </w:r>
      <w:r>
        <w:fldChar w:fldCharType="end"/>
      </w:r>
    </w:p>
    <w:p w14:paraId="611B82E5" w14:textId="76D76BB6" w:rsidR="001C1FBD" w:rsidRPr="00527B8C" w:rsidRDefault="001C1FBD">
      <w:pPr>
        <w:pStyle w:val="TOC4"/>
        <w:rPr>
          <w:rFonts w:ascii="Calibri" w:hAnsi="Calibri"/>
          <w:sz w:val="22"/>
          <w:szCs w:val="22"/>
          <w:lang w:eastAsia="en-GB"/>
        </w:rPr>
      </w:pPr>
      <w:r w:rsidRPr="00E3597A">
        <w:rPr>
          <w:rFonts w:eastAsia="Batang"/>
        </w:rPr>
        <w:t>6.2.7.3</w:t>
      </w:r>
      <w:r w:rsidRPr="00527B8C">
        <w:rPr>
          <w:rFonts w:ascii="Calibri" w:hAnsi="Calibri"/>
          <w:sz w:val="22"/>
          <w:szCs w:val="22"/>
          <w:lang w:eastAsia="en-GB"/>
        </w:rPr>
        <w:tab/>
      </w:r>
      <w:r w:rsidRPr="00E3597A">
        <w:rPr>
          <w:rFonts w:eastAsia="Batang"/>
        </w:rPr>
        <w:t>Start playing multimedia</w:t>
      </w:r>
      <w:r>
        <w:tab/>
      </w:r>
      <w:r>
        <w:fldChar w:fldCharType="begin" w:fldLock="1"/>
      </w:r>
      <w:r>
        <w:instrText xml:space="preserve"> PAGEREF _Toc67386440 \h </w:instrText>
      </w:r>
      <w:r>
        <w:fldChar w:fldCharType="separate"/>
      </w:r>
      <w:r>
        <w:t>64</w:t>
      </w:r>
      <w:r>
        <w:fldChar w:fldCharType="end"/>
      </w:r>
    </w:p>
    <w:p w14:paraId="77796600" w14:textId="3EA797F0" w:rsidR="001C1FBD" w:rsidRPr="00527B8C" w:rsidRDefault="001C1FBD">
      <w:pPr>
        <w:pStyle w:val="TOC4"/>
        <w:rPr>
          <w:rFonts w:ascii="Calibri" w:hAnsi="Calibri"/>
          <w:sz w:val="22"/>
          <w:szCs w:val="22"/>
          <w:lang w:eastAsia="en-GB"/>
        </w:rPr>
      </w:pPr>
      <w:r w:rsidRPr="00E3597A">
        <w:rPr>
          <w:rFonts w:eastAsia="Batang"/>
        </w:rPr>
        <w:lastRenderedPageBreak/>
        <w:t>6.2.7.4</w:t>
      </w:r>
      <w:r w:rsidRPr="00527B8C">
        <w:rPr>
          <w:rFonts w:ascii="Calibri" w:hAnsi="Calibri"/>
          <w:sz w:val="22"/>
          <w:szCs w:val="22"/>
          <w:lang w:eastAsia="en-GB"/>
        </w:rPr>
        <w:tab/>
      </w:r>
      <w:r w:rsidRPr="00E3597A">
        <w:rPr>
          <w:rFonts w:eastAsia="Batang"/>
        </w:rPr>
        <w:t>Stop playing multimedia</w:t>
      </w:r>
      <w:r>
        <w:tab/>
      </w:r>
      <w:r>
        <w:fldChar w:fldCharType="begin" w:fldLock="1"/>
      </w:r>
      <w:r>
        <w:instrText xml:space="preserve"> PAGEREF _Toc67386441 \h </w:instrText>
      </w:r>
      <w:r>
        <w:fldChar w:fldCharType="separate"/>
      </w:r>
      <w:r>
        <w:t>64</w:t>
      </w:r>
      <w:r>
        <w:fldChar w:fldCharType="end"/>
      </w:r>
    </w:p>
    <w:p w14:paraId="074B13E7" w14:textId="677B5764" w:rsidR="001C1FBD" w:rsidRPr="00527B8C" w:rsidRDefault="001C1FBD">
      <w:pPr>
        <w:pStyle w:val="TOC4"/>
        <w:rPr>
          <w:rFonts w:ascii="Calibri" w:hAnsi="Calibri"/>
          <w:sz w:val="22"/>
          <w:szCs w:val="22"/>
          <w:lang w:eastAsia="en-GB"/>
        </w:rPr>
      </w:pPr>
      <w:r w:rsidRPr="00E3597A">
        <w:rPr>
          <w:rFonts w:eastAsia="Batang"/>
        </w:rPr>
        <w:t>6.2.7.5</w:t>
      </w:r>
      <w:r w:rsidRPr="00527B8C">
        <w:rPr>
          <w:rFonts w:ascii="Calibri" w:hAnsi="Calibri"/>
          <w:sz w:val="22"/>
          <w:szCs w:val="22"/>
          <w:lang w:eastAsia="en-GB"/>
        </w:rPr>
        <w:tab/>
      </w:r>
      <w:r w:rsidRPr="00E3597A">
        <w:rPr>
          <w:rFonts w:eastAsia="Batang"/>
        </w:rPr>
        <w:t>Playing multimedia completed</w:t>
      </w:r>
      <w:r>
        <w:tab/>
      </w:r>
      <w:r>
        <w:fldChar w:fldCharType="begin" w:fldLock="1"/>
      </w:r>
      <w:r>
        <w:instrText xml:space="preserve"> PAGEREF _Toc67386442 \h </w:instrText>
      </w:r>
      <w:r>
        <w:fldChar w:fldCharType="separate"/>
      </w:r>
      <w:r>
        <w:t>64</w:t>
      </w:r>
      <w:r>
        <w:fldChar w:fldCharType="end"/>
      </w:r>
    </w:p>
    <w:p w14:paraId="664728CE" w14:textId="29CC27C2" w:rsidR="001C1FBD" w:rsidRPr="00527B8C" w:rsidRDefault="001C1FBD">
      <w:pPr>
        <w:pStyle w:val="TOC4"/>
        <w:rPr>
          <w:rFonts w:ascii="Calibri" w:hAnsi="Calibri"/>
          <w:sz w:val="22"/>
          <w:szCs w:val="22"/>
          <w:lang w:eastAsia="en-GB"/>
        </w:rPr>
      </w:pPr>
      <w:r w:rsidRPr="00E3597A">
        <w:rPr>
          <w:rFonts w:eastAsia="Batang"/>
        </w:rPr>
        <w:t>6.2.7.6</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43 \h </w:instrText>
      </w:r>
      <w:r>
        <w:fldChar w:fldCharType="separate"/>
      </w:r>
      <w:r>
        <w:t>64</w:t>
      </w:r>
      <w:r>
        <w:fldChar w:fldCharType="end"/>
      </w:r>
    </w:p>
    <w:p w14:paraId="52F56743" w14:textId="2B1B3561" w:rsidR="001C1FBD" w:rsidRPr="00527B8C" w:rsidRDefault="001C1FBD">
      <w:pPr>
        <w:pStyle w:val="TOC4"/>
        <w:rPr>
          <w:rFonts w:ascii="Calibri" w:hAnsi="Calibri"/>
          <w:sz w:val="22"/>
          <w:szCs w:val="22"/>
          <w:lang w:eastAsia="en-GB"/>
        </w:rPr>
      </w:pPr>
      <w:r w:rsidRPr="00E3597A">
        <w:rPr>
          <w:rFonts w:eastAsia="Batang"/>
        </w:rPr>
        <w:t>6.2.7.</w:t>
      </w:r>
      <w:r>
        <w:rPr>
          <w:lang w:eastAsia="zh-CN"/>
        </w:rPr>
        <w:t>7</w:t>
      </w:r>
      <w:r w:rsidRPr="00527B8C">
        <w:rPr>
          <w:rFonts w:ascii="Calibri" w:hAnsi="Calibri"/>
          <w:sz w:val="22"/>
          <w:szCs w:val="22"/>
          <w:lang w:eastAsia="en-GB"/>
        </w:rPr>
        <w:tab/>
      </w:r>
      <w:r w:rsidRPr="00E3597A">
        <w:rPr>
          <w:rFonts w:eastAsia="Batang"/>
        </w:rPr>
        <w:t xml:space="preserve">Start playing </w:t>
      </w:r>
      <w:r>
        <w:rPr>
          <w:lang w:eastAsia="zh-CN"/>
        </w:rPr>
        <w:t>message</w:t>
      </w:r>
      <w:r>
        <w:tab/>
      </w:r>
      <w:r>
        <w:fldChar w:fldCharType="begin" w:fldLock="1"/>
      </w:r>
      <w:r>
        <w:instrText xml:space="preserve"> PAGEREF _Toc67386444 \h </w:instrText>
      </w:r>
      <w:r>
        <w:fldChar w:fldCharType="separate"/>
      </w:r>
      <w:r>
        <w:t>65</w:t>
      </w:r>
      <w:r>
        <w:fldChar w:fldCharType="end"/>
      </w:r>
    </w:p>
    <w:p w14:paraId="2B875BEB" w14:textId="6106E821" w:rsidR="001C1FBD" w:rsidRPr="00527B8C" w:rsidRDefault="001C1FBD">
      <w:pPr>
        <w:pStyle w:val="TOC4"/>
        <w:rPr>
          <w:rFonts w:ascii="Calibri" w:hAnsi="Calibri"/>
          <w:sz w:val="22"/>
          <w:szCs w:val="22"/>
          <w:lang w:eastAsia="en-GB"/>
        </w:rPr>
      </w:pPr>
      <w:r w:rsidRPr="00E3597A">
        <w:rPr>
          <w:rFonts w:eastAsia="Batang"/>
        </w:rPr>
        <w:t>6.2.7.</w:t>
      </w:r>
      <w:r>
        <w:rPr>
          <w:lang w:eastAsia="zh-CN"/>
        </w:rPr>
        <w:t>8</w:t>
      </w:r>
      <w:r w:rsidRPr="00527B8C">
        <w:rPr>
          <w:rFonts w:ascii="Calibri" w:hAnsi="Calibri"/>
          <w:sz w:val="22"/>
          <w:szCs w:val="22"/>
          <w:lang w:eastAsia="en-GB"/>
        </w:rPr>
        <w:tab/>
      </w:r>
      <w:r w:rsidRPr="00E3597A">
        <w:rPr>
          <w:rFonts w:eastAsia="Batang"/>
        </w:rPr>
        <w:t>Stop playing message</w:t>
      </w:r>
      <w:r>
        <w:tab/>
      </w:r>
      <w:r>
        <w:fldChar w:fldCharType="begin" w:fldLock="1"/>
      </w:r>
      <w:r>
        <w:instrText xml:space="preserve"> PAGEREF _Toc67386445 \h </w:instrText>
      </w:r>
      <w:r>
        <w:fldChar w:fldCharType="separate"/>
      </w:r>
      <w:r>
        <w:t>65</w:t>
      </w:r>
      <w:r>
        <w:fldChar w:fldCharType="end"/>
      </w:r>
    </w:p>
    <w:p w14:paraId="02DE1367" w14:textId="016618FE" w:rsidR="001C1FBD" w:rsidRPr="00527B8C" w:rsidRDefault="001C1FBD">
      <w:pPr>
        <w:pStyle w:val="TOC4"/>
        <w:rPr>
          <w:rFonts w:ascii="Calibri" w:hAnsi="Calibri"/>
          <w:sz w:val="22"/>
          <w:szCs w:val="22"/>
          <w:lang w:eastAsia="en-GB"/>
        </w:rPr>
      </w:pPr>
      <w:r w:rsidRPr="00E3597A">
        <w:rPr>
          <w:rFonts w:eastAsia="Batang"/>
        </w:rPr>
        <w:t>6.2.7.</w:t>
      </w:r>
      <w:r>
        <w:rPr>
          <w:lang w:eastAsia="zh-CN"/>
        </w:rPr>
        <w:t>9</w:t>
      </w:r>
      <w:r w:rsidRPr="00527B8C">
        <w:rPr>
          <w:rFonts w:ascii="Calibri" w:hAnsi="Calibri"/>
          <w:sz w:val="22"/>
          <w:szCs w:val="22"/>
          <w:lang w:eastAsia="en-GB"/>
        </w:rPr>
        <w:tab/>
      </w:r>
      <w:r w:rsidRPr="00E3597A">
        <w:rPr>
          <w:rFonts w:eastAsia="Batang"/>
        </w:rPr>
        <w:t>Playing message completed</w:t>
      </w:r>
      <w:r>
        <w:tab/>
      </w:r>
      <w:r>
        <w:fldChar w:fldCharType="begin" w:fldLock="1"/>
      </w:r>
      <w:r>
        <w:instrText xml:space="preserve"> PAGEREF _Toc67386446 \h </w:instrText>
      </w:r>
      <w:r>
        <w:fldChar w:fldCharType="separate"/>
      </w:r>
      <w:r>
        <w:t>66</w:t>
      </w:r>
      <w:r>
        <w:fldChar w:fldCharType="end"/>
      </w:r>
    </w:p>
    <w:p w14:paraId="1C9AFF68" w14:textId="69CC5835" w:rsidR="001C1FBD" w:rsidRPr="00527B8C" w:rsidRDefault="001C1FBD">
      <w:pPr>
        <w:pStyle w:val="TOC4"/>
        <w:rPr>
          <w:rFonts w:ascii="Calibri" w:hAnsi="Calibri"/>
          <w:sz w:val="22"/>
          <w:szCs w:val="22"/>
          <w:lang w:eastAsia="en-GB"/>
        </w:rPr>
      </w:pPr>
      <w:r w:rsidRPr="00E3597A">
        <w:rPr>
          <w:rFonts w:eastAsia="Batang"/>
        </w:rPr>
        <w:t>6.2.7.</w:t>
      </w:r>
      <w:r>
        <w:rPr>
          <w:lang w:eastAsia="zh-CN"/>
        </w:rPr>
        <w:t>10</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47 \h </w:instrText>
      </w:r>
      <w:r>
        <w:fldChar w:fldCharType="separate"/>
      </w:r>
      <w:r>
        <w:t>66</w:t>
      </w:r>
      <w:r>
        <w:fldChar w:fldCharType="end"/>
      </w:r>
    </w:p>
    <w:p w14:paraId="0144F9FA" w14:textId="5051D204" w:rsidR="001C1FBD" w:rsidRPr="00527B8C" w:rsidRDefault="001C1FBD">
      <w:pPr>
        <w:pStyle w:val="TOC3"/>
        <w:rPr>
          <w:rFonts w:ascii="Calibri" w:hAnsi="Calibri"/>
          <w:sz w:val="22"/>
          <w:szCs w:val="22"/>
          <w:lang w:eastAsia="en-GB"/>
        </w:rPr>
      </w:pPr>
      <w:r>
        <w:rPr>
          <w:lang w:eastAsia="zh-CN"/>
        </w:rPr>
        <w:t>6.2.8</w:t>
      </w:r>
      <w:r w:rsidRPr="00527B8C">
        <w:rPr>
          <w:rFonts w:ascii="Calibri" w:hAnsi="Calibri"/>
          <w:sz w:val="22"/>
          <w:szCs w:val="22"/>
          <w:lang w:eastAsia="en-GB"/>
        </w:rPr>
        <w:tab/>
      </w:r>
      <w:r>
        <w:rPr>
          <w:lang w:eastAsia="zh-CN"/>
        </w:rPr>
        <w:t>Multimedia Record Procedure</w:t>
      </w:r>
      <w:r>
        <w:tab/>
      </w:r>
      <w:r>
        <w:fldChar w:fldCharType="begin" w:fldLock="1"/>
      </w:r>
      <w:r>
        <w:instrText xml:space="preserve"> PAGEREF _Toc67386448 \h </w:instrText>
      </w:r>
      <w:r>
        <w:fldChar w:fldCharType="separate"/>
      </w:r>
      <w:r>
        <w:t>66</w:t>
      </w:r>
      <w:r>
        <w:fldChar w:fldCharType="end"/>
      </w:r>
    </w:p>
    <w:p w14:paraId="4E3690FC" w14:textId="3C102B34" w:rsidR="001C1FBD" w:rsidRPr="00527B8C" w:rsidRDefault="001C1FBD">
      <w:pPr>
        <w:pStyle w:val="TOC4"/>
        <w:rPr>
          <w:rFonts w:ascii="Calibri" w:hAnsi="Calibri"/>
          <w:sz w:val="22"/>
          <w:szCs w:val="22"/>
          <w:lang w:eastAsia="en-GB"/>
        </w:rPr>
      </w:pPr>
      <w:r w:rsidRPr="00E3597A">
        <w:rPr>
          <w:rFonts w:eastAsia="Batang"/>
        </w:rPr>
        <w:t>6.2.8.1</w:t>
      </w:r>
      <w:r w:rsidRPr="00527B8C">
        <w:rPr>
          <w:rFonts w:ascii="Calibri" w:hAnsi="Calibri"/>
          <w:sz w:val="22"/>
          <w:szCs w:val="22"/>
          <w:lang w:eastAsia="en-GB"/>
        </w:rPr>
        <w:tab/>
      </w:r>
      <w:r w:rsidRPr="00E3597A">
        <w:rPr>
          <w:rFonts w:eastAsia="Batang"/>
        </w:rPr>
        <w:t>General</w:t>
      </w:r>
      <w:r>
        <w:tab/>
      </w:r>
      <w:r>
        <w:fldChar w:fldCharType="begin" w:fldLock="1"/>
      </w:r>
      <w:r>
        <w:instrText xml:space="preserve"> PAGEREF _Toc67386449 \h </w:instrText>
      </w:r>
      <w:r>
        <w:fldChar w:fldCharType="separate"/>
      </w:r>
      <w:r>
        <w:t>66</w:t>
      </w:r>
      <w:r>
        <w:fldChar w:fldCharType="end"/>
      </w:r>
    </w:p>
    <w:p w14:paraId="1E64F0FC" w14:textId="2C0EB147" w:rsidR="001C1FBD" w:rsidRPr="00527B8C" w:rsidRDefault="001C1FBD">
      <w:pPr>
        <w:pStyle w:val="TOC4"/>
        <w:rPr>
          <w:rFonts w:ascii="Calibri" w:hAnsi="Calibri"/>
          <w:sz w:val="22"/>
          <w:szCs w:val="22"/>
          <w:lang w:eastAsia="en-GB"/>
        </w:rPr>
      </w:pPr>
      <w:r w:rsidRPr="00E3597A">
        <w:rPr>
          <w:rFonts w:eastAsia="Batang"/>
        </w:rPr>
        <w:t>6.2.8.2</w:t>
      </w:r>
      <w:r w:rsidRPr="00527B8C">
        <w:rPr>
          <w:rFonts w:ascii="Calibri" w:hAnsi="Calibri"/>
          <w:sz w:val="22"/>
          <w:szCs w:val="22"/>
          <w:lang w:eastAsia="en-GB"/>
        </w:rPr>
        <w:tab/>
      </w:r>
      <w:r w:rsidRPr="00E3597A">
        <w:rPr>
          <w:rFonts w:eastAsia="Batang"/>
        </w:rPr>
        <w:t>H.248 context model</w:t>
      </w:r>
      <w:r>
        <w:tab/>
      </w:r>
      <w:r>
        <w:fldChar w:fldCharType="begin" w:fldLock="1"/>
      </w:r>
      <w:r>
        <w:instrText xml:space="preserve"> PAGEREF _Toc67386450 \h </w:instrText>
      </w:r>
      <w:r>
        <w:fldChar w:fldCharType="separate"/>
      </w:r>
      <w:r>
        <w:t>67</w:t>
      </w:r>
      <w:r>
        <w:fldChar w:fldCharType="end"/>
      </w:r>
    </w:p>
    <w:p w14:paraId="217DC5E5" w14:textId="75B0A8E5" w:rsidR="001C1FBD" w:rsidRPr="00527B8C" w:rsidRDefault="001C1FBD">
      <w:pPr>
        <w:pStyle w:val="TOC4"/>
        <w:rPr>
          <w:rFonts w:ascii="Calibri" w:hAnsi="Calibri"/>
          <w:sz w:val="22"/>
          <w:szCs w:val="22"/>
          <w:lang w:eastAsia="en-GB"/>
        </w:rPr>
      </w:pPr>
      <w:r w:rsidRPr="00E3597A">
        <w:rPr>
          <w:rFonts w:eastAsia="Batang"/>
        </w:rPr>
        <w:t>6.2.8.3</w:t>
      </w:r>
      <w:r w:rsidRPr="00527B8C">
        <w:rPr>
          <w:rFonts w:ascii="Calibri" w:hAnsi="Calibri"/>
          <w:sz w:val="22"/>
          <w:szCs w:val="22"/>
          <w:lang w:eastAsia="en-GB"/>
        </w:rPr>
        <w:tab/>
      </w:r>
      <w:r w:rsidRPr="00E3597A">
        <w:rPr>
          <w:rFonts w:eastAsia="Batang"/>
        </w:rPr>
        <w:t>Start multimedia Record</w:t>
      </w:r>
      <w:r>
        <w:tab/>
      </w:r>
      <w:r>
        <w:fldChar w:fldCharType="begin" w:fldLock="1"/>
      </w:r>
      <w:r>
        <w:instrText xml:space="preserve"> PAGEREF _Toc67386451 \h </w:instrText>
      </w:r>
      <w:r>
        <w:fldChar w:fldCharType="separate"/>
      </w:r>
      <w:r>
        <w:t>67</w:t>
      </w:r>
      <w:r>
        <w:fldChar w:fldCharType="end"/>
      </w:r>
    </w:p>
    <w:p w14:paraId="711DAD91" w14:textId="76F81D14" w:rsidR="001C1FBD" w:rsidRPr="00527B8C" w:rsidRDefault="001C1FBD">
      <w:pPr>
        <w:pStyle w:val="TOC4"/>
        <w:rPr>
          <w:rFonts w:ascii="Calibri" w:hAnsi="Calibri"/>
          <w:sz w:val="22"/>
          <w:szCs w:val="22"/>
          <w:lang w:eastAsia="en-GB"/>
        </w:rPr>
      </w:pPr>
      <w:r w:rsidRPr="00E3597A">
        <w:rPr>
          <w:rFonts w:eastAsia="Batang"/>
        </w:rPr>
        <w:t>6.2.8.4</w:t>
      </w:r>
      <w:r w:rsidRPr="00527B8C">
        <w:rPr>
          <w:rFonts w:ascii="Calibri" w:hAnsi="Calibri"/>
          <w:sz w:val="22"/>
          <w:szCs w:val="22"/>
          <w:lang w:eastAsia="en-GB"/>
        </w:rPr>
        <w:tab/>
      </w:r>
      <w:r w:rsidRPr="00E3597A">
        <w:rPr>
          <w:rFonts w:eastAsia="Batang"/>
        </w:rPr>
        <w:t>Stop multimedia record</w:t>
      </w:r>
      <w:r>
        <w:tab/>
      </w:r>
      <w:r>
        <w:fldChar w:fldCharType="begin" w:fldLock="1"/>
      </w:r>
      <w:r>
        <w:instrText xml:space="preserve"> PAGEREF _Toc67386452 \h </w:instrText>
      </w:r>
      <w:r>
        <w:fldChar w:fldCharType="separate"/>
      </w:r>
      <w:r>
        <w:t>67</w:t>
      </w:r>
      <w:r>
        <w:fldChar w:fldCharType="end"/>
      </w:r>
    </w:p>
    <w:p w14:paraId="1A98898A" w14:textId="34E469CF" w:rsidR="001C1FBD" w:rsidRPr="00527B8C" w:rsidRDefault="001C1FBD">
      <w:pPr>
        <w:pStyle w:val="TOC4"/>
        <w:rPr>
          <w:rFonts w:ascii="Calibri" w:hAnsi="Calibri"/>
          <w:sz w:val="22"/>
          <w:szCs w:val="22"/>
          <w:lang w:eastAsia="en-GB"/>
        </w:rPr>
      </w:pPr>
      <w:r w:rsidRPr="00E3597A">
        <w:rPr>
          <w:rFonts w:eastAsia="Batang"/>
        </w:rPr>
        <w:t>6.2.8.5</w:t>
      </w:r>
      <w:r w:rsidRPr="00527B8C">
        <w:rPr>
          <w:rFonts w:ascii="Calibri" w:hAnsi="Calibri"/>
          <w:sz w:val="22"/>
          <w:szCs w:val="22"/>
          <w:lang w:eastAsia="en-GB"/>
        </w:rPr>
        <w:tab/>
      </w:r>
      <w:r w:rsidRPr="00E3597A">
        <w:rPr>
          <w:rFonts w:eastAsia="Batang"/>
        </w:rPr>
        <w:t>Multimedia record Completed</w:t>
      </w:r>
      <w:r>
        <w:tab/>
      </w:r>
      <w:r>
        <w:fldChar w:fldCharType="begin" w:fldLock="1"/>
      </w:r>
      <w:r>
        <w:instrText xml:space="preserve"> PAGEREF _Toc67386453 \h </w:instrText>
      </w:r>
      <w:r>
        <w:fldChar w:fldCharType="separate"/>
      </w:r>
      <w:r>
        <w:t>67</w:t>
      </w:r>
      <w:r>
        <w:fldChar w:fldCharType="end"/>
      </w:r>
    </w:p>
    <w:p w14:paraId="68E14254" w14:textId="396077E7" w:rsidR="001C1FBD" w:rsidRPr="00527B8C" w:rsidRDefault="001C1FBD">
      <w:pPr>
        <w:pStyle w:val="TOC4"/>
        <w:rPr>
          <w:rFonts w:ascii="Calibri" w:hAnsi="Calibri"/>
          <w:sz w:val="22"/>
          <w:szCs w:val="22"/>
          <w:lang w:eastAsia="en-GB"/>
        </w:rPr>
      </w:pPr>
      <w:r w:rsidRPr="00E3597A">
        <w:rPr>
          <w:rFonts w:eastAsia="Batang"/>
        </w:rPr>
        <w:t>6.2.8.6</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54 \h </w:instrText>
      </w:r>
      <w:r>
        <w:fldChar w:fldCharType="separate"/>
      </w:r>
      <w:r>
        <w:t>68</w:t>
      </w:r>
      <w:r>
        <w:fldChar w:fldCharType="end"/>
      </w:r>
    </w:p>
    <w:p w14:paraId="24BA907F" w14:textId="72A497F6" w:rsidR="001C1FBD" w:rsidRPr="00527B8C" w:rsidRDefault="001C1FBD">
      <w:pPr>
        <w:pStyle w:val="TOC4"/>
        <w:rPr>
          <w:rFonts w:ascii="Calibri" w:hAnsi="Calibri"/>
          <w:sz w:val="22"/>
          <w:szCs w:val="22"/>
          <w:lang w:eastAsia="en-GB"/>
        </w:rPr>
      </w:pPr>
      <w:r w:rsidRPr="00E3597A">
        <w:rPr>
          <w:rFonts w:eastAsia="Batang"/>
        </w:rPr>
        <w:t>6.2.8.</w:t>
      </w:r>
      <w:r w:rsidRPr="00E3597A">
        <w:rPr>
          <w:rFonts w:ascii="SimSun" w:hAnsi="SimSun"/>
          <w:lang w:eastAsia="zh-CN"/>
        </w:rPr>
        <w:t>7</w:t>
      </w:r>
      <w:r w:rsidRPr="00527B8C">
        <w:rPr>
          <w:rFonts w:ascii="Calibri" w:hAnsi="Calibri"/>
          <w:sz w:val="22"/>
          <w:szCs w:val="22"/>
          <w:lang w:eastAsia="en-GB"/>
        </w:rPr>
        <w:tab/>
      </w:r>
      <w:r w:rsidRPr="00E3597A">
        <w:rPr>
          <w:rFonts w:eastAsia="Batang"/>
        </w:rPr>
        <w:t xml:space="preserve">Start </w:t>
      </w:r>
      <w:r>
        <w:rPr>
          <w:lang w:eastAsia="zh-CN"/>
        </w:rPr>
        <w:t>Message</w:t>
      </w:r>
      <w:r w:rsidRPr="00E3597A">
        <w:rPr>
          <w:rFonts w:eastAsia="Batang"/>
        </w:rPr>
        <w:t xml:space="preserve"> Record</w:t>
      </w:r>
      <w:r>
        <w:tab/>
      </w:r>
      <w:r>
        <w:fldChar w:fldCharType="begin" w:fldLock="1"/>
      </w:r>
      <w:r>
        <w:instrText xml:space="preserve"> PAGEREF _Toc67386455 \h </w:instrText>
      </w:r>
      <w:r>
        <w:fldChar w:fldCharType="separate"/>
      </w:r>
      <w:r>
        <w:t>68</w:t>
      </w:r>
      <w:r>
        <w:fldChar w:fldCharType="end"/>
      </w:r>
    </w:p>
    <w:p w14:paraId="244614E8" w14:textId="6B368E19" w:rsidR="001C1FBD" w:rsidRPr="00527B8C" w:rsidRDefault="001C1FBD">
      <w:pPr>
        <w:pStyle w:val="TOC4"/>
        <w:rPr>
          <w:rFonts w:ascii="Calibri" w:hAnsi="Calibri"/>
          <w:sz w:val="22"/>
          <w:szCs w:val="22"/>
          <w:lang w:eastAsia="en-GB"/>
        </w:rPr>
      </w:pPr>
      <w:r w:rsidRPr="00E3597A">
        <w:rPr>
          <w:rFonts w:eastAsia="Batang"/>
        </w:rPr>
        <w:t>6.2.8.</w:t>
      </w:r>
      <w:r>
        <w:rPr>
          <w:lang w:eastAsia="zh-CN"/>
        </w:rPr>
        <w:t>8</w:t>
      </w:r>
      <w:r w:rsidRPr="00527B8C">
        <w:rPr>
          <w:rFonts w:ascii="Calibri" w:hAnsi="Calibri"/>
          <w:sz w:val="22"/>
          <w:szCs w:val="22"/>
          <w:lang w:eastAsia="en-GB"/>
        </w:rPr>
        <w:tab/>
      </w:r>
      <w:r w:rsidRPr="00E3597A">
        <w:rPr>
          <w:rFonts w:eastAsia="Batang"/>
        </w:rPr>
        <w:t xml:space="preserve">Stop </w:t>
      </w:r>
      <w:r>
        <w:rPr>
          <w:lang w:eastAsia="zh-CN"/>
        </w:rPr>
        <w:t>Message</w:t>
      </w:r>
      <w:r w:rsidRPr="00E3597A">
        <w:rPr>
          <w:rFonts w:eastAsia="Batang"/>
        </w:rPr>
        <w:t xml:space="preserve"> record</w:t>
      </w:r>
      <w:r>
        <w:tab/>
      </w:r>
      <w:r>
        <w:fldChar w:fldCharType="begin" w:fldLock="1"/>
      </w:r>
      <w:r>
        <w:instrText xml:space="preserve"> PAGEREF _Toc67386456 \h </w:instrText>
      </w:r>
      <w:r>
        <w:fldChar w:fldCharType="separate"/>
      </w:r>
      <w:r>
        <w:t>69</w:t>
      </w:r>
      <w:r>
        <w:fldChar w:fldCharType="end"/>
      </w:r>
    </w:p>
    <w:p w14:paraId="2F9CC7AC" w14:textId="2603FB55" w:rsidR="001C1FBD" w:rsidRPr="00527B8C" w:rsidRDefault="001C1FBD">
      <w:pPr>
        <w:pStyle w:val="TOC4"/>
        <w:rPr>
          <w:rFonts w:ascii="Calibri" w:hAnsi="Calibri"/>
          <w:sz w:val="22"/>
          <w:szCs w:val="22"/>
          <w:lang w:eastAsia="en-GB"/>
        </w:rPr>
      </w:pPr>
      <w:r w:rsidRPr="00E3597A">
        <w:rPr>
          <w:rFonts w:eastAsia="Batang"/>
        </w:rPr>
        <w:t>6.2.8.</w:t>
      </w:r>
      <w:r>
        <w:rPr>
          <w:lang w:eastAsia="zh-CN"/>
        </w:rPr>
        <w:t>9</w:t>
      </w:r>
      <w:r w:rsidRPr="00527B8C">
        <w:rPr>
          <w:rFonts w:ascii="Calibri" w:hAnsi="Calibri"/>
          <w:sz w:val="22"/>
          <w:szCs w:val="22"/>
          <w:lang w:eastAsia="en-GB"/>
        </w:rPr>
        <w:tab/>
      </w:r>
      <w:r>
        <w:rPr>
          <w:lang w:eastAsia="zh-CN"/>
        </w:rPr>
        <w:t>Message</w:t>
      </w:r>
      <w:r w:rsidRPr="00E3597A">
        <w:rPr>
          <w:rFonts w:eastAsia="Batang"/>
        </w:rPr>
        <w:t xml:space="preserve"> record Completed</w:t>
      </w:r>
      <w:r>
        <w:tab/>
      </w:r>
      <w:r>
        <w:fldChar w:fldCharType="begin" w:fldLock="1"/>
      </w:r>
      <w:r>
        <w:instrText xml:space="preserve"> PAGEREF _Toc67386457 \h </w:instrText>
      </w:r>
      <w:r>
        <w:fldChar w:fldCharType="separate"/>
      </w:r>
      <w:r>
        <w:t>69</w:t>
      </w:r>
      <w:r>
        <w:fldChar w:fldCharType="end"/>
      </w:r>
    </w:p>
    <w:p w14:paraId="2CA4DE96" w14:textId="7B0A9DB6" w:rsidR="001C1FBD" w:rsidRPr="00527B8C" w:rsidRDefault="001C1FBD">
      <w:pPr>
        <w:pStyle w:val="TOC4"/>
        <w:rPr>
          <w:rFonts w:ascii="Calibri" w:hAnsi="Calibri"/>
          <w:sz w:val="22"/>
          <w:szCs w:val="22"/>
          <w:lang w:eastAsia="en-GB"/>
        </w:rPr>
      </w:pPr>
      <w:r w:rsidRPr="00E3597A">
        <w:rPr>
          <w:rFonts w:eastAsia="Batang"/>
        </w:rPr>
        <w:t>6.2.8.</w:t>
      </w:r>
      <w:r>
        <w:rPr>
          <w:lang w:eastAsia="zh-CN"/>
        </w:rPr>
        <w:t>10</w:t>
      </w:r>
      <w:r w:rsidRPr="00527B8C">
        <w:rPr>
          <w:rFonts w:ascii="Calibri" w:hAnsi="Calibri"/>
          <w:sz w:val="22"/>
          <w:szCs w:val="22"/>
          <w:lang w:eastAsia="en-GB"/>
        </w:rPr>
        <w:tab/>
      </w:r>
      <w:r w:rsidRPr="00E3597A">
        <w:rPr>
          <w:rFonts w:eastAsia="Batang"/>
        </w:rPr>
        <w:t>Message sequence chart</w:t>
      </w:r>
      <w:r>
        <w:tab/>
      </w:r>
      <w:r>
        <w:fldChar w:fldCharType="begin" w:fldLock="1"/>
      </w:r>
      <w:r>
        <w:instrText xml:space="preserve"> PAGEREF _Toc67386458 \h </w:instrText>
      </w:r>
      <w:r>
        <w:fldChar w:fldCharType="separate"/>
      </w:r>
      <w:r>
        <w:t>69</w:t>
      </w:r>
      <w:r>
        <w:fldChar w:fldCharType="end"/>
      </w:r>
    </w:p>
    <w:p w14:paraId="4BFBF6CF" w14:textId="1607CE63" w:rsidR="001C1FBD" w:rsidRPr="00527B8C" w:rsidRDefault="001C1FBD">
      <w:pPr>
        <w:pStyle w:val="TOC3"/>
        <w:rPr>
          <w:rFonts w:ascii="Calibri" w:hAnsi="Calibri"/>
          <w:sz w:val="22"/>
          <w:szCs w:val="22"/>
          <w:lang w:eastAsia="en-GB"/>
        </w:rPr>
      </w:pPr>
      <w:r>
        <w:t>6.2.</w:t>
      </w:r>
      <w:r>
        <w:rPr>
          <w:lang w:eastAsia="zh-CN"/>
        </w:rPr>
        <w:t>9</w:t>
      </w:r>
      <w:r w:rsidRPr="00527B8C">
        <w:rPr>
          <w:rFonts w:ascii="Calibri" w:hAnsi="Calibri"/>
          <w:sz w:val="22"/>
          <w:szCs w:val="22"/>
          <w:lang w:eastAsia="en-GB"/>
        </w:rPr>
        <w:tab/>
      </w:r>
      <w:r>
        <w:rPr>
          <w:lang w:eastAsia="zh-CN"/>
        </w:rPr>
        <w:t>Audio Conference Procedure</w:t>
      </w:r>
      <w:r>
        <w:tab/>
      </w:r>
      <w:r>
        <w:fldChar w:fldCharType="begin" w:fldLock="1"/>
      </w:r>
      <w:r>
        <w:instrText xml:space="preserve"> PAGEREF _Toc67386459 \h </w:instrText>
      </w:r>
      <w:r>
        <w:fldChar w:fldCharType="separate"/>
      </w:r>
      <w:r>
        <w:t>70</w:t>
      </w:r>
      <w:r>
        <w:fldChar w:fldCharType="end"/>
      </w:r>
    </w:p>
    <w:p w14:paraId="1C3846A2" w14:textId="27C515D1" w:rsidR="001C1FBD" w:rsidRPr="00527B8C" w:rsidRDefault="001C1FBD">
      <w:pPr>
        <w:pStyle w:val="TOC4"/>
        <w:rPr>
          <w:rFonts w:ascii="Calibri" w:hAnsi="Calibri"/>
          <w:sz w:val="22"/>
          <w:szCs w:val="22"/>
          <w:lang w:eastAsia="en-GB"/>
        </w:rPr>
      </w:pPr>
      <w:r w:rsidRPr="00E3597A">
        <w:rPr>
          <w:rFonts w:eastAsia="Batang"/>
        </w:rPr>
        <w:t>6.2.9.1</w:t>
      </w:r>
      <w:r w:rsidRPr="00527B8C">
        <w:rPr>
          <w:rFonts w:ascii="Calibri" w:hAnsi="Calibri"/>
          <w:sz w:val="22"/>
          <w:szCs w:val="22"/>
          <w:lang w:eastAsia="en-GB"/>
        </w:rPr>
        <w:tab/>
      </w:r>
      <w:r w:rsidRPr="00E3597A">
        <w:rPr>
          <w:rFonts w:eastAsia="Batang"/>
        </w:rPr>
        <w:t>Context Model</w:t>
      </w:r>
      <w:r>
        <w:tab/>
      </w:r>
      <w:r>
        <w:fldChar w:fldCharType="begin" w:fldLock="1"/>
      </w:r>
      <w:r>
        <w:instrText xml:space="preserve"> PAGEREF _Toc67386460 \h </w:instrText>
      </w:r>
      <w:r>
        <w:fldChar w:fldCharType="separate"/>
      </w:r>
      <w:r>
        <w:t>70</w:t>
      </w:r>
      <w:r>
        <w:fldChar w:fldCharType="end"/>
      </w:r>
    </w:p>
    <w:p w14:paraId="35FA69C0" w14:textId="3DEDC6CE" w:rsidR="001C1FBD" w:rsidRPr="00527B8C" w:rsidRDefault="001C1FBD">
      <w:pPr>
        <w:pStyle w:val="TOC4"/>
        <w:rPr>
          <w:rFonts w:ascii="Calibri" w:hAnsi="Calibri"/>
          <w:sz w:val="22"/>
          <w:szCs w:val="22"/>
          <w:lang w:eastAsia="en-GB"/>
        </w:rPr>
      </w:pPr>
      <w:r w:rsidRPr="00E3597A">
        <w:rPr>
          <w:rFonts w:eastAsia="Batang"/>
        </w:rPr>
        <w:t>6.2.9.2</w:t>
      </w:r>
      <w:r w:rsidRPr="00527B8C">
        <w:rPr>
          <w:rFonts w:ascii="Calibri" w:hAnsi="Calibri"/>
          <w:sz w:val="22"/>
          <w:szCs w:val="22"/>
          <w:lang w:eastAsia="en-GB"/>
        </w:rPr>
        <w:tab/>
      </w:r>
      <w:r w:rsidRPr="00E3597A">
        <w:rPr>
          <w:rFonts w:eastAsia="Batang"/>
        </w:rPr>
        <w:t>Ad-hoc Conferences</w:t>
      </w:r>
      <w:r>
        <w:tab/>
      </w:r>
      <w:r>
        <w:fldChar w:fldCharType="begin" w:fldLock="1"/>
      </w:r>
      <w:r>
        <w:instrText xml:space="preserve"> PAGEREF _Toc67386461 \h </w:instrText>
      </w:r>
      <w:r>
        <w:fldChar w:fldCharType="separate"/>
      </w:r>
      <w:r>
        <w:t>70</w:t>
      </w:r>
      <w:r>
        <w:fldChar w:fldCharType="end"/>
      </w:r>
    </w:p>
    <w:p w14:paraId="62B7CDBA" w14:textId="3B0256E5" w:rsidR="001C1FBD" w:rsidRPr="00527B8C" w:rsidRDefault="001C1FBD">
      <w:pPr>
        <w:pStyle w:val="TOC5"/>
        <w:rPr>
          <w:rFonts w:ascii="Calibri" w:hAnsi="Calibri"/>
          <w:sz w:val="22"/>
          <w:szCs w:val="22"/>
          <w:lang w:eastAsia="en-GB"/>
        </w:rPr>
      </w:pPr>
      <w:r>
        <w:t>6.2.9.2.1</w:t>
      </w:r>
      <w:r w:rsidRPr="00527B8C">
        <w:rPr>
          <w:rFonts w:ascii="Calibri" w:hAnsi="Calibri"/>
          <w:sz w:val="22"/>
          <w:szCs w:val="22"/>
          <w:lang w:eastAsia="en-GB"/>
        </w:rPr>
        <w:tab/>
      </w:r>
      <w:r>
        <w:t>General</w:t>
      </w:r>
      <w:r>
        <w:tab/>
      </w:r>
      <w:r>
        <w:fldChar w:fldCharType="begin" w:fldLock="1"/>
      </w:r>
      <w:r>
        <w:instrText xml:space="preserve"> PAGEREF _Toc67386462 \h </w:instrText>
      </w:r>
      <w:r>
        <w:fldChar w:fldCharType="separate"/>
      </w:r>
      <w:r>
        <w:t>70</w:t>
      </w:r>
      <w:r>
        <w:fldChar w:fldCharType="end"/>
      </w:r>
    </w:p>
    <w:p w14:paraId="405C56C0" w14:textId="1FB6CF0D" w:rsidR="001C1FBD" w:rsidRPr="00527B8C" w:rsidRDefault="001C1FBD">
      <w:pPr>
        <w:pStyle w:val="TOC5"/>
        <w:rPr>
          <w:rFonts w:ascii="Calibri" w:hAnsi="Calibri"/>
          <w:sz w:val="22"/>
          <w:szCs w:val="22"/>
          <w:lang w:eastAsia="en-GB"/>
        </w:rPr>
      </w:pPr>
      <w:r>
        <w:rPr>
          <w:lang w:eastAsia="zh-CN"/>
        </w:rPr>
        <w:t>6.2.9.2.2</w:t>
      </w:r>
      <w:r w:rsidRPr="00527B8C">
        <w:rPr>
          <w:rFonts w:ascii="Calibri" w:hAnsi="Calibri"/>
          <w:sz w:val="22"/>
          <w:szCs w:val="22"/>
          <w:lang w:eastAsia="en-GB"/>
        </w:rPr>
        <w:tab/>
      </w:r>
      <w:r>
        <w:rPr>
          <w:lang w:eastAsia="zh-CN"/>
        </w:rPr>
        <w:t>Create Ad-hoc Audio Conference Procedure</w:t>
      </w:r>
      <w:r>
        <w:tab/>
      </w:r>
      <w:r>
        <w:fldChar w:fldCharType="begin" w:fldLock="1"/>
      </w:r>
      <w:r>
        <w:instrText xml:space="preserve"> PAGEREF _Toc67386463 \h </w:instrText>
      </w:r>
      <w:r>
        <w:fldChar w:fldCharType="separate"/>
      </w:r>
      <w:r>
        <w:t>70</w:t>
      </w:r>
      <w:r>
        <w:fldChar w:fldCharType="end"/>
      </w:r>
    </w:p>
    <w:p w14:paraId="3178D918" w14:textId="2C220E55" w:rsidR="001C1FBD" w:rsidRPr="00527B8C" w:rsidRDefault="001C1FBD">
      <w:pPr>
        <w:pStyle w:val="TOC5"/>
        <w:rPr>
          <w:rFonts w:ascii="Calibri" w:hAnsi="Calibri"/>
          <w:sz w:val="22"/>
          <w:szCs w:val="22"/>
          <w:lang w:eastAsia="en-GB"/>
        </w:rPr>
      </w:pPr>
      <w:r>
        <w:rPr>
          <w:lang w:eastAsia="zh-CN"/>
        </w:rPr>
        <w:t>6.2.9.2.3</w:t>
      </w:r>
      <w:r w:rsidRPr="00527B8C">
        <w:rPr>
          <w:rFonts w:ascii="Calibri" w:hAnsi="Calibri"/>
          <w:sz w:val="22"/>
          <w:szCs w:val="22"/>
          <w:lang w:eastAsia="en-GB"/>
        </w:rPr>
        <w:tab/>
      </w:r>
      <w:r>
        <w:rPr>
          <w:lang w:eastAsia="zh-CN"/>
        </w:rPr>
        <w:t>Closure of Audio Conference Procedure</w:t>
      </w:r>
      <w:r>
        <w:tab/>
      </w:r>
      <w:r>
        <w:fldChar w:fldCharType="begin" w:fldLock="1"/>
      </w:r>
      <w:r>
        <w:instrText xml:space="preserve"> PAGEREF _Toc67386464 \h </w:instrText>
      </w:r>
      <w:r>
        <w:fldChar w:fldCharType="separate"/>
      </w:r>
      <w:r>
        <w:t>71</w:t>
      </w:r>
      <w:r>
        <w:fldChar w:fldCharType="end"/>
      </w:r>
    </w:p>
    <w:p w14:paraId="042D434A" w14:textId="43DC5535" w:rsidR="001C1FBD" w:rsidRPr="00527B8C" w:rsidRDefault="001C1FBD">
      <w:pPr>
        <w:pStyle w:val="TOC5"/>
        <w:rPr>
          <w:rFonts w:ascii="Calibri" w:hAnsi="Calibri"/>
          <w:sz w:val="22"/>
          <w:szCs w:val="22"/>
          <w:lang w:eastAsia="en-GB"/>
        </w:rPr>
      </w:pPr>
      <w:r>
        <w:rPr>
          <w:lang w:eastAsia="zh-CN"/>
        </w:rPr>
        <w:t>6.2.9.2.4</w:t>
      </w:r>
      <w:r w:rsidRPr="00527B8C">
        <w:rPr>
          <w:rFonts w:ascii="Calibri" w:hAnsi="Calibri"/>
          <w:sz w:val="22"/>
          <w:szCs w:val="22"/>
          <w:lang w:eastAsia="en-GB"/>
        </w:rPr>
        <w:tab/>
      </w:r>
      <w:r>
        <w:rPr>
          <w:lang w:eastAsia="zh-CN"/>
        </w:rPr>
        <w:t>Add Subsequent User to Conference; Dial-out</w:t>
      </w:r>
      <w:r>
        <w:tab/>
      </w:r>
      <w:r>
        <w:fldChar w:fldCharType="begin" w:fldLock="1"/>
      </w:r>
      <w:r>
        <w:instrText xml:space="preserve"> PAGEREF _Toc67386465 \h </w:instrText>
      </w:r>
      <w:r>
        <w:fldChar w:fldCharType="separate"/>
      </w:r>
      <w:r>
        <w:t>71</w:t>
      </w:r>
      <w:r>
        <w:fldChar w:fldCharType="end"/>
      </w:r>
    </w:p>
    <w:p w14:paraId="577B31FE" w14:textId="53BFABED" w:rsidR="001C1FBD" w:rsidRPr="00527B8C" w:rsidRDefault="001C1FBD">
      <w:pPr>
        <w:pStyle w:val="TOC5"/>
        <w:rPr>
          <w:rFonts w:ascii="Calibri" w:hAnsi="Calibri"/>
          <w:sz w:val="22"/>
          <w:szCs w:val="22"/>
          <w:lang w:eastAsia="en-GB"/>
        </w:rPr>
      </w:pPr>
      <w:r>
        <w:rPr>
          <w:lang w:eastAsia="zh-CN"/>
        </w:rPr>
        <w:t>6.2.9.2.5</w:t>
      </w:r>
      <w:r w:rsidRPr="00527B8C">
        <w:rPr>
          <w:rFonts w:ascii="Calibri" w:hAnsi="Calibri"/>
          <w:sz w:val="22"/>
          <w:szCs w:val="22"/>
          <w:lang w:eastAsia="en-GB"/>
        </w:rPr>
        <w:tab/>
      </w:r>
      <w:r>
        <w:rPr>
          <w:lang w:eastAsia="zh-CN"/>
        </w:rPr>
        <w:t>Add subsequent user to conference; Dial-in</w:t>
      </w:r>
      <w:r>
        <w:tab/>
      </w:r>
      <w:r>
        <w:fldChar w:fldCharType="begin" w:fldLock="1"/>
      </w:r>
      <w:r>
        <w:instrText xml:space="preserve"> PAGEREF _Toc67386466 \h </w:instrText>
      </w:r>
      <w:r>
        <w:fldChar w:fldCharType="separate"/>
      </w:r>
      <w:r>
        <w:t>72</w:t>
      </w:r>
      <w:r>
        <w:fldChar w:fldCharType="end"/>
      </w:r>
    </w:p>
    <w:p w14:paraId="2C39BB63" w14:textId="2E967970" w:rsidR="001C1FBD" w:rsidRPr="00527B8C" w:rsidRDefault="001C1FBD">
      <w:pPr>
        <w:pStyle w:val="TOC5"/>
        <w:rPr>
          <w:rFonts w:ascii="Calibri" w:hAnsi="Calibri"/>
          <w:sz w:val="22"/>
          <w:szCs w:val="22"/>
          <w:lang w:eastAsia="en-GB"/>
        </w:rPr>
      </w:pPr>
      <w:r>
        <w:rPr>
          <w:lang w:eastAsia="zh-CN"/>
        </w:rPr>
        <w:t>6.2.9.2.6</w:t>
      </w:r>
      <w:r w:rsidRPr="00527B8C">
        <w:rPr>
          <w:rFonts w:ascii="Calibri" w:hAnsi="Calibri"/>
          <w:sz w:val="22"/>
          <w:szCs w:val="22"/>
          <w:lang w:eastAsia="en-GB"/>
        </w:rPr>
        <w:tab/>
      </w:r>
      <w:r>
        <w:rPr>
          <w:lang w:eastAsia="zh-CN"/>
        </w:rPr>
        <w:t>Remove Conference Participant Procedure</w:t>
      </w:r>
      <w:r>
        <w:tab/>
      </w:r>
      <w:r>
        <w:fldChar w:fldCharType="begin" w:fldLock="1"/>
      </w:r>
      <w:r>
        <w:instrText xml:space="preserve"> PAGEREF _Toc67386467 \h </w:instrText>
      </w:r>
      <w:r>
        <w:fldChar w:fldCharType="separate"/>
      </w:r>
      <w:r>
        <w:t>73</w:t>
      </w:r>
      <w:r>
        <w:fldChar w:fldCharType="end"/>
      </w:r>
    </w:p>
    <w:p w14:paraId="3DD67DD6" w14:textId="59FF702D" w:rsidR="001C1FBD" w:rsidRPr="00527B8C" w:rsidRDefault="001C1FBD">
      <w:pPr>
        <w:pStyle w:val="TOC3"/>
        <w:rPr>
          <w:rFonts w:ascii="Calibri" w:hAnsi="Calibri"/>
          <w:sz w:val="22"/>
          <w:szCs w:val="22"/>
          <w:lang w:eastAsia="en-GB"/>
        </w:rPr>
      </w:pPr>
      <w:r>
        <w:t>6.2.</w:t>
      </w:r>
      <w:r>
        <w:rPr>
          <w:lang w:eastAsia="zh-CN"/>
        </w:rPr>
        <w:t>10</w:t>
      </w:r>
      <w:r w:rsidRPr="00527B8C">
        <w:rPr>
          <w:rFonts w:ascii="Calibri" w:hAnsi="Calibri"/>
          <w:sz w:val="22"/>
          <w:szCs w:val="22"/>
          <w:lang w:eastAsia="en-GB"/>
        </w:rPr>
        <w:tab/>
      </w:r>
      <w:r>
        <w:rPr>
          <w:lang w:eastAsia="zh-CN"/>
        </w:rPr>
        <w:t>Multimedia Conference Procedures</w:t>
      </w:r>
      <w:r>
        <w:tab/>
      </w:r>
      <w:r>
        <w:fldChar w:fldCharType="begin" w:fldLock="1"/>
      </w:r>
      <w:r>
        <w:instrText xml:space="preserve"> PAGEREF _Toc67386468 \h </w:instrText>
      </w:r>
      <w:r>
        <w:fldChar w:fldCharType="separate"/>
      </w:r>
      <w:r>
        <w:t>74</w:t>
      </w:r>
      <w:r>
        <w:fldChar w:fldCharType="end"/>
      </w:r>
    </w:p>
    <w:p w14:paraId="68A64F69" w14:textId="71438D66" w:rsidR="001C1FBD" w:rsidRPr="00527B8C" w:rsidRDefault="001C1FBD">
      <w:pPr>
        <w:pStyle w:val="TOC4"/>
        <w:rPr>
          <w:rFonts w:ascii="Calibri" w:hAnsi="Calibri"/>
          <w:sz w:val="22"/>
          <w:szCs w:val="22"/>
          <w:lang w:eastAsia="en-GB"/>
        </w:rPr>
      </w:pPr>
      <w:r>
        <w:t>6.2.10.1</w:t>
      </w:r>
      <w:r w:rsidRPr="00527B8C">
        <w:rPr>
          <w:rFonts w:ascii="Calibri" w:hAnsi="Calibri"/>
          <w:sz w:val="22"/>
          <w:szCs w:val="22"/>
          <w:lang w:eastAsia="en-GB"/>
        </w:rPr>
        <w:tab/>
      </w:r>
      <w:r>
        <w:t>Context Model</w:t>
      </w:r>
      <w:r>
        <w:tab/>
      </w:r>
      <w:r>
        <w:fldChar w:fldCharType="begin" w:fldLock="1"/>
      </w:r>
      <w:r>
        <w:instrText xml:space="preserve"> PAGEREF _Toc67386469 \h </w:instrText>
      </w:r>
      <w:r>
        <w:fldChar w:fldCharType="separate"/>
      </w:r>
      <w:r>
        <w:t>74</w:t>
      </w:r>
      <w:r>
        <w:fldChar w:fldCharType="end"/>
      </w:r>
    </w:p>
    <w:p w14:paraId="4F4152B9" w14:textId="11B065A7" w:rsidR="001C1FBD" w:rsidRPr="00527B8C" w:rsidRDefault="001C1FBD">
      <w:pPr>
        <w:pStyle w:val="TOC4"/>
        <w:rPr>
          <w:rFonts w:ascii="Calibri" w:hAnsi="Calibri"/>
          <w:sz w:val="22"/>
          <w:szCs w:val="22"/>
          <w:lang w:eastAsia="en-GB"/>
        </w:rPr>
      </w:pPr>
      <w:r>
        <w:t>6.2.10.2</w:t>
      </w:r>
      <w:r w:rsidRPr="00527B8C">
        <w:rPr>
          <w:rFonts w:ascii="Calibri" w:hAnsi="Calibri"/>
          <w:sz w:val="22"/>
          <w:szCs w:val="22"/>
          <w:lang w:eastAsia="en-GB"/>
        </w:rPr>
        <w:tab/>
      </w:r>
      <w:r>
        <w:t>Ad-hoc Conferences</w:t>
      </w:r>
      <w:r>
        <w:tab/>
      </w:r>
      <w:r>
        <w:fldChar w:fldCharType="begin" w:fldLock="1"/>
      </w:r>
      <w:r>
        <w:instrText xml:space="preserve"> PAGEREF _Toc67386470 \h </w:instrText>
      </w:r>
      <w:r>
        <w:fldChar w:fldCharType="separate"/>
      </w:r>
      <w:r>
        <w:t>74</w:t>
      </w:r>
      <w:r>
        <w:fldChar w:fldCharType="end"/>
      </w:r>
    </w:p>
    <w:p w14:paraId="180F6C69" w14:textId="48BC565D" w:rsidR="001C1FBD" w:rsidRPr="00527B8C" w:rsidRDefault="001C1FBD">
      <w:pPr>
        <w:pStyle w:val="TOC5"/>
        <w:rPr>
          <w:rFonts w:ascii="Calibri" w:hAnsi="Calibri"/>
          <w:sz w:val="22"/>
          <w:szCs w:val="22"/>
          <w:lang w:eastAsia="en-GB"/>
        </w:rPr>
      </w:pPr>
      <w:r>
        <w:t>6.2.10.2.1</w:t>
      </w:r>
      <w:r w:rsidRPr="00527B8C">
        <w:rPr>
          <w:rFonts w:ascii="Calibri" w:hAnsi="Calibri"/>
          <w:sz w:val="22"/>
          <w:szCs w:val="22"/>
          <w:lang w:eastAsia="en-GB"/>
        </w:rPr>
        <w:tab/>
      </w:r>
      <w:r>
        <w:t>General</w:t>
      </w:r>
      <w:r>
        <w:tab/>
      </w:r>
      <w:r>
        <w:fldChar w:fldCharType="begin" w:fldLock="1"/>
      </w:r>
      <w:r>
        <w:instrText xml:space="preserve"> PAGEREF _Toc67386471 \h </w:instrText>
      </w:r>
      <w:r>
        <w:fldChar w:fldCharType="separate"/>
      </w:r>
      <w:r>
        <w:t>74</w:t>
      </w:r>
      <w:r>
        <w:fldChar w:fldCharType="end"/>
      </w:r>
    </w:p>
    <w:p w14:paraId="22BEAC86" w14:textId="01D346B6" w:rsidR="001C1FBD" w:rsidRPr="00527B8C" w:rsidRDefault="001C1FBD">
      <w:pPr>
        <w:pStyle w:val="TOC5"/>
        <w:rPr>
          <w:rFonts w:ascii="Calibri" w:hAnsi="Calibri"/>
          <w:sz w:val="22"/>
          <w:szCs w:val="22"/>
          <w:lang w:eastAsia="en-GB"/>
        </w:rPr>
      </w:pPr>
      <w:r>
        <w:rPr>
          <w:lang w:eastAsia="zh-CN"/>
        </w:rPr>
        <w:t>6.2.10.2.2</w:t>
      </w:r>
      <w:r w:rsidRPr="00527B8C">
        <w:rPr>
          <w:rFonts w:ascii="Calibri" w:hAnsi="Calibri"/>
          <w:sz w:val="22"/>
          <w:szCs w:val="22"/>
          <w:lang w:eastAsia="en-GB"/>
        </w:rPr>
        <w:tab/>
      </w:r>
      <w:r>
        <w:rPr>
          <w:lang w:eastAsia="zh-CN"/>
        </w:rPr>
        <w:t>Create Ad-hoc Multimedia Conference Procedure</w:t>
      </w:r>
      <w:r>
        <w:tab/>
      </w:r>
      <w:r>
        <w:fldChar w:fldCharType="begin" w:fldLock="1"/>
      </w:r>
      <w:r>
        <w:instrText xml:space="preserve"> PAGEREF _Toc67386472 \h </w:instrText>
      </w:r>
      <w:r>
        <w:fldChar w:fldCharType="separate"/>
      </w:r>
      <w:r>
        <w:t>74</w:t>
      </w:r>
      <w:r>
        <w:fldChar w:fldCharType="end"/>
      </w:r>
    </w:p>
    <w:p w14:paraId="07ED42E3" w14:textId="1FA32EB6" w:rsidR="001C1FBD" w:rsidRPr="00527B8C" w:rsidRDefault="001C1FBD">
      <w:pPr>
        <w:pStyle w:val="TOC5"/>
        <w:rPr>
          <w:rFonts w:ascii="Calibri" w:hAnsi="Calibri"/>
          <w:sz w:val="22"/>
          <w:szCs w:val="22"/>
          <w:lang w:eastAsia="en-GB"/>
        </w:rPr>
      </w:pPr>
      <w:r>
        <w:rPr>
          <w:lang w:eastAsia="zh-CN"/>
        </w:rPr>
        <w:t>6.2.10.2.3</w:t>
      </w:r>
      <w:r w:rsidRPr="00527B8C">
        <w:rPr>
          <w:rFonts w:ascii="Calibri" w:hAnsi="Calibri"/>
          <w:sz w:val="22"/>
          <w:szCs w:val="22"/>
          <w:lang w:eastAsia="en-GB"/>
        </w:rPr>
        <w:tab/>
      </w:r>
      <w:r>
        <w:rPr>
          <w:lang w:eastAsia="zh-CN"/>
        </w:rPr>
        <w:t>Closure of Multimedia Conference Procedure</w:t>
      </w:r>
      <w:r>
        <w:tab/>
      </w:r>
      <w:r>
        <w:fldChar w:fldCharType="begin" w:fldLock="1"/>
      </w:r>
      <w:r>
        <w:instrText xml:space="preserve"> PAGEREF _Toc67386473 \h </w:instrText>
      </w:r>
      <w:r>
        <w:fldChar w:fldCharType="separate"/>
      </w:r>
      <w:r>
        <w:t>75</w:t>
      </w:r>
      <w:r>
        <w:fldChar w:fldCharType="end"/>
      </w:r>
    </w:p>
    <w:p w14:paraId="342BA667" w14:textId="5DC067D5" w:rsidR="001C1FBD" w:rsidRPr="00527B8C" w:rsidRDefault="001C1FBD">
      <w:pPr>
        <w:pStyle w:val="TOC5"/>
        <w:rPr>
          <w:rFonts w:ascii="Calibri" w:hAnsi="Calibri"/>
          <w:sz w:val="22"/>
          <w:szCs w:val="22"/>
          <w:lang w:eastAsia="en-GB"/>
        </w:rPr>
      </w:pPr>
      <w:r>
        <w:rPr>
          <w:lang w:eastAsia="zh-CN"/>
        </w:rPr>
        <w:t>6.2.10.2.4</w:t>
      </w:r>
      <w:r w:rsidRPr="00527B8C">
        <w:rPr>
          <w:rFonts w:ascii="Calibri" w:hAnsi="Calibri"/>
          <w:sz w:val="22"/>
          <w:szCs w:val="22"/>
          <w:lang w:eastAsia="en-GB"/>
        </w:rPr>
        <w:tab/>
      </w:r>
      <w:r>
        <w:rPr>
          <w:lang w:eastAsia="zh-CN"/>
        </w:rPr>
        <w:t>Add Subsequent User to Conference; Dial-out</w:t>
      </w:r>
      <w:r>
        <w:tab/>
      </w:r>
      <w:r>
        <w:fldChar w:fldCharType="begin" w:fldLock="1"/>
      </w:r>
      <w:r>
        <w:instrText xml:space="preserve"> PAGEREF _Toc67386474 \h </w:instrText>
      </w:r>
      <w:r>
        <w:fldChar w:fldCharType="separate"/>
      </w:r>
      <w:r>
        <w:t>75</w:t>
      </w:r>
      <w:r>
        <w:fldChar w:fldCharType="end"/>
      </w:r>
    </w:p>
    <w:p w14:paraId="099B9024" w14:textId="23CCB2D9" w:rsidR="001C1FBD" w:rsidRPr="00527B8C" w:rsidRDefault="001C1FBD">
      <w:pPr>
        <w:pStyle w:val="TOC5"/>
        <w:rPr>
          <w:rFonts w:ascii="Calibri" w:hAnsi="Calibri"/>
          <w:sz w:val="22"/>
          <w:szCs w:val="22"/>
          <w:lang w:eastAsia="en-GB"/>
        </w:rPr>
      </w:pPr>
      <w:r>
        <w:rPr>
          <w:lang w:eastAsia="zh-CN"/>
        </w:rPr>
        <w:t>6.2.10.2.5</w:t>
      </w:r>
      <w:r w:rsidRPr="00527B8C">
        <w:rPr>
          <w:rFonts w:ascii="Calibri" w:hAnsi="Calibri"/>
          <w:sz w:val="22"/>
          <w:szCs w:val="22"/>
          <w:lang w:eastAsia="en-GB"/>
        </w:rPr>
        <w:tab/>
      </w:r>
      <w:r>
        <w:rPr>
          <w:lang w:eastAsia="zh-CN"/>
        </w:rPr>
        <w:t>Add subsequent user to conference; Dial-in</w:t>
      </w:r>
      <w:r>
        <w:tab/>
      </w:r>
      <w:r>
        <w:fldChar w:fldCharType="begin" w:fldLock="1"/>
      </w:r>
      <w:r>
        <w:instrText xml:space="preserve"> PAGEREF _Toc67386475 \h </w:instrText>
      </w:r>
      <w:r>
        <w:fldChar w:fldCharType="separate"/>
      </w:r>
      <w:r>
        <w:t>76</w:t>
      </w:r>
      <w:r>
        <w:fldChar w:fldCharType="end"/>
      </w:r>
    </w:p>
    <w:p w14:paraId="2FF57CF0" w14:textId="5C4F2CF2" w:rsidR="001C1FBD" w:rsidRPr="00527B8C" w:rsidRDefault="001C1FBD">
      <w:pPr>
        <w:pStyle w:val="TOC5"/>
        <w:rPr>
          <w:rFonts w:ascii="Calibri" w:hAnsi="Calibri"/>
          <w:sz w:val="22"/>
          <w:szCs w:val="22"/>
          <w:lang w:eastAsia="en-GB"/>
        </w:rPr>
      </w:pPr>
      <w:r>
        <w:rPr>
          <w:lang w:eastAsia="zh-CN"/>
        </w:rPr>
        <w:t>6.2.10.2.6</w:t>
      </w:r>
      <w:r w:rsidRPr="00527B8C">
        <w:rPr>
          <w:rFonts w:ascii="Calibri" w:hAnsi="Calibri"/>
          <w:sz w:val="22"/>
          <w:szCs w:val="22"/>
          <w:lang w:eastAsia="en-GB"/>
        </w:rPr>
        <w:tab/>
      </w:r>
      <w:r>
        <w:rPr>
          <w:lang w:eastAsia="zh-CN"/>
        </w:rPr>
        <w:t>Remove Conference Participant Procedure</w:t>
      </w:r>
      <w:r>
        <w:tab/>
      </w:r>
      <w:r>
        <w:fldChar w:fldCharType="begin" w:fldLock="1"/>
      </w:r>
      <w:r>
        <w:instrText xml:space="preserve"> PAGEREF _Toc67386476 \h </w:instrText>
      </w:r>
      <w:r>
        <w:fldChar w:fldCharType="separate"/>
      </w:r>
      <w:r>
        <w:t>77</w:t>
      </w:r>
      <w:r>
        <w:fldChar w:fldCharType="end"/>
      </w:r>
    </w:p>
    <w:p w14:paraId="77C6BE14" w14:textId="06EB8DF9" w:rsidR="001C1FBD" w:rsidRPr="00527B8C" w:rsidRDefault="001C1FBD">
      <w:pPr>
        <w:pStyle w:val="TOC4"/>
        <w:rPr>
          <w:rFonts w:ascii="Calibri" w:hAnsi="Calibri"/>
          <w:sz w:val="22"/>
          <w:szCs w:val="22"/>
          <w:lang w:eastAsia="en-GB"/>
        </w:rPr>
      </w:pPr>
      <w:r>
        <w:t>6.2.10.</w:t>
      </w:r>
      <w:r>
        <w:rPr>
          <w:lang w:eastAsia="zh-CN"/>
        </w:rPr>
        <w:t>3</w:t>
      </w:r>
      <w:r w:rsidRPr="00527B8C">
        <w:rPr>
          <w:rFonts w:ascii="Calibri" w:hAnsi="Calibri"/>
          <w:sz w:val="22"/>
          <w:szCs w:val="22"/>
          <w:lang w:eastAsia="en-GB"/>
        </w:rPr>
        <w:tab/>
      </w:r>
      <w:r>
        <w:t>Message Conferencing</w:t>
      </w:r>
      <w:r>
        <w:tab/>
      </w:r>
      <w:r>
        <w:fldChar w:fldCharType="begin" w:fldLock="1"/>
      </w:r>
      <w:r>
        <w:instrText xml:space="preserve"> PAGEREF _Toc67386477 \h </w:instrText>
      </w:r>
      <w:r>
        <w:fldChar w:fldCharType="separate"/>
      </w:r>
      <w:r>
        <w:t>78</w:t>
      </w:r>
      <w:r>
        <w:fldChar w:fldCharType="end"/>
      </w:r>
    </w:p>
    <w:p w14:paraId="1E76FCA1" w14:textId="1F2BDC36" w:rsidR="001C1FBD" w:rsidRPr="00527B8C" w:rsidRDefault="001C1FBD">
      <w:pPr>
        <w:pStyle w:val="TOC5"/>
        <w:rPr>
          <w:rFonts w:ascii="Calibri" w:hAnsi="Calibri"/>
          <w:sz w:val="22"/>
          <w:szCs w:val="22"/>
          <w:lang w:eastAsia="en-GB"/>
        </w:rPr>
      </w:pPr>
      <w:r>
        <w:t>6.2.10.</w:t>
      </w:r>
      <w:r>
        <w:rPr>
          <w:lang w:eastAsia="zh-CN"/>
        </w:rPr>
        <w:t>3</w:t>
      </w:r>
      <w:r>
        <w:t>.1</w:t>
      </w:r>
      <w:r w:rsidRPr="00527B8C">
        <w:rPr>
          <w:rFonts w:ascii="Calibri" w:hAnsi="Calibri"/>
          <w:sz w:val="22"/>
          <w:szCs w:val="22"/>
          <w:lang w:eastAsia="en-GB"/>
        </w:rPr>
        <w:tab/>
      </w:r>
      <w:r>
        <w:rPr>
          <w:lang w:eastAsia="zh-CN"/>
        </w:rPr>
        <w:t>General</w:t>
      </w:r>
      <w:r>
        <w:tab/>
      </w:r>
      <w:r>
        <w:fldChar w:fldCharType="begin" w:fldLock="1"/>
      </w:r>
      <w:r>
        <w:instrText xml:space="preserve"> PAGEREF _Toc67386478 \h </w:instrText>
      </w:r>
      <w:r>
        <w:fldChar w:fldCharType="separate"/>
      </w:r>
      <w:r>
        <w:t>78</w:t>
      </w:r>
      <w:r>
        <w:fldChar w:fldCharType="end"/>
      </w:r>
    </w:p>
    <w:p w14:paraId="55C66D9A" w14:textId="117FFB03" w:rsidR="001C1FBD" w:rsidRPr="00527B8C" w:rsidRDefault="001C1FBD">
      <w:pPr>
        <w:pStyle w:val="TOC5"/>
        <w:rPr>
          <w:rFonts w:ascii="Calibri" w:hAnsi="Calibri"/>
          <w:sz w:val="22"/>
          <w:szCs w:val="22"/>
          <w:lang w:eastAsia="en-GB"/>
        </w:rPr>
      </w:pPr>
      <w:r w:rsidRPr="00E3597A">
        <w:rPr>
          <w:lang w:val="da-DK"/>
        </w:rPr>
        <w:t>6.2.10.</w:t>
      </w:r>
      <w:r w:rsidRPr="00E3597A">
        <w:rPr>
          <w:lang w:val="da-DK" w:eastAsia="zh-CN"/>
        </w:rPr>
        <w:t>3</w:t>
      </w:r>
      <w:r w:rsidRPr="00E3597A">
        <w:rPr>
          <w:lang w:val="da-DK"/>
        </w:rPr>
        <w:t>.</w:t>
      </w:r>
      <w:r w:rsidRPr="00E3597A">
        <w:rPr>
          <w:lang w:val="da-DK" w:eastAsia="zh-CN"/>
        </w:rPr>
        <w:t>2</w:t>
      </w:r>
      <w:r w:rsidRPr="00527B8C">
        <w:rPr>
          <w:rFonts w:ascii="Calibri" w:hAnsi="Calibri"/>
          <w:sz w:val="22"/>
          <w:szCs w:val="22"/>
          <w:lang w:eastAsia="en-GB"/>
        </w:rPr>
        <w:tab/>
      </w:r>
      <w:r w:rsidRPr="00E3597A">
        <w:rPr>
          <w:lang w:val="da-DK" w:eastAsia="zh-CN"/>
        </w:rPr>
        <w:t>Messages S</w:t>
      </w:r>
      <w:r w:rsidRPr="00E3597A">
        <w:rPr>
          <w:lang w:val="da-DK"/>
        </w:rPr>
        <w:t>tatistics</w:t>
      </w:r>
      <w:r>
        <w:tab/>
      </w:r>
      <w:r>
        <w:fldChar w:fldCharType="begin" w:fldLock="1"/>
      </w:r>
      <w:r>
        <w:instrText xml:space="preserve"> PAGEREF _Toc67386479 \h </w:instrText>
      </w:r>
      <w:r>
        <w:fldChar w:fldCharType="separate"/>
      </w:r>
      <w:r>
        <w:t>79</w:t>
      </w:r>
      <w:r>
        <w:fldChar w:fldCharType="end"/>
      </w:r>
    </w:p>
    <w:p w14:paraId="386780DE" w14:textId="54F1E12A" w:rsidR="001C1FBD" w:rsidRPr="00527B8C" w:rsidRDefault="001C1FBD">
      <w:pPr>
        <w:pStyle w:val="TOC6"/>
        <w:rPr>
          <w:rFonts w:ascii="Calibri" w:hAnsi="Calibri"/>
          <w:sz w:val="22"/>
          <w:szCs w:val="22"/>
          <w:lang w:eastAsia="en-GB"/>
        </w:rPr>
      </w:pPr>
      <w:r>
        <w:rPr>
          <w:lang w:eastAsia="zh-CN"/>
        </w:rPr>
        <w:t>6.2.10.3.3</w:t>
      </w:r>
      <w:r w:rsidRPr="00527B8C">
        <w:rPr>
          <w:rFonts w:ascii="Calibri" w:hAnsi="Calibri"/>
          <w:sz w:val="22"/>
          <w:szCs w:val="22"/>
          <w:lang w:eastAsia="en-GB"/>
        </w:rPr>
        <w:tab/>
      </w:r>
      <w:r>
        <w:rPr>
          <w:lang w:eastAsia="zh-CN"/>
        </w:rPr>
        <w:t>Message Filtering</w:t>
      </w:r>
      <w:r>
        <w:tab/>
      </w:r>
      <w:r>
        <w:fldChar w:fldCharType="begin" w:fldLock="1"/>
      </w:r>
      <w:r>
        <w:instrText xml:space="preserve"> PAGEREF _Toc67386480 \h </w:instrText>
      </w:r>
      <w:r>
        <w:fldChar w:fldCharType="separate"/>
      </w:r>
      <w:r>
        <w:t>81</w:t>
      </w:r>
      <w:r>
        <w:fldChar w:fldCharType="end"/>
      </w:r>
    </w:p>
    <w:p w14:paraId="75C788E8" w14:textId="5865CC17" w:rsidR="001C1FBD" w:rsidRPr="00527B8C" w:rsidRDefault="001C1FBD">
      <w:pPr>
        <w:pStyle w:val="TOC3"/>
        <w:rPr>
          <w:rFonts w:ascii="Calibri" w:hAnsi="Calibri"/>
          <w:sz w:val="22"/>
          <w:szCs w:val="22"/>
          <w:lang w:eastAsia="en-GB"/>
        </w:rPr>
      </w:pPr>
      <w:r>
        <w:t>6.2.</w:t>
      </w:r>
      <w:r>
        <w:rPr>
          <w:lang w:eastAsia="zh-CN"/>
        </w:rPr>
        <w:t>11</w:t>
      </w:r>
      <w:r w:rsidRPr="00527B8C">
        <w:rPr>
          <w:rFonts w:ascii="Calibri" w:hAnsi="Calibri"/>
          <w:sz w:val="22"/>
          <w:szCs w:val="22"/>
          <w:lang w:eastAsia="en-GB"/>
        </w:rPr>
        <w:tab/>
      </w:r>
      <w:r>
        <w:rPr>
          <w:lang w:eastAsia="zh-CN"/>
        </w:rPr>
        <w:t>Audio Transcoding Procedure</w:t>
      </w:r>
      <w:r>
        <w:tab/>
      </w:r>
      <w:r>
        <w:fldChar w:fldCharType="begin" w:fldLock="1"/>
      </w:r>
      <w:r>
        <w:instrText xml:space="preserve"> PAGEREF _Toc67386481 \h </w:instrText>
      </w:r>
      <w:r>
        <w:fldChar w:fldCharType="separate"/>
      </w:r>
      <w:r>
        <w:t>81</w:t>
      </w:r>
      <w:r>
        <w:fldChar w:fldCharType="end"/>
      </w:r>
    </w:p>
    <w:p w14:paraId="02DC1855" w14:textId="34C1C3C4" w:rsidR="001C1FBD" w:rsidRPr="00527B8C" w:rsidRDefault="001C1FBD">
      <w:pPr>
        <w:pStyle w:val="TOC3"/>
        <w:rPr>
          <w:rFonts w:ascii="Calibri" w:hAnsi="Calibri"/>
          <w:sz w:val="22"/>
          <w:szCs w:val="22"/>
          <w:lang w:eastAsia="en-GB"/>
        </w:rPr>
      </w:pPr>
      <w:r>
        <w:t>6.2.</w:t>
      </w:r>
      <w:r>
        <w:rPr>
          <w:lang w:eastAsia="zh-CN"/>
        </w:rPr>
        <w:t>12</w:t>
      </w:r>
      <w:r w:rsidRPr="00527B8C">
        <w:rPr>
          <w:rFonts w:ascii="Calibri" w:hAnsi="Calibri"/>
          <w:sz w:val="22"/>
          <w:szCs w:val="22"/>
          <w:lang w:eastAsia="en-GB"/>
        </w:rPr>
        <w:tab/>
      </w:r>
      <w:r>
        <w:rPr>
          <w:lang w:eastAsia="zh-CN"/>
        </w:rPr>
        <w:t>Video Transcoding Procedure</w:t>
      </w:r>
      <w:r>
        <w:tab/>
      </w:r>
      <w:r>
        <w:fldChar w:fldCharType="begin" w:fldLock="1"/>
      </w:r>
      <w:r>
        <w:instrText xml:space="preserve"> PAGEREF _Toc67386482 \h </w:instrText>
      </w:r>
      <w:r>
        <w:fldChar w:fldCharType="separate"/>
      </w:r>
      <w:r>
        <w:t>82</w:t>
      </w:r>
      <w:r>
        <w:fldChar w:fldCharType="end"/>
      </w:r>
    </w:p>
    <w:p w14:paraId="509E25A8" w14:textId="36300B94" w:rsidR="001C1FBD" w:rsidRPr="00527B8C" w:rsidRDefault="001C1FBD">
      <w:pPr>
        <w:pStyle w:val="TOC3"/>
        <w:rPr>
          <w:rFonts w:ascii="Calibri" w:hAnsi="Calibri"/>
          <w:sz w:val="22"/>
          <w:szCs w:val="22"/>
          <w:lang w:eastAsia="en-GB"/>
        </w:rPr>
      </w:pPr>
      <w:r>
        <w:t>6.2.13</w:t>
      </w:r>
      <w:r w:rsidRPr="00527B8C">
        <w:rPr>
          <w:rFonts w:ascii="Calibri" w:hAnsi="Calibri"/>
          <w:sz w:val="22"/>
          <w:szCs w:val="22"/>
          <w:lang w:eastAsia="en-GB"/>
        </w:rPr>
        <w:tab/>
      </w:r>
      <w:r>
        <w:t>Floor Control</w:t>
      </w:r>
      <w:r>
        <w:tab/>
      </w:r>
      <w:r>
        <w:fldChar w:fldCharType="begin" w:fldLock="1"/>
      </w:r>
      <w:r>
        <w:instrText xml:space="preserve"> PAGEREF _Toc67386483 \h </w:instrText>
      </w:r>
      <w:r>
        <w:fldChar w:fldCharType="separate"/>
      </w:r>
      <w:r>
        <w:t>82</w:t>
      </w:r>
      <w:r>
        <w:fldChar w:fldCharType="end"/>
      </w:r>
    </w:p>
    <w:p w14:paraId="5E178163" w14:textId="1AC249E8" w:rsidR="001C1FBD" w:rsidRPr="00527B8C" w:rsidRDefault="001C1FBD">
      <w:pPr>
        <w:pStyle w:val="TOC4"/>
        <w:rPr>
          <w:rFonts w:ascii="Calibri" w:hAnsi="Calibri"/>
          <w:sz w:val="22"/>
          <w:szCs w:val="22"/>
          <w:lang w:eastAsia="en-GB"/>
        </w:rPr>
      </w:pPr>
      <w:r>
        <w:t>6.2.13.1</w:t>
      </w:r>
      <w:r w:rsidRPr="00527B8C">
        <w:rPr>
          <w:rFonts w:ascii="Calibri" w:hAnsi="Calibri"/>
          <w:sz w:val="22"/>
          <w:szCs w:val="22"/>
          <w:lang w:eastAsia="en-GB"/>
        </w:rPr>
        <w:tab/>
      </w:r>
      <w:r>
        <w:t>General</w:t>
      </w:r>
      <w:r>
        <w:tab/>
      </w:r>
      <w:r>
        <w:fldChar w:fldCharType="begin" w:fldLock="1"/>
      </w:r>
      <w:r>
        <w:instrText xml:space="preserve"> PAGEREF _Toc67386484 \h </w:instrText>
      </w:r>
      <w:r>
        <w:fldChar w:fldCharType="separate"/>
      </w:r>
      <w:r>
        <w:t>82</w:t>
      </w:r>
      <w:r>
        <w:fldChar w:fldCharType="end"/>
      </w:r>
    </w:p>
    <w:p w14:paraId="46CB9E43" w14:textId="79ECD5E0" w:rsidR="001C1FBD" w:rsidRPr="00527B8C" w:rsidRDefault="001C1FBD">
      <w:pPr>
        <w:pStyle w:val="TOC4"/>
        <w:rPr>
          <w:rFonts w:ascii="Calibri" w:hAnsi="Calibri"/>
          <w:sz w:val="22"/>
          <w:szCs w:val="22"/>
          <w:lang w:eastAsia="en-GB"/>
        </w:rPr>
      </w:pPr>
      <w:r>
        <w:rPr>
          <w:lang w:eastAsia="zh-CN"/>
        </w:rPr>
        <w:t>6.2.13.2</w:t>
      </w:r>
      <w:r w:rsidRPr="00527B8C">
        <w:rPr>
          <w:rFonts w:ascii="Calibri" w:hAnsi="Calibri"/>
          <w:sz w:val="22"/>
          <w:szCs w:val="22"/>
          <w:lang w:eastAsia="en-GB"/>
        </w:rPr>
        <w:tab/>
      </w:r>
      <w:r>
        <w:rPr>
          <w:lang w:eastAsia="zh-CN"/>
        </w:rPr>
        <w:t>Floor Control within the MRFP</w:t>
      </w:r>
      <w:r>
        <w:tab/>
      </w:r>
      <w:r>
        <w:fldChar w:fldCharType="begin" w:fldLock="1"/>
      </w:r>
      <w:r>
        <w:instrText xml:space="preserve"> PAGEREF _Toc67386485 \h </w:instrText>
      </w:r>
      <w:r>
        <w:fldChar w:fldCharType="separate"/>
      </w:r>
      <w:r>
        <w:t>82</w:t>
      </w:r>
      <w:r>
        <w:fldChar w:fldCharType="end"/>
      </w:r>
    </w:p>
    <w:p w14:paraId="0C834E61" w14:textId="4A6EB742" w:rsidR="001C1FBD" w:rsidRPr="00527B8C" w:rsidRDefault="001C1FBD">
      <w:pPr>
        <w:pStyle w:val="TOC5"/>
        <w:rPr>
          <w:rFonts w:ascii="Calibri" w:hAnsi="Calibri"/>
          <w:sz w:val="22"/>
          <w:szCs w:val="22"/>
          <w:lang w:eastAsia="en-GB"/>
        </w:rPr>
      </w:pPr>
      <w:r>
        <w:t>6.2.13.2.1</w:t>
      </w:r>
      <w:r w:rsidRPr="00527B8C">
        <w:rPr>
          <w:rFonts w:ascii="Calibri" w:hAnsi="Calibri"/>
          <w:sz w:val="22"/>
          <w:szCs w:val="22"/>
          <w:lang w:eastAsia="en-GB"/>
        </w:rPr>
        <w:tab/>
      </w:r>
      <w:r>
        <w:t>Floor Control Connection Establishment</w:t>
      </w:r>
      <w:r>
        <w:tab/>
      </w:r>
      <w:r>
        <w:fldChar w:fldCharType="begin" w:fldLock="1"/>
      </w:r>
      <w:r>
        <w:instrText xml:space="preserve"> PAGEREF _Toc67386486 \h </w:instrText>
      </w:r>
      <w:r>
        <w:fldChar w:fldCharType="separate"/>
      </w:r>
      <w:r>
        <w:t>82</w:t>
      </w:r>
      <w:r>
        <w:fldChar w:fldCharType="end"/>
      </w:r>
    </w:p>
    <w:p w14:paraId="24629124" w14:textId="476F3280" w:rsidR="001C1FBD" w:rsidRPr="00527B8C" w:rsidRDefault="001C1FBD">
      <w:pPr>
        <w:pStyle w:val="TOC5"/>
        <w:rPr>
          <w:rFonts w:ascii="Calibri" w:hAnsi="Calibri"/>
          <w:sz w:val="22"/>
          <w:szCs w:val="22"/>
          <w:lang w:eastAsia="en-GB"/>
        </w:rPr>
      </w:pPr>
      <w:r>
        <w:t>6.2.13.2.2</w:t>
      </w:r>
      <w:r w:rsidRPr="00527B8C">
        <w:rPr>
          <w:rFonts w:ascii="Calibri" w:hAnsi="Calibri"/>
          <w:sz w:val="22"/>
          <w:szCs w:val="22"/>
          <w:lang w:eastAsia="en-GB"/>
        </w:rPr>
        <w:tab/>
      </w:r>
      <w:r>
        <w:t>Configure Conference and Floor Control Policy Indication</w:t>
      </w:r>
      <w:r>
        <w:tab/>
      </w:r>
      <w:r>
        <w:fldChar w:fldCharType="begin" w:fldLock="1"/>
      </w:r>
      <w:r>
        <w:instrText xml:space="preserve"> PAGEREF _Toc67386487 \h </w:instrText>
      </w:r>
      <w:r>
        <w:fldChar w:fldCharType="separate"/>
      </w:r>
      <w:r>
        <w:t>83</w:t>
      </w:r>
      <w:r>
        <w:fldChar w:fldCharType="end"/>
      </w:r>
    </w:p>
    <w:p w14:paraId="7466EADE" w14:textId="7734A7CA" w:rsidR="001C1FBD" w:rsidRPr="00527B8C" w:rsidRDefault="001C1FBD">
      <w:pPr>
        <w:pStyle w:val="TOC5"/>
        <w:rPr>
          <w:rFonts w:ascii="Calibri" w:hAnsi="Calibri"/>
          <w:sz w:val="22"/>
          <w:szCs w:val="22"/>
          <w:lang w:eastAsia="en-GB"/>
        </w:rPr>
      </w:pPr>
      <w:r>
        <w:t>6.2.13.2.3</w:t>
      </w:r>
      <w:r w:rsidRPr="00527B8C">
        <w:rPr>
          <w:rFonts w:ascii="Calibri" w:hAnsi="Calibri"/>
          <w:sz w:val="22"/>
          <w:szCs w:val="22"/>
          <w:lang w:eastAsia="en-GB"/>
        </w:rPr>
        <w:tab/>
      </w:r>
      <w:r>
        <w:t>Floor Chair Designation</w:t>
      </w:r>
      <w:r>
        <w:tab/>
      </w:r>
      <w:r>
        <w:fldChar w:fldCharType="begin" w:fldLock="1"/>
      </w:r>
      <w:r>
        <w:instrText xml:space="preserve"> PAGEREF _Toc67386488 \h </w:instrText>
      </w:r>
      <w:r>
        <w:fldChar w:fldCharType="separate"/>
      </w:r>
      <w:r>
        <w:t>84</w:t>
      </w:r>
      <w:r>
        <w:fldChar w:fldCharType="end"/>
      </w:r>
    </w:p>
    <w:p w14:paraId="2B4D29DB" w14:textId="3995B382" w:rsidR="001C1FBD" w:rsidRPr="00527B8C" w:rsidRDefault="001C1FBD">
      <w:pPr>
        <w:pStyle w:val="TOC5"/>
        <w:rPr>
          <w:rFonts w:ascii="Calibri" w:hAnsi="Calibri"/>
          <w:sz w:val="22"/>
          <w:szCs w:val="22"/>
          <w:lang w:eastAsia="en-GB"/>
        </w:rPr>
      </w:pPr>
      <w:r>
        <w:t>6.2.13.2.4</w:t>
      </w:r>
      <w:r w:rsidRPr="00527B8C">
        <w:rPr>
          <w:rFonts w:ascii="Calibri" w:hAnsi="Calibri"/>
          <w:sz w:val="22"/>
          <w:szCs w:val="22"/>
          <w:lang w:eastAsia="en-GB"/>
        </w:rPr>
        <w:tab/>
      </w:r>
      <w:r>
        <w:t xml:space="preserve">Floor </w:t>
      </w:r>
      <w:r>
        <w:rPr>
          <w:lang w:eastAsia="zh-CN"/>
        </w:rPr>
        <w:t>Request</w:t>
      </w:r>
      <w:r>
        <w:t xml:space="preserve"> Decision</w:t>
      </w:r>
      <w:r>
        <w:tab/>
      </w:r>
      <w:r>
        <w:fldChar w:fldCharType="begin" w:fldLock="1"/>
      </w:r>
      <w:r>
        <w:instrText xml:space="preserve"> PAGEREF _Toc67386489 \h </w:instrText>
      </w:r>
      <w:r>
        <w:fldChar w:fldCharType="separate"/>
      </w:r>
      <w:r>
        <w:t>84</w:t>
      </w:r>
      <w:r>
        <w:fldChar w:fldCharType="end"/>
      </w:r>
    </w:p>
    <w:p w14:paraId="4A4B7CEA" w14:textId="3FA7E0F6" w:rsidR="001C1FBD" w:rsidRPr="00527B8C" w:rsidRDefault="001C1FBD">
      <w:pPr>
        <w:pStyle w:val="TOC5"/>
        <w:rPr>
          <w:rFonts w:ascii="Calibri" w:hAnsi="Calibri"/>
          <w:sz w:val="22"/>
          <w:szCs w:val="22"/>
          <w:lang w:eastAsia="en-GB"/>
        </w:rPr>
      </w:pPr>
      <w:r>
        <w:t>6.2.13.2.</w:t>
      </w:r>
      <w:r>
        <w:rPr>
          <w:lang w:eastAsia="zh-CN"/>
        </w:rPr>
        <w:t>5</w:t>
      </w:r>
      <w:r w:rsidRPr="00527B8C">
        <w:rPr>
          <w:rFonts w:ascii="Calibri" w:hAnsi="Calibri"/>
          <w:sz w:val="22"/>
          <w:szCs w:val="22"/>
          <w:lang w:eastAsia="en-GB"/>
        </w:rPr>
        <w:tab/>
      </w:r>
      <w:r>
        <w:rPr>
          <w:lang w:eastAsia="zh-CN"/>
        </w:rPr>
        <w:t>Media Update and Confirmation</w:t>
      </w:r>
      <w:r>
        <w:tab/>
      </w:r>
      <w:r>
        <w:fldChar w:fldCharType="begin" w:fldLock="1"/>
      </w:r>
      <w:r>
        <w:instrText xml:space="preserve"> PAGEREF _Toc67386490 \h </w:instrText>
      </w:r>
      <w:r>
        <w:fldChar w:fldCharType="separate"/>
      </w:r>
      <w:r>
        <w:t>85</w:t>
      </w:r>
      <w:r>
        <w:fldChar w:fldCharType="end"/>
      </w:r>
    </w:p>
    <w:p w14:paraId="4D040C5A" w14:textId="2EB89631" w:rsidR="001C1FBD" w:rsidRPr="00527B8C" w:rsidRDefault="001C1FBD">
      <w:pPr>
        <w:pStyle w:val="TOC5"/>
        <w:rPr>
          <w:rFonts w:ascii="Calibri" w:hAnsi="Calibri"/>
          <w:sz w:val="22"/>
          <w:szCs w:val="22"/>
          <w:lang w:eastAsia="en-GB"/>
        </w:rPr>
      </w:pPr>
      <w:r>
        <w:t>6.2.13.2.</w:t>
      </w:r>
      <w:r>
        <w:rPr>
          <w:lang w:eastAsia="zh-CN"/>
        </w:rPr>
        <w:t>6</w:t>
      </w:r>
      <w:r w:rsidRPr="00527B8C">
        <w:rPr>
          <w:rFonts w:ascii="Calibri" w:hAnsi="Calibri"/>
          <w:sz w:val="22"/>
          <w:szCs w:val="22"/>
          <w:lang w:eastAsia="en-GB"/>
        </w:rPr>
        <w:tab/>
      </w:r>
      <w:r>
        <w:t>Floor Control Procedure</w:t>
      </w:r>
      <w:r>
        <w:tab/>
      </w:r>
      <w:r>
        <w:fldChar w:fldCharType="begin" w:fldLock="1"/>
      </w:r>
      <w:r>
        <w:instrText xml:space="preserve"> PAGEREF _Toc67386491 \h </w:instrText>
      </w:r>
      <w:r>
        <w:fldChar w:fldCharType="separate"/>
      </w:r>
      <w:r>
        <w:t>86</w:t>
      </w:r>
      <w:r>
        <w:fldChar w:fldCharType="end"/>
      </w:r>
    </w:p>
    <w:p w14:paraId="2F5AAF64" w14:textId="75BBDA1A" w:rsidR="001C1FBD" w:rsidRPr="00527B8C" w:rsidRDefault="001C1FBD">
      <w:pPr>
        <w:pStyle w:val="TOC5"/>
        <w:rPr>
          <w:rFonts w:ascii="Calibri" w:hAnsi="Calibri"/>
          <w:sz w:val="22"/>
          <w:szCs w:val="22"/>
          <w:lang w:eastAsia="en-GB"/>
        </w:rPr>
      </w:pPr>
      <w:r>
        <w:t>6.2.13.2.</w:t>
      </w:r>
      <w:r>
        <w:rPr>
          <w:lang w:eastAsia="zh-CN"/>
        </w:rPr>
        <w:t>7</w:t>
      </w:r>
      <w:r w:rsidRPr="00527B8C">
        <w:rPr>
          <w:rFonts w:ascii="Calibri" w:hAnsi="Calibri"/>
          <w:sz w:val="22"/>
          <w:szCs w:val="22"/>
          <w:lang w:eastAsia="en-GB"/>
        </w:rPr>
        <w:tab/>
      </w:r>
      <w:r>
        <w:t>Floor Control Connection Release</w:t>
      </w:r>
      <w:r>
        <w:tab/>
      </w:r>
      <w:r>
        <w:fldChar w:fldCharType="begin" w:fldLock="1"/>
      </w:r>
      <w:r>
        <w:instrText xml:space="preserve"> PAGEREF _Toc67386492 \h </w:instrText>
      </w:r>
      <w:r>
        <w:fldChar w:fldCharType="separate"/>
      </w:r>
      <w:r>
        <w:t>86</w:t>
      </w:r>
      <w:r>
        <w:fldChar w:fldCharType="end"/>
      </w:r>
    </w:p>
    <w:p w14:paraId="450748E0" w14:textId="78EDAE40" w:rsidR="001C1FBD" w:rsidRPr="00527B8C" w:rsidRDefault="001C1FBD">
      <w:pPr>
        <w:pStyle w:val="TOC5"/>
        <w:rPr>
          <w:rFonts w:ascii="Calibri" w:hAnsi="Calibri"/>
          <w:sz w:val="22"/>
          <w:szCs w:val="22"/>
          <w:lang w:eastAsia="en-GB"/>
        </w:rPr>
      </w:pPr>
      <w:r>
        <w:t>6.2.13.2.</w:t>
      </w:r>
      <w:r>
        <w:rPr>
          <w:lang w:eastAsia="zh-CN"/>
        </w:rPr>
        <w:t>8</w:t>
      </w:r>
      <w:r w:rsidRPr="00527B8C">
        <w:rPr>
          <w:rFonts w:ascii="Calibri" w:hAnsi="Calibri"/>
          <w:sz w:val="22"/>
          <w:szCs w:val="22"/>
          <w:lang w:eastAsia="en-GB"/>
        </w:rPr>
        <w:tab/>
      </w:r>
      <w:r>
        <w:t>Example Message sequence chart</w:t>
      </w:r>
      <w:r>
        <w:tab/>
      </w:r>
      <w:r>
        <w:fldChar w:fldCharType="begin" w:fldLock="1"/>
      </w:r>
      <w:r>
        <w:instrText xml:space="preserve"> PAGEREF _Toc67386493 \h </w:instrText>
      </w:r>
      <w:r>
        <w:fldChar w:fldCharType="separate"/>
      </w:r>
      <w:r>
        <w:t>86</w:t>
      </w:r>
      <w:r>
        <w:fldChar w:fldCharType="end"/>
      </w:r>
    </w:p>
    <w:p w14:paraId="43838008" w14:textId="43F54748" w:rsidR="001C1FBD" w:rsidRPr="00527B8C" w:rsidRDefault="001C1FBD">
      <w:pPr>
        <w:pStyle w:val="TOC3"/>
        <w:rPr>
          <w:rFonts w:ascii="Calibri" w:hAnsi="Calibri"/>
          <w:sz w:val="22"/>
          <w:szCs w:val="22"/>
          <w:lang w:eastAsia="en-GB"/>
        </w:rPr>
      </w:pPr>
      <w:r>
        <w:t>6.2.14</w:t>
      </w:r>
      <w:r w:rsidRPr="00527B8C">
        <w:rPr>
          <w:rFonts w:ascii="Calibri" w:hAnsi="Calibri"/>
          <w:sz w:val="22"/>
          <w:szCs w:val="22"/>
          <w:lang w:eastAsia="en-GB"/>
        </w:rPr>
        <w:tab/>
      </w:r>
      <w:r>
        <w:t>Explicit Congestion Notification Support</w:t>
      </w:r>
      <w:r>
        <w:tab/>
      </w:r>
      <w:r>
        <w:fldChar w:fldCharType="begin" w:fldLock="1"/>
      </w:r>
      <w:r>
        <w:instrText xml:space="preserve"> PAGEREF _Toc67386494 \h </w:instrText>
      </w:r>
      <w:r>
        <w:fldChar w:fldCharType="separate"/>
      </w:r>
      <w:r>
        <w:t>88</w:t>
      </w:r>
      <w:r>
        <w:fldChar w:fldCharType="end"/>
      </w:r>
    </w:p>
    <w:p w14:paraId="26D397C3" w14:textId="55E2F168" w:rsidR="001C1FBD" w:rsidRPr="00527B8C" w:rsidRDefault="001C1FBD">
      <w:pPr>
        <w:pStyle w:val="TOC4"/>
        <w:rPr>
          <w:rFonts w:ascii="Calibri" w:hAnsi="Calibri"/>
          <w:sz w:val="22"/>
          <w:szCs w:val="22"/>
          <w:lang w:eastAsia="en-GB"/>
        </w:rPr>
      </w:pPr>
      <w:r>
        <w:t>6.2.14.1</w:t>
      </w:r>
      <w:r w:rsidRPr="00527B8C">
        <w:rPr>
          <w:rFonts w:ascii="Calibri" w:hAnsi="Calibri"/>
          <w:sz w:val="22"/>
          <w:szCs w:val="22"/>
          <w:lang w:eastAsia="en-GB"/>
        </w:rPr>
        <w:tab/>
      </w:r>
      <w:r>
        <w:t>General</w:t>
      </w:r>
      <w:r>
        <w:tab/>
      </w:r>
      <w:r>
        <w:fldChar w:fldCharType="begin" w:fldLock="1"/>
      </w:r>
      <w:r>
        <w:instrText xml:space="preserve"> PAGEREF _Toc67386495 \h </w:instrText>
      </w:r>
      <w:r>
        <w:fldChar w:fldCharType="separate"/>
      </w:r>
      <w:r>
        <w:t>88</w:t>
      </w:r>
      <w:r>
        <w:fldChar w:fldCharType="end"/>
      </w:r>
    </w:p>
    <w:p w14:paraId="1E71DA0D" w14:textId="22FA4C4E" w:rsidR="001C1FBD" w:rsidRPr="00527B8C" w:rsidRDefault="001C1FBD">
      <w:pPr>
        <w:pStyle w:val="TOC4"/>
        <w:rPr>
          <w:rFonts w:ascii="Calibri" w:hAnsi="Calibri"/>
          <w:sz w:val="22"/>
          <w:szCs w:val="22"/>
          <w:lang w:eastAsia="en-GB"/>
        </w:rPr>
      </w:pPr>
      <w:r w:rsidRPr="00E3597A">
        <w:rPr>
          <w:rFonts w:eastAsia="Batang"/>
        </w:rPr>
        <w:t>6.2.14.2</w:t>
      </w:r>
      <w:r w:rsidRPr="00527B8C">
        <w:rPr>
          <w:rFonts w:ascii="Calibri" w:hAnsi="Calibri"/>
          <w:sz w:val="22"/>
          <w:szCs w:val="22"/>
          <w:lang w:eastAsia="en-GB"/>
        </w:rPr>
        <w:tab/>
      </w:r>
      <w:r w:rsidRPr="00E3597A">
        <w:rPr>
          <w:rFonts w:eastAsia="Batang"/>
        </w:rPr>
        <w:t>Message sequence chart, Request ECN</w:t>
      </w:r>
      <w:r>
        <w:tab/>
      </w:r>
      <w:r>
        <w:fldChar w:fldCharType="begin" w:fldLock="1"/>
      </w:r>
      <w:r>
        <w:instrText xml:space="preserve"> PAGEREF _Toc67386496 \h </w:instrText>
      </w:r>
      <w:r>
        <w:fldChar w:fldCharType="separate"/>
      </w:r>
      <w:r>
        <w:t>88</w:t>
      </w:r>
      <w:r>
        <w:fldChar w:fldCharType="end"/>
      </w:r>
    </w:p>
    <w:p w14:paraId="10C6DFC5" w14:textId="68859596" w:rsidR="001C1FBD" w:rsidRPr="00527B8C" w:rsidRDefault="001C1FBD">
      <w:pPr>
        <w:pStyle w:val="TOC4"/>
        <w:rPr>
          <w:rFonts w:ascii="Calibri" w:hAnsi="Calibri"/>
          <w:sz w:val="22"/>
          <w:szCs w:val="22"/>
          <w:lang w:eastAsia="en-GB"/>
        </w:rPr>
      </w:pPr>
      <w:r w:rsidRPr="00E3597A">
        <w:rPr>
          <w:rFonts w:eastAsia="Batang"/>
        </w:rPr>
        <w:t>6.2.14.3</w:t>
      </w:r>
      <w:r w:rsidRPr="00527B8C">
        <w:rPr>
          <w:rFonts w:ascii="Calibri" w:hAnsi="Calibri"/>
          <w:sz w:val="22"/>
          <w:szCs w:val="22"/>
          <w:lang w:eastAsia="en-GB"/>
        </w:rPr>
        <w:tab/>
      </w:r>
      <w:r w:rsidRPr="00E3597A">
        <w:rPr>
          <w:rFonts w:eastAsia="Batang"/>
        </w:rPr>
        <w:t>Message sequence chart, Report ECN Failure Event</w:t>
      </w:r>
      <w:r>
        <w:tab/>
      </w:r>
      <w:r>
        <w:fldChar w:fldCharType="begin" w:fldLock="1"/>
      </w:r>
      <w:r>
        <w:instrText xml:space="preserve"> PAGEREF _Toc67386497 \h </w:instrText>
      </w:r>
      <w:r>
        <w:fldChar w:fldCharType="separate"/>
      </w:r>
      <w:r>
        <w:t>89</w:t>
      </w:r>
      <w:r>
        <w:fldChar w:fldCharType="end"/>
      </w:r>
    </w:p>
    <w:p w14:paraId="38834123" w14:textId="54CB577A" w:rsidR="001C1FBD" w:rsidRPr="00527B8C" w:rsidRDefault="001C1FBD">
      <w:pPr>
        <w:pStyle w:val="TOC3"/>
        <w:rPr>
          <w:rFonts w:ascii="Calibri" w:hAnsi="Calibri"/>
          <w:sz w:val="22"/>
          <w:szCs w:val="22"/>
          <w:lang w:eastAsia="en-GB"/>
        </w:rPr>
      </w:pPr>
      <w:r>
        <w:t>6.2.15</w:t>
      </w:r>
      <w:r w:rsidRPr="00527B8C">
        <w:rPr>
          <w:rFonts w:ascii="Calibri" w:hAnsi="Calibri"/>
          <w:sz w:val="22"/>
          <w:szCs w:val="22"/>
          <w:lang w:eastAsia="en-GB"/>
        </w:rPr>
        <w:tab/>
      </w:r>
      <w:r>
        <w:t>Multimedia Priority Service Congestion Control Procedures</w:t>
      </w:r>
      <w:r>
        <w:tab/>
      </w:r>
      <w:r>
        <w:fldChar w:fldCharType="begin" w:fldLock="1"/>
      </w:r>
      <w:r>
        <w:instrText xml:space="preserve"> PAGEREF _Toc67386498 \h </w:instrText>
      </w:r>
      <w:r>
        <w:fldChar w:fldCharType="separate"/>
      </w:r>
      <w:r>
        <w:t>89</w:t>
      </w:r>
      <w:r>
        <w:fldChar w:fldCharType="end"/>
      </w:r>
    </w:p>
    <w:p w14:paraId="1E66BAE0" w14:textId="6138034F" w:rsidR="001C1FBD" w:rsidRPr="00527B8C" w:rsidRDefault="001C1FBD">
      <w:pPr>
        <w:pStyle w:val="TOC4"/>
        <w:rPr>
          <w:rFonts w:ascii="Calibri" w:hAnsi="Calibri"/>
          <w:sz w:val="22"/>
          <w:szCs w:val="22"/>
          <w:lang w:eastAsia="en-GB"/>
        </w:rPr>
      </w:pPr>
      <w:r>
        <w:t>6.2.15.1</w:t>
      </w:r>
      <w:r w:rsidRPr="00527B8C">
        <w:rPr>
          <w:rFonts w:ascii="Calibri" w:hAnsi="Calibri"/>
          <w:sz w:val="22"/>
          <w:szCs w:val="22"/>
          <w:lang w:eastAsia="en-GB"/>
        </w:rPr>
        <w:tab/>
      </w:r>
      <w:r>
        <w:t>General</w:t>
      </w:r>
      <w:r>
        <w:tab/>
      </w:r>
      <w:r>
        <w:fldChar w:fldCharType="begin" w:fldLock="1"/>
      </w:r>
      <w:r>
        <w:instrText xml:space="preserve"> PAGEREF _Toc67386499 \h </w:instrText>
      </w:r>
      <w:r>
        <w:fldChar w:fldCharType="separate"/>
      </w:r>
      <w:r>
        <w:t>89</w:t>
      </w:r>
      <w:r>
        <w:fldChar w:fldCharType="end"/>
      </w:r>
    </w:p>
    <w:p w14:paraId="661BF113" w14:textId="7BF0EA70" w:rsidR="001C1FBD" w:rsidRPr="00527B8C" w:rsidRDefault="001C1FBD">
      <w:pPr>
        <w:pStyle w:val="TOC4"/>
        <w:rPr>
          <w:rFonts w:ascii="Calibri" w:hAnsi="Calibri"/>
          <w:sz w:val="22"/>
          <w:szCs w:val="22"/>
          <w:lang w:eastAsia="en-GB"/>
        </w:rPr>
      </w:pPr>
      <w:r>
        <w:t>6.2.15.2</w:t>
      </w:r>
      <w:r w:rsidRPr="00527B8C">
        <w:rPr>
          <w:rFonts w:ascii="Calibri" w:hAnsi="Calibri"/>
          <w:sz w:val="22"/>
          <w:szCs w:val="22"/>
          <w:lang w:eastAsia="en-GB"/>
        </w:rPr>
        <w:tab/>
      </w:r>
      <w:r>
        <w:t>MRFP Resource Congestion in ADD response, request is queued</w:t>
      </w:r>
      <w:r>
        <w:tab/>
      </w:r>
      <w:r>
        <w:fldChar w:fldCharType="begin" w:fldLock="1"/>
      </w:r>
      <w:r>
        <w:instrText xml:space="preserve"> PAGEREF _Toc67386500 \h </w:instrText>
      </w:r>
      <w:r>
        <w:fldChar w:fldCharType="separate"/>
      </w:r>
      <w:r>
        <w:t>90</w:t>
      </w:r>
      <w:r>
        <w:fldChar w:fldCharType="end"/>
      </w:r>
    </w:p>
    <w:p w14:paraId="58FC4D9A" w14:textId="1002A9BA" w:rsidR="001C1FBD" w:rsidRPr="00527B8C" w:rsidRDefault="001C1FBD">
      <w:pPr>
        <w:pStyle w:val="TOC4"/>
        <w:rPr>
          <w:rFonts w:ascii="Calibri" w:hAnsi="Calibri"/>
          <w:sz w:val="22"/>
          <w:szCs w:val="22"/>
          <w:lang w:eastAsia="en-GB"/>
        </w:rPr>
      </w:pPr>
      <w:r>
        <w:t>6.2.15.3</w:t>
      </w:r>
      <w:r w:rsidRPr="00527B8C">
        <w:rPr>
          <w:rFonts w:ascii="Calibri" w:hAnsi="Calibri"/>
          <w:sz w:val="22"/>
          <w:szCs w:val="22"/>
          <w:lang w:eastAsia="en-GB"/>
        </w:rPr>
        <w:tab/>
      </w:r>
      <w:r>
        <w:t>MRFP Resource Congestion in ADD response, MRFC seizes new MRFP</w:t>
      </w:r>
      <w:r>
        <w:tab/>
      </w:r>
      <w:r>
        <w:fldChar w:fldCharType="begin" w:fldLock="1"/>
      </w:r>
      <w:r>
        <w:instrText xml:space="preserve"> PAGEREF _Toc67386501 \h </w:instrText>
      </w:r>
      <w:r>
        <w:fldChar w:fldCharType="separate"/>
      </w:r>
      <w:r>
        <w:t>90</w:t>
      </w:r>
      <w:r>
        <w:fldChar w:fldCharType="end"/>
      </w:r>
    </w:p>
    <w:p w14:paraId="6239F5C5" w14:textId="6D63E91C" w:rsidR="001C1FBD" w:rsidRPr="00527B8C" w:rsidRDefault="001C1FBD">
      <w:pPr>
        <w:pStyle w:val="TOC4"/>
        <w:rPr>
          <w:rFonts w:ascii="Calibri" w:hAnsi="Calibri"/>
          <w:sz w:val="22"/>
          <w:szCs w:val="22"/>
          <w:lang w:eastAsia="en-GB"/>
        </w:rPr>
      </w:pPr>
      <w:r>
        <w:t>6.2.15.4</w:t>
      </w:r>
      <w:r w:rsidRPr="00527B8C">
        <w:rPr>
          <w:rFonts w:ascii="Calibri" w:hAnsi="Calibri"/>
          <w:sz w:val="22"/>
          <w:szCs w:val="22"/>
          <w:lang w:eastAsia="en-GB"/>
        </w:rPr>
        <w:tab/>
      </w:r>
      <w:r>
        <w:t>MRFP Priority Resource Allocation</w:t>
      </w:r>
      <w:r>
        <w:tab/>
      </w:r>
      <w:r>
        <w:fldChar w:fldCharType="begin" w:fldLock="1"/>
      </w:r>
      <w:r>
        <w:instrText xml:space="preserve"> PAGEREF _Toc67386502 \h </w:instrText>
      </w:r>
      <w:r>
        <w:fldChar w:fldCharType="separate"/>
      </w:r>
      <w:r>
        <w:t>90</w:t>
      </w:r>
      <w:r>
        <w:fldChar w:fldCharType="end"/>
      </w:r>
    </w:p>
    <w:p w14:paraId="649664D3" w14:textId="14315C42" w:rsidR="001C1FBD" w:rsidRPr="00527B8C" w:rsidRDefault="001C1FBD">
      <w:pPr>
        <w:pStyle w:val="TOC4"/>
        <w:rPr>
          <w:rFonts w:ascii="Calibri" w:hAnsi="Calibri"/>
          <w:sz w:val="22"/>
          <w:szCs w:val="22"/>
          <w:lang w:eastAsia="en-GB"/>
        </w:rPr>
      </w:pPr>
      <w:r>
        <w:lastRenderedPageBreak/>
        <w:t>6.2.15.5</w:t>
      </w:r>
      <w:r w:rsidRPr="00527B8C">
        <w:rPr>
          <w:rFonts w:ascii="Calibri" w:hAnsi="Calibri"/>
          <w:sz w:val="22"/>
          <w:szCs w:val="22"/>
          <w:lang w:eastAsia="en-GB"/>
        </w:rPr>
        <w:tab/>
      </w:r>
      <w:r>
        <w:t>MRFP Priority User Data marking</w:t>
      </w:r>
      <w:r>
        <w:tab/>
      </w:r>
      <w:r>
        <w:fldChar w:fldCharType="begin" w:fldLock="1"/>
      </w:r>
      <w:r>
        <w:instrText xml:space="preserve"> PAGEREF _Toc67386503 \h </w:instrText>
      </w:r>
      <w:r>
        <w:fldChar w:fldCharType="separate"/>
      </w:r>
      <w:r>
        <w:t>91</w:t>
      </w:r>
      <w:r>
        <w:fldChar w:fldCharType="end"/>
      </w:r>
    </w:p>
    <w:p w14:paraId="78A6DFD2" w14:textId="157A1EC6" w:rsidR="001C1FBD" w:rsidRPr="00527B8C" w:rsidRDefault="001C1FBD">
      <w:pPr>
        <w:pStyle w:val="TOC3"/>
        <w:rPr>
          <w:rFonts w:ascii="Calibri" w:hAnsi="Calibri"/>
          <w:sz w:val="22"/>
          <w:szCs w:val="22"/>
          <w:lang w:eastAsia="en-GB"/>
        </w:rPr>
      </w:pPr>
      <w:r>
        <w:t>6.2.16</w:t>
      </w:r>
      <w:r w:rsidRPr="00527B8C">
        <w:rPr>
          <w:rFonts w:ascii="Calibri" w:hAnsi="Calibri"/>
          <w:sz w:val="22"/>
          <w:szCs w:val="22"/>
          <w:lang w:eastAsia="en-GB"/>
        </w:rPr>
        <w:tab/>
      </w:r>
      <w:r>
        <w:t>Coordination of Video Orientation</w:t>
      </w:r>
      <w:r>
        <w:tab/>
      </w:r>
      <w:r>
        <w:fldChar w:fldCharType="begin" w:fldLock="1"/>
      </w:r>
      <w:r>
        <w:instrText xml:space="preserve"> PAGEREF _Toc67386504 \h </w:instrText>
      </w:r>
      <w:r>
        <w:fldChar w:fldCharType="separate"/>
      </w:r>
      <w:r>
        <w:t>91</w:t>
      </w:r>
      <w:r>
        <w:fldChar w:fldCharType="end"/>
      </w:r>
    </w:p>
    <w:p w14:paraId="34E56E15" w14:textId="2808058D" w:rsidR="001C1FBD" w:rsidRPr="00527B8C" w:rsidRDefault="001C1FBD">
      <w:pPr>
        <w:pStyle w:val="TOC3"/>
        <w:rPr>
          <w:rFonts w:ascii="Calibri" w:hAnsi="Calibri"/>
          <w:sz w:val="22"/>
          <w:szCs w:val="22"/>
          <w:lang w:eastAsia="en-GB"/>
        </w:rPr>
      </w:pPr>
      <w:r>
        <w:t>6.2.17</w:t>
      </w:r>
      <w:r w:rsidRPr="00527B8C">
        <w:rPr>
          <w:rFonts w:ascii="Calibri" w:hAnsi="Calibri"/>
          <w:sz w:val="22"/>
          <w:szCs w:val="22"/>
          <w:lang w:eastAsia="en-GB"/>
        </w:rPr>
        <w:tab/>
      </w:r>
      <w:r>
        <w:t>Support of generic image attributes</w:t>
      </w:r>
      <w:r>
        <w:tab/>
      </w:r>
      <w:r>
        <w:fldChar w:fldCharType="begin" w:fldLock="1"/>
      </w:r>
      <w:r>
        <w:instrText xml:space="preserve"> PAGEREF _Toc67386505 \h </w:instrText>
      </w:r>
      <w:r>
        <w:fldChar w:fldCharType="separate"/>
      </w:r>
      <w:r>
        <w:t>92</w:t>
      </w:r>
      <w:r>
        <w:fldChar w:fldCharType="end"/>
      </w:r>
    </w:p>
    <w:p w14:paraId="60BCD998" w14:textId="6ECCAA74" w:rsidR="001C1FBD" w:rsidRPr="00527B8C" w:rsidRDefault="001C1FBD">
      <w:pPr>
        <w:pStyle w:val="TOC4"/>
        <w:rPr>
          <w:rFonts w:ascii="Calibri" w:hAnsi="Calibri"/>
          <w:sz w:val="22"/>
          <w:szCs w:val="22"/>
          <w:lang w:eastAsia="en-GB"/>
        </w:rPr>
      </w:pPr>
      <w:r>
        <w:t>6.2.17.1</w:t>
      </w:r>
      <w:r w:rsidRPr="00527B8C">
        <w:rPr>
          <w:rFonts w:ascii="Calibri" w:hAnsi="Calibri"/>
          <w:sz w:val="22"/>
          <w:szCs w:val="22"/>
          <w:lang w:eastAsia="en-GB"/>
        </w:rPr>
        <w:tab/>
      </w:r>
      <w:r>
        <w:t>General</w:t>
      </w:r>
      <w:r>
        <w:tab/>
      </w:r>
      <w:r>
        <w:fldChar w:fldCharType="begin" w:fldLock="1"/>
      </w:r>
      <w:r>
        <w:instrText xml:space="preserve"> PAGEREF _Toc67386506 \h </w:instrText>
      </w:r>
      <w:r>
        <w:fldChar w:fldCharType="separate"/>
      </w:r>
      <w:r>
        <w:t>92</w:t>
      </w:r>
      <w:r>
        <w:fldChar w:fldCharType="end"/>
      </w:r>
    </w:p>
    <w:p w14:paraId="47F47E60" w14:textId="424C71D0" w:rsidR="001C1FBD" w:rsidRPr="00527B8C" w:rsidRDefault="001C1FBD">
      <w:pPr>
        <w:pStyle w:val="TOC4"/>
        <w:rPr>
          <w:rFonts w:ascii="Calibri" w:hAnsi="Calibri"/>
          <w:sz w:val="22"/>
          <w:szCs w:val="22"/>
          <w:lang w:eastAsia="en-GB"/>
        </w:rPr>
      </w:pPr>
      <w:r>
        <w:t>6.2.17.2</w:t>
      </w:r>
      <w:r w:rsidRPr="00527B8C">
        <w:rPr>
          <w:rFonts w:ascii="Calibri" w:hAnsi="Calibri"/>
          <w:sz w:val="22"/>
          <w:szCs w:val="22"/>
          <w:lang w:eastAsia="en-GB"/>
        </w:rPr>
        <w:tab/>
      </w:r>
      <w:r>
        <w:t>Indication of generic image attributes</w:t>
      </w:r>
      <w:r>
        <w:tab/>
      </w:r>
      <w:r>
        <w:fldChar w:fldCharType="begin" w:fldLock="1"/>
      </w:r>
      <w:r>
        <w:instrText xml:space="preserve"> PAGEREF _Toc67386507 \h </w:instrText>
      </w:r>
      <w:r>
        <w:fldChar w:fldCharType="separate"/>
      </w:r>
      <w:r>
        <w:t>92</w:t>
      </w:r>
      <w:r>
        <w:fldChar w:fldCharType="end"/>
      </w:r>
    </w:p>
    <w:p w14:paraId="09A100C5" w14:textId="785C3247" w:rsidR="001C1FBD" w:rsidRPr="00527B8C" w:rsidRDefault="001C1FBD">
      <w:pPr>
        <w:pStyle w:val="TOC3"/>
        <w:rPr>
          <w:rFonts w:ascii="Calibri" w:hAnsi="Calibri"/>
          <w:sz w:val="22"/>
          <w:szCs w:val="22"/>
          <w:lang w:eastAsia="en-GB"/>
        </w:rPr>
      </w:pPr>
      <w:r>
        <w:t>6.2.</w:t>
      </w:r>
      <w:r>
        <w:rPr>
          <w:lang w:eastAsia="zh-CN"/>
        </w:rPr>
        <w:t>18</w:t>
      </w:r>
      <w:r w:rsidRPr="00527B8C">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86508 \h </w:instrText>
      </w:r>
      <w:r>
        <w:fldChar w:fldCharType="separate"/>
      </w:r>
      <w:r>
        <w:t>93</w:t>
      </w:r>
      <w:r>
        <w:fldChar w:fldCharType="end"/>
      </w:r>
    </w:p>
    <w:p w14:paraId="00A73B85" w14:textId="33ED2D70" w:rsidR="001C1FBD" w:rsidRPr="00527B8C" w:rsidRDefault="001C1FBD">
      <w:pPr>
        <w:pStyle w:val="TOC4"/>
        <w:rPr>
          <w:rFonts w:ascii="Calibri" w:hAnsi="Calibri"/>
          <w:sz w:val="22"/>
          <w:szCs w:val="22"/>
          <w:lang w:eastAsia="en-GB"/>
        </w:rPr>
      </w:pPr>
      <w:r>
        <w:t>6.2.18.1</w:t>
      </w:r>
      <w:r w:rsidRPr="00527B8C">
        <w:rPr>
          <w:rFonts w:ascii="Calibri" w:hAnsi="Calibri"/>
          <w:sz w:val="22"/>
          <w:szCs w:val="22"/>
          <w:lang w:eastAsia="en-GB"/>
        </w:rPr>
        <w:tab/>
      </w:r>
      <w:r>
        <w:t>ICE lite</w:t>
      </w:r>
      <w:r>
        <w:tab/>
      </w:r>
      <w:r>
        <w:fldChar w:fldCharType="begin" w:fldLock="1"/>
      </w:r>
      <w:r>
        <w:instrText xml:space="preserve"> PAGEREF _Toc67386509 \h </w:instrText>
      </w:r>
      <w:r>
        <w:fldChar w:fldCharType="separate"/>
      </w:r>
      <w:r>
        <w:t>93</w:t>
      </w:r>
      <w:r>
        <w:fldChar w:fldCharType="end"/>
      </w:r>
    </w:p>
    <w:p w14:paraId="2AA30867" w14:textId="472342E4" w:rsidR="001C1FBD" w:rsidRPr="00527B8C" w:rsidRDefault="001C1FBD">
      <w:pPr>
        <w:pStyle w:val="TOC4"/>
        <w:rPr>
          <w:rFonts w:ascii="Calibri" w:hAnsi="Calibri"/>
          <w:sz w:val="22"/>
          <w:szCs w:val="22"/>
          <w:lang w:eastAsia="en-GB"/>
        </w:rPr>
      </w:pPr>
      <w:r>
        <w:t>6.2.18.2</w:t>
      </w:r>
      <w:r w:rsidRPr="00527B8C">
        <w:rPr>
          <w:rFonts w:ascii="Calibri" w:hAnsi="Calibri"/>
          <w:sz w:val="22"/>
          <w:szCs w:val="22"/>
          <w:lang w:eastAsia="en-GB"/>
        </w:rPr>
        <w:tab/>
      </w:r>
      <w:r>
        <w:t>Full ICE</w:t>
      </w:r>
      <w:r>
        <w:tab/>
      </w:r>
      <w:r>
        <w:fldChar w:fldCharType="begin" w:fldLock="1"/>
      </w:r>
      <w:r>
        <w:instrText xml:space="preserve"> PAGEREF _Toc67386510 \h </w:instrText>
      </w:r>
      <w:r>
        <w:fldChar w:fldCharType="separate"/>
      </w:r>
      <w:r>
        <w:t>93</w:t>
      </w:r>
      <w:r>
        <w:fldChar w:fldCharType="end"/>
      </w:r>
    </w:p>
    <w:p w14:paraId="4B861BE7" w14:textId="528FC140" w:rsidR="001C1FBD" w:rsidRPr="00527B8C" w:rsidRDefault="001C1FBD">
      <w:pPr>
        <w:pStyle w:val="TOC4"/>
        <w:rPr>
          <w:rFonts w:ascii="Calibri" w:hAnsi="Calibri"/>
          <w:sz w:val="22"/>
          <w:szCs w:val="22"/>
          <w:lang w:eastAsia="en-GB"/>
        </w:rPr>
      </w:pPr>
      <w:r>
        <w:t>6.2.18.</w:t>
      </w:r>
      <w:r>
        <w:rPr>
          <w:lang w:eastAsia="zh-CN"/>
        </w:rPr>
        <w:t>3</w:t>
      </w:r>
      <w:r w:rsidRPr="00527B8C">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67386511 \h </w:instrText>
      </w:r>
      <w:r>
        <w:fldChar w:fldCharType="separate"/>
      </w:r>
      <w:r>
        <w:t>94</w:t>
      </w:r>
      <w:r>
        <w:fldChar w:fldCharType="end"/>
      </w:r>
    </w:p>
    <w:p w14:paraId="72E95301" w14:textId="0CE83899" w:rsidR="001C1FBD" w:rsidRPr="00527B8C" w:rsidRDefault="001C1FBD">
      <w:pPr>
        <w:pStyle w:val="TOC4"/>
        <w:rPr>
          <w:rFonts w:ascii="Calibri" w:hAnsi="Calibri"/>
          <w:sz w:val="22"/>
          <w:szCs w:val="22"/>
          <w:lang w:eastAsia="en-GB"/>
        </w:rPr>
      </w:pPr>
      <w:r>
        <w:t>6.2.18.</w:t>
      </w:r>
      <w:r>
        <w:rPr>
          <w:lang w:eastAsia="zh-CN"/>
        </w:rPr>
        <w:t>4</w:t>
      </w:r>
      <w:r w:rsidRPr="00527B8C">
        <w:rPr>
          <w:rFonts w:ascii="Calibri" w:hAnsi="Calibri"/>
          <w:sz w:val="22"/>
          <w:szCs w:val="22"/>
          <w:lang w:eastAsia="en-GB"/>
        </w:rPr>
        <w:tab/>
      </w:r>
      <w:r>
        <w:rPr>
          <w:lang w:eastAsia="zh-CN"/>
        </w:rPr>
        <w:t>New peer reflexive candidate</w:t>
      </w:r>
      <w:r>
        <w:t xml:space="preserve"> notification (</w:t>
      </w:r>
      <w:r>
        <w:rPr>
          <w:lang w:eastAsia="zh-CN"/>
        </w:rPr>
        <w:t>full ICE</w:t>
      </w:r>
      <w:r>
        <w:t>)</w:t>
      </w:r>
      <w:r>
        <w:tab/>
      </w:r>
      <w:r>
        <w:fldChar w:fldCharType="begin" w:fldLock="1"/>
      </w:r>
      <w:r>
        <w:instrText xml:space="preserve"> PAGEREF _Toc67386512 \h </w:instrText>
      </w:r>
      <w:r>
        <w:fldChar w:fldCharType="separate"/>
      </w:r>
      <w:r>
        <w:t>94</w:t>
      </w:r>
      <w:r>
        <w:fldChar w:fldCharType="end"/>
      </w:r>
    </w:p>
    <w:p w14:paraId="7C224D0A" w14:textId="3C4F49C2" w:rsidR="001C1FBD" w:rsidRPr="00527B8C" w:rsidRDefault="001C1FBD">
      <w:pPr>
        <w:pStyle w:val="TOC3"/>
        <w:rPr>
          <w:rFonts w:ascii="Calibri" w:hAnsi="Calibri"/>
          <w:sz w:val="22"/>
          <w:szCs w:val="22"/>
          <w:lang w:eastAsia="en-GB"/>
        </w:rPr>
      </w:pPr>
      <w:r>
        <w:t>6.2.19</w:t>
      </w:r>
      <w:r w:rsidRPr="00527B8C">
        <w:rPr>
          <w:rFonts w:ascii="Calibri" w:hAnsi="Calibri"/>
          <w:sz w:val="22"/>
          <w:szCs w:val="22"/>
          <w:lang w:eastAsia="en-GB"/>
        </w:rPr>
        <w:tab/>
      </w:r>
      <w:r>
        <w:t>End-to-end security for TCP based media using TLS</w:t>
      </w:r>
      <w:r>
        <w:tab/>
      </w:r>
      <w:r>
        <w:fldChar w:fldCharType="begin" w:fldLock="1"/>
      </w:r>
      <w:r>
        <w:instrText xml:space="preserve"> PAGEREF _Toc67386513 \h </w:instrText>
      </w:r>
      <w:r>
        <w:fldChar w:fldCharType="separate"/>
      </w:r>
      <w:r>
        <w:t>95</w:t>
      </w:r>
      <w:r>
        <w:fldChar w:fldCharType="end"/>
      </w:r>
    </w:p>
    <w:p w14:paraId="4AF26641" w14:textId="15078EFA" w:rsidR="001C1FBD" w:rsidRPr="00527B8C" w:rsidRDefault="001C1FBD">
      <w:pPr>
        <w:pStyle w:val="TOC4"/>
        <w:rPr>
          <w:rFonts w:ascii="Calibri" w:hAnsi="Calibri"/>
          <w:sz w:val="22"/>
          <w:szCs w:val="22"/>
          <w:lang w:eastAsia="en-GB"/>
        </w:rPr>
      </w:pPr>
      <w:r>
        <w:t>6.2.19.1</w:t>
      </w:r>
      <w:r w:rsidRPr="00527B8C">
        <w:rPr>
          <w:rFonts w:ascii="Calibri" w:hAnsi="Calibri"/>
          <w:sz w:val="22"/>
          <w:szCs w:val="22"/>
          <w:lang w:eastAsia="en-GB"/>
        </w:rPr>
        <w:tab/>
      </w:r>
      <w:r>
        <w:t>General</w:t>
      </w:r>
      <w:r>
        <w:tab/>
      </w:r>
      <w:r>
        <w:fldChar w:fldCharType="begin" w:fldLock="1"/>
      </w:r>
      <w:r>
        <w:instrText xml:space="preserve"> PAGEREF _Toc67386514 \h </w:instrText>
      </w:r>
      <w:r>
        <w:fldChar w:fldCharType="separate"/>
      </w:r>
      <w:r>
        <w:t>95</w:t>
      </w:r>
      <w:r>
        <w:fldChar w:fldCharType="end"/>
      </w:r>
    </w:p>
    <w:p w14:paraId="50499B90" w14:textId="459BB600" w:rsidR="001C1FBD" w:rsidRPr="00527B8C" w:rsidRDefault="001C1FBD">
      <w:pPr>
        <w:pStyle w:val="TOC4"/>
        <w:rPr>
          <w:rFonts w:ascii="Calibri" w:hAnsi="Calibri"/>
          <w:sz w:val="22"/>
          <w:szCs w:val="22"/>
          <w:lang w:eastAsia="en-GB"/>
        </w:rPr>
      </w:pPr>
      <w:r>
        <w:t>6.2.19.2</w:t>
      </w:r>
      <w:r w:rsidRPr="00527B8C">
        <w:rPr>
          <w:rFonts w:ascii="Calibri" w:hAnsi="Calibri"/>
          <w:sz w:val="22"/>
          <w:szCs w:val="22"/>
          <w:lang w:eastAsia="en-GB"/>
        </w:rPr>
        <w:tab/>
      </w:r>
      <w:r>
        <w:t>Specific procedures for session based messaging (MSRP)</w:t>
      </w:r>
      <w:r>
        <w:tab/>
      </w:r>
      <w:r>
        <w:fldChar w:fldCharType="begin" w:fldLock="1"/>
      </w:r>
      <w:r>
        <w:instrText xml:space="preserve"> PAGEREF _Toc67386515 \h </w:instrText>
      </w:r>
      <w:r>
        <w:fldChar w:fldCharType="separate"/>
      </w:r>
      <w:r>
        <w:t>95</w:t>
      </w:r>
      <w:r>
        <w:fldChar w:fldCharType="end"/>
      </w:r>
    </w:p>
    <w:p w14:paraId="32E1B5E2" w14:textId="2B2DEDAE" w:rsidR="001C1FBD" w:rsidRPr="00527B8C" w:rsidRDefault="001C1FBD">
      <w:pPr>
        <w:pStyle w:val="TOC5"/>
        <w:rPr>
          <w:rFonts w:ascii="Calibri" w:hAnsi="Calibri"/>
          <w:sz w:val="22"/>
          <w:szCs w:val="22"/>
          <w:lang w:eastAsia="en-GB"/>
        </w:rPr>
      </w:pPr>
      <w:r>
        <w:t>6.2.19.2.1</w:t>
      </w:r>
      <w:r w:rsidRPr="00527B8C">
        <w:rPr>
          <w:rFonts w:ascii="Calibri" w:hAnsi="Calibri"/>
          <w:sz w:val="22"/>
          <w:szCs w:val="22"/>
          <w:lang w:eastAsia="en-GB"/>
        </w:rPr>
        <w:tab/>
      </w:r>
      <w:r>
        <w:t>IMS UE originating procedures ("dial-in" scenario) for e2e</w:t>
      </w:r>
      <w:r>
        <w:tab/>
      </w:r>
      <w:r>
        <w:fldChar w:fldCharType="begin" w:fldLock="1"/>
      </w:r>
      <w:r>
        <w:instrText xml:space="preserve"> PAGEREF _Toc67386516 \h </w:instrText>
      </w:r>
      <w:r>
        <w:fldChar w:fldCharType="separate"/>
      </w:r>
      <w:r>
        <w:t>95</w:t>
      </w:r>
      <w:r>
        <w:fldChar w:fldCharType="end"/>
      </w:r>
    </w:p>
    <w:p w14:paraId="180B7F63" w14:textId="1266204C" w:rsidR="001C1FBD" w:rsidRPr="00527B8C" w:rsidRDefault="001C1FBD">
      <w:pPr>
        <w:pStyle w:val="TOC5"/>
        <w:rPr>
          <w:rFonts w:ascii="Calibri" w:hAnsi="Calibri"/>
          <w:sz w:val="22"/>
          <w:szCs w:val="22"/>
          <w:lang w:eastAsia="en-GB"/>
        </w:rPr>
      </w:pPr>
      <w:r>
        <w:t>6.2.19.2.2</w:t>
      </w:r>
      <w:r w:rsidRPr="00527B8C">
        <w:rPr>
          <w:rFonts w:ascii="Calibri" w:hAnsi="Calibri"/>
          <w:sz w:val="22"/>
          <w:szCs w:val="22"/>
          <w:lang w:eastAsia="en-GB"/>
        </w:rPr>
        <w:tab/>
      </w:r>
      <w:r>
        <w:t>IMS UE terminating procedures ("dial-out" scenario) for e2e</w:t>
      </w:r>
      <w:r>
        <w:tab/>
      </w:r>
      <w:r>
        <w:fldChar w:fldCharType="begin" w:fldLock="1"/>
      </w:r>
      <w:r>
        <w:instrText xml:space="preserve"> PAGEREF _Toc67386517 \h </w:instrText>
      </w:r>
      <w:r>
        <w:fldChar w:fldCharType="separate"/>
      </w:r>
      <w:r>
        <w:t>97</w:t>
      </w:r>
      <w:r>
        <w:fldChar w:fldCharType="end"/>
      </w:r>
    </w:p>
    <w:p w14:paraId="0C22BC1B" w14:textId="676F2146" w:rsidR="001C1FBD" w:rsidRPr="00527B8C" w:rsidRDefault="001C1FBD">
      <w:pPr>
        <w:pStyle w:val="TOC4"/>
        <w:rPr>
          <w:rFonts w:ascii="Calibri" w:hAnsi="Calibri"/>
          <w:sz w:val="22"/>
          <w:szCs w:val="22"/>
          <w:lang w:eastAsia="en-GB"/>
        </w:rPr>
      </w:pPr>
      <w:r>
        <w:t>6.2.19.3</w:t>
      </w:r>
      <w:r w:rsidRPr="00527B8C">
        <w:rPr>
          <w:rFonts w:ascii="Calibri" w:hAnsi="Calibri"/>
          <w:sz w:val="22"/>
          <w:szCs w:val="22"/>
          <w:lang w:eastAsia="en-GB"/>
        </w:rPr>
        <w:tab/>
      </w:r>
      <w:r>
        <w:t>Specific procedures for Floor Control Service (BFCP)</w:t>
      </w:r>
      <w:r>
        <w:tab/>
      </w:r>
      <w:r>
        <w:fldChar w:fldCharType="begin" w:fldLock="1"/>
      </w:r>
      <w:r>
        <w:instrText xml:space="preserve"> PAGEREF _Toc67386518 \h </w:instrText>
      </w:r>
      <w:r>
        <w:fldChar w:fldCharType="separate"/>
      </w:r>
      <w:r>
        <w:t>99</w:t>
      </w:r>
      <w:r>
        <w:fldChar w:fldCharType="end"/>
      </w:r>
    </w:p>
    <w:p w14:paraId="2B9701B2" w14:textId="43522916" w:rsidR="001C1FBD" w:rsidRPr="00527B8C" w:rsidRDefault="001C1FBD">
      <w:pPr>
        <w:pStyle w:val="TOC5"/>
        <w:rPr>
          <w:rFonts w:ascii="Calibri" w:hAnsi="Calibri"/>
          <w:sz w:val="22"/>
          <w:szCs w:val="22"/>
          <w:lang w:eastAsia="en-GB"/>
        </w:rPr>
      </w:pPr>
      <w:r>
        <w:t>6.2.19.3.1</w:t>
      </w:r>
      <w:r w:rsidRPr="00527B8C">
        <w:rPr>
          <w:rFonts w:ascii="Calibri" w:hAnsi="Calibri"/>
          <w:sz w:val="22"/>
          <w:szCs w:val="22"/>
          <w:lang w:eastAsia="en-GB"/>
        </w:rPr>
        <w:tab/>
      </w:r>
      <w:r>
        <w:t>IMS UE requesting e2e protected Floor control connection</w:t>
      </w:r>
      <w:r>
        <w:tab/>
      </w:r>
      <w:r>
        <w:fldChar w:fldCharType="begin" w:fldLock="1"/>
      </w:r>
      <w:r>
        <w:instrText xml:space="preserve"> PAGEREF _Toc67386519 \h </w:instrText>
      </w:r>
      <w:r>
        <w:fldChar w:fldCharType="separate"/>
      </w:r>
      <w:r>
        <w:t>99</w:t>
      </w:r>
      <w:r>
        <w:fldChar w:fldCharType="end"/>
      </w:r>
    </w:p>
    <w:p w14:paraId="5B28D1BE" w14:textId="4DBCCF23" w:rsidR="001C1FBD" w:rsidRPr="00527B8C" w:rsidRDefault="001C1FBD">
      <w:pPr>
        <w:pStyle w:val="TOC4"/>
        <w:rPr>
          <w:rFonts w:ascii="Calibri" w:hAnsi="Calibri"/>
          <w:sz w:val="22"/>
          <w:szCs w:val="22"/>
          <w:lang w:eastAsia="en-GB"/>
        </w:rPr>
      </w:pPr>
      <w:r w:rsidRPr="00E3597A">
        <w:rPr>
          <w:lang w:val="fr-FR"/>
        </w:rPr>
        <w:t>6.2.19.4</w:t>
      </w:r>
      <w:r w:rsidRPr="00527B8C">
        <w:rPr>
          <w:rFonts w:ascii="Calibri" w:hAnsi="Calibri"/>
          <w:sz w:val="22"/>
          <w:szCs w:val="22"/>
          <w:lang w:eastAsia="en-GB"/>
        </w:rPr>
        <w:tab/>
      </w:r>
      <w:r w:rsidRPr="00E3597A">
        <w:rPr>
          <w:lang w:val="fr-FR"/>
        </w:rPr>
        <w:t>TLS session establishment Failure Indication</w:t>
      </w:r>
      <w:r>
        <w:tab/>
      </w:r>
      <w:r>
        <w:fldChar w:fldCharType="begin" w:fldLock="1"/>
      </w:r>
      <w:r>
        <w:instrText xml:space="preserve"> PAGEREF _Toc67386520 \h </w:instrText>
      </w:r>
      <w:r>
        <w:fldChar w:fldCharType="separate"/>
      </w:r>
      <w:r>
        <w:t>101</w:t>
      </w:r>
      <w:r>
        <w:fldChar w:fldCharType="end"/>
      </w:r>
    </w:p>
    <w:p w14:paraId="48035C2F" w14:textId="06891262" w:rsidR="001C1FBD" w:rsidRPr="00527B8C" w:rsidRDefault="001C1FBD">
      <w:pPr>
        <w:pStyle w:val="TOC3"/>
        <w:rPr>
          <w:rFonts w:ascii="Calibri" w:hAnsi="Calibri"/>
          <w:sz w:val="22"/>
          <w:szCs w:val="22"/>
          <w:lang w:eastAsia="en-GB"/>
        </w:rPr>
      </w:pPr>
      <w:r>
        <w:t>6.2.20</w:t>
      </w:r>
      <w:r w:rsidRPr="00527B8C">
        <w:rPr>
          <w:rFonts w:ascii="Calibri" w:hAnsi="Calibri"/>
          <w:sz w:val="22"/>
          <w:szCs w:val="22"/>
          <w:lang w:eastAsia="en-GB"/>
        </w:rPr>
        <w:tab/>
      </w:r>
      <w:r>
        <w:t>TCP bearer connection control</w:t>
      </w:r>
      <w:r>
        <w:tab/>
      </w:r>
      <w:r>
        <w:fldChar w:fldCharType="begin" w:fldLock="1"/>
      </w:r>
      <w:r>
        <w:instrText xml:space="preserve"> PAGEREF _Toc67386521 \h </w:instrText>
      </w:r>
      <w:r>
        <w:fldChar w:fldCharType="separate"/>
      </w:r>
      <w:r>
        <w:t>101</w:t>
      </w:r>
      <w:r>
        <w:fldChar w:fldCharType="end"/>
      </w:r>
    </w:p>
    <w:p w14:paraId="43F46212" w14:textId="038EEDD1" w:rsidR="001C1FBD" w:rsidRPr="00527B8C" w:rsidRDefault="001C1FBD">
      <w:pPr>
        <w:pStyle w:val="TOC4"/>
        <w:rPr>
          <w:rFonts w:ascii="Calibri" w:hAnsi="Calibri"/>
          <w:sz w:val="22"/>
          <w:szCs w:val="22"/>
          <w:lang w:eastAsia="en-GB"/>
        </w:rPr>
      </w:pPr>
      <w:r>
        <w:t>6.2.20.1</w:t>
      </w:r>
      <w:r w:rsidRPr="00527B8C">
        <w:rPr>
          <w:rFonts w:ascii="Calibri" w:hAnsi="Calibri"/>
          <w:sz w:val="22"/>
          <w:szCs w:val="22"/>
          <w:lang w:eastAsia="en-GB"/>
        </w:rPr>
        <w:tab/>
      </w:r>
      <w:r>
        <w:t>TCP connection establishment</w:t>
      </w:r>
      <w:r>
        <w:tab/>
      </w:r>
      <w:r>
        <w:fldChar w:fldCharType="begin" w:fldLock="1"/>
      </w:r>
      <w:r>
        <w:instrText xml:space="preserve"> PAGEREF _Toc67386522 \h </w:instrText>
      </w:r>
      <w:r>
        <w:fldChar w:fldCharType="separate"/>
      </w:r>
      <w:r>
        <w:t>101</w:t>
      </w:r>
      <w:r>
        <w:fldChar w:fldCharType="end"/>
      </w:r>
    </w:p>
    <w:p w14:paraId="11633511" w14:textId="3E8BE552" w:rsidR="001C1FBD" w:rsidRPr="00527B8C" w:rsidRDefault="001C1FBD">
      <w:pPr>
        <w:pStyle w:val="TOC4"/>
        <w:rPr>
          <w:rFonts w:ascii="Calibri" w:hAnsi="Calibri"/>
          <w:sz w:val="22"/>
          <w:szCs w:val="22"/>
          <w:lang w:eastAsia="en-GB"/>
        </w:rPr>
      </w:pPr>
      <w:r>
        <w:t>6.2.20.2</w:t>
      </w:r>
      <w:r w:rsidRPr="00527B8C">
        <w:rPr>
          <w:rFonts w:ascii="Calibri" w:hAnsi="Calibri"/>
          <w:sz w:val="22"/>
          <w:szCs w:val="22"/>
          <w:lang w:eastAsia="en-GB"/>
        </w:rPr>
        <w:tab/>
      </w:r>
      <w:r>
        <w:t>TCP connection establishment Failure Indication</w:t>
      </w:r>
      <w:r>
        <w:tab/>
      </w:r>
      <w:r>
        <w:fldChar w:fldCharType="begin" w:fldLock="1"/>
      </w:r>
      <w:r>
        <w:instrText xml:space="preserve"> PAGEREF _Toc67386523 \h </w:instrText>
      </w:r>
      <w:r>
        <w:fldChar w:fldCharType="separate"/>
      </w:r>
      <w:r>
        <w:t>103</w:t>
      </w:r>
      <w:r>
        <w:fldChar w:fldCharType="end"/>
      </w:r>
    </w:p>
    <w:p w14:paraId="25F78F90" w14:textId="40ABB01F" w:rsidR="001C1FBD" w:rsidRPr="00527B8C" w:rsidRDefault="001C1FBD">
      <w:pPr>
        <w:pStyle w:val="TOC3"/>
        <w:rPr>
          <w:rFonts w:ascii="Calibri" w:hAnsi="Calibri"/>
          <w:sz w:val="22"/>
          <w:szCs w:val="22"/>
          <w:lang w:eastAsia="en-GB"/>
        </w:rPr>
      </w:pPr>
      <w:r>
        <w:t>6.2.21</w:t>
      </w:r>
      <w:r w:rsidRPr="00527B8C">
        <w:rPr>
          <w:rFonts w:ascii="Calibri" w:hAnsi="Calibri"/>
          <w:sz w:val="22"/>
          <w:szCs w:val="22"/>
          <w:lang w:eastAsia="en-GB"/>
        </w:rPr>
        <w:tab/>
      </w:r>
      <w:r>
        <w:rPr>
          <w:lang w:eastAsia="zh-CN"/>
        </w:rPr>
        <w:t>Telepresence Procedures</w:t>
      </w:r>
      <w:r>
        <w:tab/>
      </w:r>
      <w:r>
        <w:fldChar w:fldCharType="begin" w:fldLock="1"/>
      </w:r>
      <w:r>
        <w:instrText xml:space="preserve"> PAGEREF _Toc67386524 \h </w:instrText>
      </w:r>
      <w:r>
        <w:fldChar w:fldCharType="separate"/>
      </w:r>
      <w:r>
        <w:t>103</w:t>
      </w:r>
      <w:r>
        <w:fldChar w:fldCharType="end"/>
      </w:r>
    </w:p>
    <w:p w14:paraId="254B5E9B" w14:textId="0824FA59" w:rsidR="001C1FBD" w:rsidRPr="00527B8C" w:rsidRDefault="001C1FBD">
      <w:pPr>
        <w:pStyle w:val="TOC1"/>
        <w:rPr>
          <w:rFonts w:ascii="Calibri" w:hAnsi="Calibri"/>
          <w:szCs w:val="22"/>
          <w:lang w:eastAsia="en-GB"/>
        </w:rPr>
      </w:pPr>
      <w:r>
        <w:rPr>
          <w:lang w:eastAsia="zh-CN"/>
        </w:rPr>
        <w:t>7</w:t>
      </w:r>
      <w:r w:rsidRPr="00527B8C">
        <w:rPr>
          <w:rFonts w:ascii="Calibri" w:hAnsi="Calibri"/>
          <w:szCs w:val="22"/>
          <w:lang w:eastAsia="en-GB"/>
        </w:rPr>
        <w:tab/>
      </w:r>
      <w:r>
        <w:rPr>
          <w:lang w:eastAsia="zh-CN"/>
        </w:rPr>
        <w:t>Charging</w:t>
      </w:r>
      <w:r>
        <w:tab/>
      </w:r>
      <w:r>
        <w:fldChar w:fldCharType="begin" w:fldLock="1"/>
      </w:r>
      <w:r>
        <w:instrText xml:space="preserve"> PAGEREF _Toc67386525 \h </w:instrText>
      </w:r>
      <w:r>
        <w:fldChar w:fldCharType="separate"/>
      </w:r>
      <w:r>
        <w:t>105</w:t>
      </w:r>
      <w:r>
        <w:fldChar w:fldCharType="end"/>
      </w:r>
    </w:p>
    <w:p w14:paraId="57792B3C" w14:textId="4B7468A8" w:rsidR="001C1FBD" w:rsidRPr="00527B8C" w:rsidRDefault="001C1FBD">
      <w:pPr>
        <w:pStyle w:val="TOC1"/>
        <w:rPr>
          <w:rFonts w:ascii="Calibri" w:hAnsi="Calibri"/>
          <w:szCs w:val="22"/>
          <w:lang w:eastAsia="en-GB"/>
        </w:rPr>
      </w:pPr>
      <w:r>
        <w:rPr>
          <w:lang w:eastAsia="zh-CN"/>
        </w:rPr>
        <w:t>8</w:t>
      </w:r>
      <w:r w:rsidRPr="00527B8C">
        <w:rPr>
          <w:rFonts w:ascii="Calibri" w:hAnsi="Calibri"/>
          <w:szCs w:val="22"/>
          <w:lang w:eastAsia="en-GB"/>
        </w:rPr>
        <w:tab/>
      </w:r>
      <w:r>
        <w:rPr>
          <w:lang w:eastAsia="zh-CN"/>
        </w:rPr>
        <w:t>Messages/Procedures and contents</w:t>
      </w:r>
      <w:r>
        <w:tab/>
      </w:r>
      <w:r>
        <w:fldChar w:fldCharType="begin" w:fldLock="1"/>
      </w:r>
      <w:r>
        <w:instrText xml:space="preserve"> PAGEREF _Toc67386526 \h </w:instrText>
      </w:r>
      <w:r>
        <w:fldChar w:fldCharType="separate"/>
      </w:r>
      <w:r>
        <w:t>106</w:t>
      </w:r>
      <w:r>
        <w:fldChar w:fldCharType="end"/>
      </w:r>
    </w:p>
    <w:p w14:paraId="5E7C8F36" w14:textId="31D31841" w:rsidR="001C1FBD" w:rsidRPr="00527B8C" w:rsidRDefault="001C1FBD">
      <w:pPr>
        <w:pStyle w:val="TOC2"/>
        <w:rPr>
          <w:rFonts w:ascii="Calibri" w:hAnsi="Calibri"/>
          <w:sz w:val="22"/>
          <w:szCs w:val="22"/>
          <w:lang w:eastAsia="en-GB"/>
        </w:rPr>
      </w:pPr>
      <w:r>
        <w:rPr>
          <w:lang w:eastAsia="zh-CN"/>
        </w:rPr>
        <w:t>8.1</w:t>
      </w:r>
      <w:r w:rsidRPr="00527B8C">
        <w:rPr>
          <w:rFonts w:ascii="Calibri" w:hAnsi="Calibri"/>
          <w:sz w:val="22"/>
          <w:szCs w:val="22"/>
          <w:lang w:eastAsia="en-GB"/>
        </w:rPr>
        <w:tab/>
      </w:r>
      <w:r>
        <w:rPr>
          <w:lang w:eastAsia="zh-CN"/>
        </w:rPr>
        <w:t>General</w:t>
      </w:r>
      <w:r>
        <w:tab/>
      </w:r>
      <w:r>
        <w:fldChar w:fldCharType="begin" w:fldLock="1"/>
      </w:r>
      <w:r>
        <w:instrText xml:space="preserve"> PAGEREF _Toc67386527 \h </w:instrText>
      </w:r>
      <w:r>
        <w:fldChar w:fldCharType="separate"/>
      </w:r>
      <w:r>
        <w:t>106</w:t>
      </w:r>
      <w:r>
        <w:fldChar w:fldCharType="end"/>
      </w:r>
    </w:p>
    <w:p w14:paraId="6B8EF277" w14:textId="1C534E50" w:rsidR="001C1FBD" w:rsidRPr="00527B8C" w:rsidRDefault="001C1FBD">
      <w:pPr>
        <w:pStyle w:val="TOC2"/>
        <w:rPr>
          <w:rFonts w:ascii="Calibri" w:hAnsi="Calibri"/>
          <w:sz w:val="22"/>
          <w:szCs w:val="22"/>
          <w:lang w:eastAsia="en-GB"/>
        </w:rPr>
      </w:pPr>
      <w:r>
        <w:rPr>
          <w:lang w:eastAsia="zh-CN"/>
        </w:rPr>
        <w:t>8.2</w:t>
      </w:r>
      <w:r w:rsidRPr="00527B8C">
        <w:rPr>
          <w:rFonts w:ascii="Calibri" w:hAnsi="Calibri"/>
          <w:sz w:val="22"/>
          <w:szCs w:val="22"/>
          <w:lang w:eastAsia="en-GB"/>
        </w:rPr>
        <w:tab/>
      </w:r>
      <w:r>
        <w:rPr>
          <w:lang w:eastAsia="zh-CN"/>
        </w:rPr>
        <w:t>Send tone</w:t>
      </w:r>
      <w:r>
        <w:tab/>
      </w:r>
      <w:r>
        <w:fldChar w:fldCharType="begin" w:fldLock="1"/>
      </w:r>
      <w:r>
        <w:instrText xml:space="preserve"> PAGEREF _Toc67386528 \h </w:instrText>
      </w:r>
      <w:r>
        <w:fldChar w:fldCharType="separate"/>
      </w:r>
      <w:r>
        <w:t>106</w:t>
      </w:r>
      <w:r>
        <w:fldChar w:fldCharType="end"/>
      </w:r>
    </w:p>
    <w:p w14:paraId="65F8B5FD" w14:textId="6AE1E4FA" w:rsidR="001C1FBD" w:rsidRPr="00527B8C" w:rsidRDefault="001C1FBD">
      <w:pPr>
        <w:pStyle w:val="TOC2"/>
        <w:rPr>
          <w:rFonts w:ascii="Calibri" w:hAnsi="Calibri"/>
          <w:sz w:val="22"/>
          <w:szCs w:val="22"/>
          <w:lang w:eastAsia="en-GB"/>
        </w:rPr>
      </w:pPr>
      <w:r>
        <w:rPr>
          <w:lang w:eastAsia="zh-CN"/>
        </w:rPr>
        <w:t>8.3</w:t>
      </w:r>
      <w:r w:rsidRPr="00527B8C">
        <w:rPr>
          <w:rFonts w:ascii="Calibri" w:hAnsi="Calibri"/>
          <w:sz w:val="22"/>
          <w:szCs w:val="22"/>
          <w:lang w:eastAsia="en-GB"/>
        </w:rPr>
        <w:tab/>
      </w:r>
      <w:r>
        <w:rPr>
          <w:lang w:eastAsia="zh-CN"/>
        </w:rPr>
        <w:t>Stop tone</w:t>
      </w:r>
      <w:r>
        <w:tab/>
      </w:r>
      <w:r>
        <w:fldChar w:fldCharType="begin" w:fldLock="1"/>
      </w:r>
      <w:r>
        <w:instrText xml:space="preserve"> PAGEREF _Toc67386529 \h </w:instrText>
      </w:r>
      <w:r>
        <w:fldChar w:fldCharType="separate"/>
      </w:r>
      <w:r>
        <w:t>107</w:t>
      </w:r>
      <w:r>
        <w:fldChar w:fldCharType="end"/>
      </w:r>
    </w:p>
    <w:p w14:paraId="116AA75F" w14:textId="42E8A05C" w:rsidR="001C1FBD" w:rsidRPr="00527B8C" w:rsidRDefault="001C1FBD">
      <w:pPr>
        <w:pStyle w:val="TOC2"/>
        <w:rPr>
          <w:rFonts w:ascii="Calibri" w:hAnsi="Calibri"/>
          <w:sz w:val="22"/>
          <w:szCs w:val="22"/>
          <w:lang w:eastAsia="en-GB"/>
        </w:rPr>
      </w:pPr>
      <w:r>
        <w:rPr>
          <w:lang w:eastAsia="zh-CN"/>
        </w:rPr>
        <w:t>8.4</w:t>
      </w:r>
      <w:r w:rsidRPr="00527B8C">
        <w:rPr>
          <w:rFonts w:ascii="Calibri" w:hAnsi="Calibri"/>
          <w:sz w:val="22"/>
          <w:szCs w:val="22"/>
          <w:lang w:eastAsia="en-GB"/>
        </w:rPr>
        <w:tab/>
      </w:r>
      <w:r>
        <w:rPr>
          <w:lang w:eastAsia="zh-CN"/>
        </w:rPr>
        <w:t>Tone completed</w:t>
      </w:r>
      <w:r>
        <w:tab/>
      </w:r>
      <w:r>
        <w:fldChar w:fldCharType="begin" w:fldLock="1"/>
      </w:r>
      <w:r>
        <w:instrText xml:space="preserve"> PAGEREF _Toc67386530 \h </w:instrText>
      </w:r>
      <w:r>
        <w:fldChar w:fldCharType="separate"/>
      </w:r>
      <w:r>
        <w:t>107</w:t>
      </w:r>
      <w:r>
        <w:fldChar w:fldCharType="end"/>
      </w:r>
    </w:p>
    <w:p w14:paraId="43A38FAC" w14:textId="346E2AD9" w:rsidR="001C1FBD" w:rsidRPr="00527B8C" w:rsidRDefault="001C1FBD">
      <w:pPr>
        <w:pStyle w:val="TOC2"/>
        <w:rPr>
          <w:rFonts w:ascii="Calibri" w:hAnsi="Calibri"/>
          <w:sz w:val="22"/>
          <w:szCs w:val="22"/>
          <w:lang w:eastAsia="en-GB"/>
        </w:rPr>
      </w:pPr>
      <w:r>
        <w:rPr>
          <w:lang w:eastAsia="zh-CN"/>
        </w:rPr>
        <w:t>8.5</w:t>
      </w:r>
      <w:r w:rsidRPr="00527B8C">
        <w:rPr>
          <w:rFonts w:ascii="Calibri" w:hAnsi="Calibri"/>
          <w:sz w:val="22"/>
          <w:szCs w:val="22"/>
          <w:lang w:eastAsia="en-GB"/>
        </w:rPr>
        <w:tab/>
      </w:r>
      <w:r>
        <w:rPr>
          <w:lang w:eastAsia="zh-CN"/>
        </w:rPr>
        <w:t>Start announcement</w:t>
      </w:r>
      <w:r>
        <w:tab/>
      </w:r>
      <w:r>
        <w:fldChar w:fldCharType="begin" w:fldLock="1"/>
      </w:r>
      <w:r>
        <w:instrText xml:space="preserve"> PAGEREF _Toc67386531 \h </w:instrText>
      </w:r>
      <w:r>
        <w:fldChar w:fldCharType="separate"/>
      </w:r>
      <w:r>
        <w:t>107</w:t>
      </w:r>
      <w:r>
        <w:fldChar w:fldCharType="end"/>
      </w:r>
    </w:p>
    <w:p w14:paraId="74CBA11B" w14:textId="23840731" w:rsidR="001C1FBD" w:rsidRPr="00527B8C" w:rsidRDefault="001C1FBD">
      <w:pPr>
        <w:pStyle w:val="TOC2"/>
        <w:rPr>
          <w:rFonts w:ascii="Calibri" w:hAnsi="Calibri"/>
          <w:sz w:val="22"/>
          <w:szCs w:val="22"/>
          <w:lang w:eastAsia="en-GB"/>
        </w:rPr>
      </w:pPr>
      <w:r>
        <w:rPr>
          <w:lang w:eastAsia="zh-CN"/>
        </w:rPr>
        <w:t>8.6</w:t>
      </w:r>
      <w:r w:rsidRPr="00527B8C">
        <w:rPr>
          <w:rFonts w:ascii="Calibri" w:hAnsi="Calibri"/>
          <w:sz w:val="22"/>
          <w:szCs w:val="22"/>
          <w:lang w:eastAsia="en-GB"/>
        </w:rPr>
        <w:tab/>
      </w:r>
      <w:r>
        <w:rPr>
          <w:lang w:eastAsia="zh-CN"/>
        </w:rPr>
        <w:t>Stop Announcement</w:t>
      </w:r>
      <w:r>
        <w:tab/>
      </w:r>
      <w:r>
        <w:fldChar w:fldCharType="begin" w:fldLock="1"/>
      </w:r>
      <w:r>
        <w:instrText xml:space="preserve"> PAGEREF _Toc67386532 \h </w:instrText>
      </w:r>
      <w:r>
        <w:fldChar w:fldCharType="separate"/>
      </w:r>
      <w:r>
        <w:t>108</w:t>
      </w:r>
      <w:r>
        <w:fldChar w:fldCharType="end"/>
      </w:r>
    </w:p>
    <w:p w14:paraId="42F09107" w14:textId="00E20B1F" w:rsidR="001C1FBD" w:rsidRPr="00527B8C" w:rsidRDefault="001C1FBD">
      <w:pPr>
        <w:pStyle w:val="TOC2"/>
        <w:rPr>
          <w:rFonts w:ascii="Calibri" w:hAnsi="Calibri"/>
          <w:sz w:val="22"/>
          <w:szCs w:val="22"/>
          <w:lang w:eastAsia="en-GB"/>
        </w:rPr>
      </w:pPr>
      <w:r>
        <w:rPr>
          <w:lang w:eastAsia="zh-CN"/>
        </w:rPr>
        <w:t>8.7</w:t>
      </w:r>
      <w:r w:rsidRPr="00527B8C">
        <w:rPr>
          <w:rFonts w:ascii="Calibri" w:hAnsi="Calibri"/>
          <w:sz w:val="22"/>
          <w:szCs w:val="22"/>
          <w:lang w:eastAsia="en-GB"/>
        </w:rPr>
        <w:tab/>
      </w:r>
      <w:r>
        <w:rPr>
          <w:lang w:eastAsia="zh-CN"/>
        </w:rPr>
        <w:t>Announcement Completed</w:t>
      </w:r>
      <w:r>
        <w:tab/>
      </w:r>
      <w:r>
        <w:fldChar w:fldCharType="begin" w:fldLock="1"/>
      </w:r>
      <w:r>
        <w:instrText xml:space="preserve"> PAGEREF _Toc67386533 \h </w:instrText>
      </w:r>
      <w:r>
        <w:fldChar w:fldCharType="separate"/>
      </w:r>
      <w:r>
        <w:t>109</w:t>
      </w:r>
      <w:r>
        <w:fldChar w:fldCharType="end"/>
      </w:r>
    </w:p>
    <w:p w14:paraId="21F89C13" w14:textId="2817A4E7" w:rsidR="001C1FBD" w:rsidRPr="00527B8C" w:rsidRDefault="001C1FBD">
      <w:pPr>
        <w:pStyle w:val="TOC2"/>
        <w:rPr>
          <w:rFonts w:ascii="Calibri" w:hAnsi="Calibri"/>
          <w:sz w:val="22"/>
          <w:szCs w:val="22"/>
          <w:lang w:eastAsia="en-GB"/>
        </w:rPr>
      </w:pPr>
      <w:r>
        <w:rPr>
          <w:lang w:eastAsia="zh-CN"/>
        </w:rPr>
        <w:t>8.8</w:t>
      </w:r>
      <w:r w:rsidRPr="00527B8C">
        <w:rPr>
          <w:rFonts w:ascii="Calibri" w:hAnsi="Calibri"/>
          <w:sz w:val="22"/>
          <w:szCs w:val="22"/>
          <w:lang w:eastAsia="en-GB"/>
        </w:rPr>
        <w:tab/>
      </w:r>
      <w:r>
        <w:rPr>
          <w:lang w:eastAsia="zh-CN"/>
        </w:rPr>
        <w:t>Start audio record</w:t>
      </w:r>
      <w:r>
        <w:tab/>
      </w:r>
      <w:r>
        <w:fldChar w:fldCharType="begin" w:fldLock="1"/>
      </w:r>
      <w:r>
        <w:instrText xml:space="preserve"> PAGEREF _Toc67386534 \h </w:instrText>
      </w:r>
      <w:r>
        <w:fldChar w:fldCharType="separate"/>
      </w:r>
      <w:r>
        <w:t>109</w:t>
      </w:r>
      <w:r>
        <w:fldChar w:fldCharType="end"/>
      </w:r>
    </w:p>
    <w:p w14:paraId="59885945" w14:textId="75825033" w:rsidR="001C1FBD" w:rsidRPr="00527B8C" w:rsidRDefault="001C1FBD">
      <w:pPr>
        <w:pStyle w:val="TOC2"/>
        <w:rPr>
          <w:rFonts w:ascii="Calibri" w:hAnsi="Calibri"/>
          <w:sz w:val="22"/>
          <w:szCs w:val="22"/>
          <w:lang w:eastAsia="en-GB"/>
        </w:rPr>
      </w:pPr>
      <w:r>
        <w:rPr>
          <w:lang w:eastAsia="zh-CN"/>
        </w:rPr>
        <w:t>8.9</w:t>
      </w:r>
      <w:r w:rsidRPr="00527B8C">
        <w:rPr>
          <w:rFonts w:ascii="Calibri" w:hAnsi="Calibri"/>
          <w:sz w:val="22"/>
          <w:szCs w:val="22"/>
          <w:lang w:eastAsia="en-GB"/>
        </w:rPr>
        <w:tab/>
      </w:r>
      <w:r>
        <w:rPr>
          <w:lang w:eastAsia="zh-CN"/>
        </w:rPr>
        <w:t>Stop audio record</w:t>
      </w:r>
      <w:r>
        <w:tab/>
      </w:r>
      <w:r>
        <w:fldChar w:fldCharType="begin" w:fldLock="1"/>
      </w:r>
      <w:r>
        <w:instrText xml:space="preserve"> PAGEREF _Toc67386535 \h </w:instrText>
      </w:r>
      <w:r>
        <w:fldChar w:fldCharType="separate"/>
      </w:r>
      <w:r>
        <w:t>109</w:t>
      </w:r>
      <w:r>
        <w:fldChar w:fldCharType="end"/>
      </w:r>
    </w:p>
    <w:p w14:paraId="5ED59A22" w14:textId="1E945B9A" w:rsidR="001C1FBD" w:rsidRPr="00527B8C" w:rsidRDefault="001C1FBD">
      <w:pPr>
        <w:pStyle w:val="TOC2"/>
        <w:rPr>
          <w:rFonts w:ascii="Calibri" w:hAnsi="Calibri"/>
          <w:sz w:val="22"/>
          <w:szCs w:val="22"/>
          <w:lang w:eastAsia="en-GB"/>
        </w:rPr>
      </w:pPr>
      <w:r>
        <w:rPr>
          <w:lang w:eastAsia="zh-CN"/>
        </w:rPr>
        <w:t>8.10</w:t>
      </w:r>
      <w:r w:rsidRPr="00527B8C">
        <w:rPr>
          <w:rFonts w:ascii="Calibri" w:hAnsi="Calibri"/>
          <w:sz w:val="22"/>
          <w:szCs w:val="22"/>
          <w:lang w:eastAsia="en-GB"/>
        </w:rPr>
        <w:tab/>
      </w:r>
      <w:r>
        <w:rPr>
          <w:lang w:eastAsia="zh-CN"/>
        </w:rPr>
        <w:t>Audio record completed</w:t>
      </w:r>
      <w:r>
        <w:tab/>
      </w:r>
      <w:r>
        <w:fldChar w:fldCharType="begin" w:fldLock="1"/>
      </w:r>
      <w:r>
        <w:instrText xml:space="preserve"> PAGEREF _Toc67386536 \h </w:instrText>
      </w:r>
      <w:r>
        <w:fldChar w:fldCharType="separate"/>
      </w:r>
      <w:r>
        <w:t>110</w:t>
      </w:r>
      <w:r>
        <w:fldChar w:fldCharType="end"/>
      </w:r>
    </w:p>
    <w:p w14:paraId="43870409" w14:textId="79866BCC" w:rsidR="001C1FBD" w:rsidRPr="00527B8C" w:rsidRDefault="001C1FBD">
      <w:pPr>
        <w:pStyle w:val="TOC2"/>
        <w:rPr>
          <w:rFonts w:ascii="Calibri" w:hAnsi="Calibri"/>
          <w:sz w:val="22"/>
          <w:szCs w:val="22"/>
          <w:lang w:eastAsia="en-GB"/>
        </w:rPr>
      </w:pPr>
      <w:r>
        <w:t>8.</w:t>
      </w:r>
      <w:r>
        <w:rPr>
          <w:lang w:eastAsia="zh-CN"/>
        </w:rPr>
        <w:t>11</w:t>
      </w:r>
      <w:r w:rsidRPr="00527B8C">
        <w:rPr>
          <w:rFonts w:ascii="Calibri" w:hAnsi="Calibri"/>
          <w:sz w:val="22"/>
          <w:szCs w:val="22"/>
          <w:lang w:eastAsia="en-GB"/>
        </w:rPr>
        <w:tab/>
      </w:r>
      <w:r>
        <w:t>Detect DTMF</w:t>
      </w:r>
      <w:r>
        <w:tab/>
      </w:r>
      <w:r>
        <w:fldChar w:fldCharType="begin" w:fldLock="1"/>
      </w:r>
      <w:r>
        <w:instrText xml:space="preserve"> PAGEREF _Toc67386537 \h </w:instrText>
      </w:r>
      <w:r>
        <w:fldChar w:fldCharType="separate"/>
      </w:r>
      <w:r>
        <w:t>110</w:t>
      </w:r>
      <w:r>
        <w:fldChar w:fldCharType="end"/>
      </w:r>
    </w:p>
    <w:p w14:paraId="2DB2A683" w14:textId="65869840" w:rsidR="001C1FBD" w:rsidRPr="00527B8C" w:rsidRDefault="001C1FBD">
      <w:pPr>
        <w:pStyle w:val="TOC2"/>
        <w:rPr>
          <w:rFonts w:ascii="Calibri" w:hAnsi="Calibri"/>
          <w:sz w:val="22"/>
          <w:szCs w:val="22"/>
          <w:lang w:eastAsia="en-GB"/>
        </w:rPr>
      </w:pPr>
      <w:r>
        <w:t>8.</w:t>
      </w:r>
      <w:r>
        <w:rPr>
          <w:lang w:eastAsia="zh-CN"/>
        </w:rPr>
        <w:t>12</w:t>
      </w:r>
      <w:r w:rsidRPr="00527B8C">
        <w:rPr>
          <w:rFonts w:ascii="Calibri" w:hAnsi="Calibri"/>
          <w:sz w:val="22"/>
          <w:szCs w:val="22"/>
          <w:lang w:eastAsia="en-GB"/>
        </w:rPr>
        <w:tab/>
      </w:r>
      <w:r>
        <w:t>Stop DTMF Detection</w:t>
      </w:r>
      <w:r>
        <w:tab/>
      </w:r>
      <w:r>
        <w:fldChar w:fldCharType="begin" w:fldLock="1"/>
      </w:r>
      <w:r>
        <w:instrText xml:space="preserve"> PAGEREF _Toc67386538 \h </w:instrText>
      </w:r>
      <w:r>
        <w:fldChar w:fldCharType="separate"/>
      </w:r>
      <w:r>
        <w:t>111</w:t>
      </w:r>
      <w:r>
        <w:fldChar w:fldCharType="end"/>
      </w:r>
    </w:p>
    <w:p w14:paraId="39AAAFE1" w14:textId="1FF35FCB" w:rsidR="001C1FBD" w:rsidRPr="00527B8C" w:rsidRDefault="001C1FBD">
      <w:pPr>
        <w:pStyle w:val="TOC2"/>
        <w:rPr>
          <w:rFonts w:ascii="Calibri" w:hAnsi="Calibri"/>
          <w:sz w:val="22"/>
          <w:szCs w:val="22"/>
          <w:lang w:eastAsia="en-GB"/>
        </w:rPr>
      </w:pPr>
      <w:r>
        <w:t>8.13</w:t>
      </w:r>
      <w:r w:rsidRPr="00527B8C">
        <w:rPr>
          <w:rFonts w:ascii="Calibri" w:hAnsi="Calibri"/>
          <w:sz w:val="22"/>
          <w:szCs w:val="22"/>
          <w:lang w:eastAsia="en-GB"/>
        </w:rPr>
        <w:tab/>
      </w:r>
      <w:r>
        <w:t>Report DTMF</w:t>
      </w:r>
      <w:r>
        <w:tab/>
      </w:r>
      <w:r>
        <w:fldChar w:fldCharType="begin" w:fldLock="1"/>
      </w:r>
      <w:r>
        <w:instrText xml:space="preserve"> PAGEREF _Toc67386539 \h </w:instrText>
      </w:r>
      <w:r>
        <w:fldChar w:fldCharType="separate"/>
      </w:r>
      <w:r>
        <w:t>111</w:t>
      </w:r>
      <w:r>
        <w:fldChar w:fldCharType="end"/>
      </w:r>
    </w:p>
    <w:p w14:paraId="642A1EBB" w14:textId="1D77F3CE" w:rsidR="001C1FBD" w:rsidRPr="00527B8C" w:rsidRDefault="001C1FBD">
      <w:pPr>
        <w:pStyle w:val="TOC2"/>
        <w:rPr>
          <w:rFonts w:ascii="Calibri" w:hAnsi="Calibri"/>
          <w:sz w:val="22"/>
          <w:szCs w:val="22"/>
          <w:lang w:eastAsia="en-GB"/>
        </w:rPr>
      </w:pPr>
      <w:r>
        <w:rPr>
          <w:lang w:eastAsia="zh-CN"/>
        </w:rPr>
        <w:t>8.14</w:t>
      </w:r>
      <w:r w:rsidRPr="00527B8C">
        <w:rPr>
          <w:rFonts w:ascii="Calibri" w:hAnsi="Calibri"/>
          <w:sz w:val="22"/>
          <w:szCs w:val="22"/>
          <w:lang w:eastAsia="en-GB"/>
        </w:rPr>
        <w:tab/>
      </w:r>
      <w:r>
        <w:rPr>
          <w:lang w:eastAsia="zh-CN"/>
        </w:rPr>
        <w:t>Start playing multimedia</w:t>
      </w:r>
      <w:r>
        <w:tab/>
      </w:r>
      <w:r>
        <w:fldChar w:fldCharType="begin" w:fldLock="1"/>
      </w:r>
      <w:r>
        <w:instrText xml:space="preserve"> PAGEREF _Toc67386540 \h </w:instrText>
      </w:r>
      <w:r>
        <w:fldChar w:fldCharType="separate"/>
      </w:r>
      <w:r>
        <w:t>111</w:t>
      </w:r>
      <w:r>
        <w:fldChar w:fldCharType="end"/>
      </w:r>
    </w:p>
    <w:p w14:paraId="3EE9DD86" w14:textId="1773DF84" w:rsidR="001C1FBD" w:rsidRPr="00527B8C" w:rsidRDefault="001C1FBD">
      <w:pPr>
        <w:pStyle w:val="TOC2"/>
        <w:rPr>
          <w:rFonts w:ascii="Calibri" w:hAnsi="Calibri"/>
          <w:sz w:val="22"/>
          <w:szCs w:val="22"/>
          <w:lang w:eastAsia="en-GB"/>
        </w:rPr>
      </w:pPr>
      <w:r>
        <w:rPr>
          <w:lang w:eastAsia="zh-CN"/>
        </w:rPr>
        <w:t>8.15</w:t>
      </w:r>
      <w:r w:rsidRPr="00527B8C">
        <w:rPr>
          <w:rFonts w:ascii="Calibri" w:hAnsi="Calibri"/>
          <w:sz w:val="22"/>
          <w:szCs w:val="22"/>
          <w:lang w:eastAsia="en-GB"/>
        </w:rPr>
        <w:tab/>
      </w:r>
      <w:r>
        <w:rPr>
          <w:lang w:eastAsia="zh-CN"/>
        </w:rPr>
        <w:t>Stop playing multimedia</w:t>
      </w:r>
      <w:r>
        <w:tab/>
      </w:r>
      <w:r>
        <w:fldChar w:fldCharType="begin" w:fldLock="1"/>
      </w:r>
      <w:r>
        <w:instrText xml:space="preserve"> PAGEREF _Toc67386541 \h </w:instrText>
      </w:r>
      <w:r>
        <w:fldChar w:fldCharType="separate"/>
      </w:r>
      <w:r>
        <w:t>112</w:t>
      </w:r>
      <w:r>
        <w:fldChar w:fldCharType="end"/>
      </w:r>
    </w:p>
    <w:p w14:paraId="2CE4459B" w14:textId="71C32A25" w:rsidR="001C1FBD" w:rsidRPr="00527B8C" w:rsidRDefault="001C1FBD">
      <w:pPr>
        <w:pStyle w:val="TOC2"/>
        <w:rPr>
          <w:rFonts w:ascii="Calibri" w:hAnsi="Calibri"/>
          <w:sz w:val="22"/>
          <w:szCs w:val="22"/>
          <w:lang w:eastAsia="en-GB"/>
        </w:rPr>
      </w:pPr>
      <w:r>
        <w:rPr>
          <w:lang w:eastAsia="zh-CN"/>
        </w:rPr>
        <w:t>8.16</w:t>
      </w:r>
      <w:r w:rsidRPr="00527B8C">
        <w:rPr>
          <w:rFonts w:ascii="Calibri" w:hAnsi="Calibri"/>
          <w:sz w:val="22"/>
          <w:szCs w:val="22"/>
          <w:lang w:eastAsia="en-GB"/>
        </w:rPr>
        <w:tab/>
      </w:r>
      <w:r>
        <w:rPr>
          <w:lang w:eastAsia="zh-CN"/>
        </w:rPr>
        <w:t>Playing multimedia completed</w:t>
      </w:r>
      <w:r>
        <w:tab/>
      </w:r>
      <w:r>
        <w:fldChar w:fldCharType="begin" w:fldLock="1"/>
      </w:r>
      <w:r>
        <w:instrText xml:space="preserve"> PAGEREF _Toc67386542 \h </w:instrText>
      </w:r>
      <w:r>
        <w:fldChar w:fldCharType="separate"/>
      </w:r>
      <w:r>
        <w:t>112</w:t>
      </w:r>
      <w:r>
        <w:fldChar w:fldCharType="end"/>
      </w:r>
    </w:p>
    <w:p w14:paraId="4C4F22AD" w14:textId="465C25A5" w:rsidR="001C1FBD" w:rsidRPr="00527B8C" w:rsidRDefault="001C1FBD">
      <w:pPr>
        <w:pStyle w:val="TOC2"/>
        <w:rPr>
          <w:rFonts w:ascii="Calibri" w:hAnsi="Calibri"/>
          <w:sz w:val="22"/>
          <w:szCs w:val="22"/>
          <w:lang w:eastAsia="en-GB"/>
        </w:rPr>
      </w:pPr>
      <w:r>
        <w:rPr>
          <w:lang w:eastAsia="zh-CN"/>
        </w:rPr>
        <w:t>8.17</w:t>
      </w:r>
      <w:r w:rsidRPr="00527B8C">
        <w:rPr>
          <w:rFonts w:ascii="Calibri" w:hAnsi="Calibri"/>
          <w:sz w:val="22"/>
          <w:szCs w:val="22"/>
          <w:lang w:eastAsia="en-GB"/>
        </w:rPr>
        <w:tab/>
      </w:r>
      <w:r>
        <w:rPr>
          <w:lang w:eastAsia="zh-CN"/>
        </w:rPr>
        <w:t>Start multimedia record</w:t>
      </w:r>
      <w:r>
        <w:tab/>
      </w:r>
      <w:r>
        <w:fldChar w:fldCharType="begin" w:fldLock="1"/>
      </w:r>
      <w:r>
        <w:instrText xml:space="preserve"> PAGEREF _Toc67386543 \h </w:instrText>
      </w:r>
      <w:r>
        <w:fldChar w:fldCharType="separate"/>
      </w:r>
      <w:r>
        <w:t>113</w:t>
      </w:r>
      <w:r>
        <w:fldChar w:fldCharType="end"/>
      </w:r>
    </w:p>
    <w:p w14:paraId="12F218BF" w14:textId="1346941B" w:rsidR="001C1FBD" w:rsidRPr="00527B8C" w:rsidRDefault="001C1FBD">
      <w:pPr>
        <w:pStyle w:val="TOC2"/>
        <w:rPr>
          <w:rFonts w:ascii="Calibri" w:hAnsi="Calibri"/>
          <w:sz w:val="22"/>
          <w:szCs w:val="22"/>
          <w:lang w:eastAsia="en-GB"/>
        </w:rPr>
      </w:pPr>
      <w:r>
        <w:rPr>
          <w:lang w:eastAsia="zh-CN"/>
        </w:rPr>
        <w:t>8.18</w:t>
      </w:r>
      <w:r w:rsidRPr="00527B8C">
        <w:rPr>
          <w:rFonts w:ascii="Calibri" w:hAnsi="Calibri"/>
          <w:sz w:val="22"/>
          <w:szCs w:val="22"/>
          <w:lang w:eastAsia="en-GB"/>
        </w:rPr>
        <w:tab/>
      </w:r>
      <w:r>
        <w:rPr>
          <w:lang w:eastAsia="zh-CN"/>
        </w:rPr>
        <w:t>Stop multimedia record</w:t>
      </w:r>
      <w:r>
        <w:tab/>
      </w:r>
      <w:r>
        <w:fldChar w:fldCharType="begin" w:fldLock="1"/>
      </w:r>
      <w:r>
        <w:instrText xml:space="preserve"> PAGEREF _Toc67386544 \h </w:instrText>
      </w:r>
      <w:r>
        <w:fldChar w:fldCharType="separate"/>
      </w:r>
      <w:r>
        <w:t>113</w:t>
      </w:r>
      <w:r>
        <w:fldChar w:fldCharType="end"/>
      </w:r>
    </w:p>
    <w:p w14:paraId="6CAC1F51" w14:textId="743859F8" w:rsidR="001C1FBD" w:rsidRPr="00527B8C" w:rsidRDefault="001C1FBD">
      <w:pPr>
        <w:pStyle w:val="TOC2"/>
        <w:rPr>
          <w:rFonts w:ascii="Calibri" w:hAnsi="Calibri"/>
          <w:sz w:val="22"/>
          <w:szCs w:val="22"/>
          <w:lang w:eastAsia="en-GB"/>
        </w:rPr>
      </w:pPr>
      <w:r>
        <w:rPr>
          <w:lang w:eastAsia="zh-CN"/>
        </w:rPr>
        <w:t>8.19</w:t>
      </w:r>
      <w:r w:rsidRPr="00527B8C">
        <w:rPr>
          <w:rFonts w:ascii="Calibri" w:hAnsi="Calibri"/>
          <w:sz w:val="22"/>
          <w:szCs w:val="22"/>
          <w:lang w:eastAsia="en-GB"/>
        </w:rPr>
        <w:tab/>
      </w:r>
      <w:r>
        <w:rPr>
          <w:lang w:eastAsia="zh-CN"/>
        </w:rPr>
        <w:t>Multimedia record completed</w:t>
      </w:r>
      <w:r>
        <w:tab/>
      </w:r>
      <w:r>
        <w:fldChar w:fldCharType="begin" w:fldLock="1"/>
      </w:r>
      <w:r>
        <w:instrText xml:space="preserve"> PAGEREF _Toc67386545 \h </w:instrText>
      </w:r>
      <w:r>
        <w:fldChar w:fldCharType="separate"/>
      </w:r>
      <w:r>
        <w:t>114</w:t>
      </w:r>
      <w:r>
        <w:fldChar w:fldCharType="end"/>
      </w:r>
    </w:p>
    <w:p w14:paraId="223A4EA7" w14:textId="73EB6123" w:rsidR="001C1FBD" w:rsidRPr="00527B8C" w:rsidRDefault="001C1FBD">
      <w:pPr>
        <w:pStyle w:val="TOC2"/>
        <w:rPr>
          <w:rFonts w:ascii="Calibri" w:hAnsi="Calibri"/>
          <w:sz w:val="22"/>
          <w:szCs w:val="22"/>
          <w:lang w:eastAsia="en-GB"/>
        </w:rPr>
      </w:pPr>
      <w:r>
        <w:rPr>
          <w:lang w:eastAsia="zh-CN"/>
        </w:rPr>
        <w:t>8.20</w:t>
      </w:r>
      <w:r w:rsidRPr="00527B8C">
        <w:rPr>
          <w:rFonts w:ascii="Calibri" w:hAnsi="Calibri"/>
          <w:sz w:val="22"/>
          <w:szCs w:val="22"/>
          <w:lang w:eastAsia="en-GB"/>
        </w:rPr>
        <w:tab/>
      </w:r>
      <w:r>
        <w:rPr>
          <w:lang w:eastAsia="zh-CN"/>
        </w:rPr>
        <w:t>Reserve and Configure IMS Resources</w:t>
      </w:r>
      <w:r>
        <w:tab/>
      </w:r>
      <w:r>
        <w:fldChar w:fldCharType="begin" w:fldLock="1"/>
      </w:r>
      <w:r>
        <w:instrText xml:space="preserve"> PAGEREF _Toc67386546 \h </w:instrText>
      </w:r>
      <w:r>
        <w:fldChar w:fldCharType="separate"/>
      </w:r>
      <w:r>
        <w:t>115</w:t>
      </w:r>
      <w:r>
        <w:fldChar w:fldCharType="end"/>
      </w:r>
    </w:p>
    <w:p w14:paraId="31E8299F" w14:textId="57AE478A" w:rsidR="001C1FBD" w:rsidRPr="00527B8C" w:rsidRDefault="001C1FBD">
      <w:pPr>
        <w:pStyle w:val="TOC2"/>
        <w:rPr>
          <w:rFonts w:ascii="Calibri" w:hAnsi="Calibri"/>
          <w:sz w:val="22"/>
          <w:szCs w:val="22"/>
          <w:lang w:eastAsia="en-GB"/>
        </w:rPr>
      </w:pPr>
      <w:r>
        <w:rPr>
          <w:lang w:eastAsia="zh-CN"/>
        </w:rPr>
        <w:t>8.21</w:t>
      </w:r>
      <w:r w:rsidRPr="00527B8C">
        <w:rPr>
          <w:rFonts w:ascii="Calibri" w:hAnsi="Calibri"/>
          <w:sz w:val="22"/>
          <w:szCs w:val="22"/>
          <w:lang w:eastAsia="en-GB"/>
        </w:rPr>
        <w:tab/>
      </w:r>
      <w:r>
        <w:rPr>
          <w:lang w:eastAsia="zh-CN"/>
        </w:rPr>
        <w:t>Reserve IMS Resources Procedure</w:t>
      </w:r>
      <w:r>
        <w:tab/>
      </w:r>
      <w:r>
        <w:fldChar w:fldCharType="begin" w:fldLock="1"/>
      </w:r>
      <w:r>
        <w:instrText xml:space="preserve"> PAGEREF _Toc67386547 \h </w:instrText>
      </w:r>
      <w:r>
        <w:fldChar w:fldCharType="separate"/>
      </w:r>
      <w:r>
        <w:t>120</w:t>
      </w:r>
      <w:r>
        <w:fldChar w:fldCharType="end"/>
      </w:r>
    </w:p>
    <w:p w14:paraId="32918125" w14:textId="5C30FBC0" w:rsidR="001C1FBD" w:rsidRPr="00527B8C" w:rsidRDefault="001C1FBD">
      <w:pPr>
        <w:pStyle w:val="TOC2"/>
        <w:rPr>
          <w:rFonts w:ascii="Calibri" w:hAnsi="Calibri"/>
          <w:sz w:val="22"/>
          <w:szCs w:val="22"/>
          <w:lang w:eastAsia="en-GB"/>
        </w:rPr>
      </w:pPr>
      <w:r>
        <w:rPr>
          <w:lang w:eastAsia="zh-CN"/>
        </w:rPr>
        <w:t>8.22</w:t>
      </w:r>
      <w:r w:rsidRPr="00527B8C">
        <w:rPr>
          <w:rFonts w:ascii="Calibri" w:hAnsi="Calibri"/>
          <w:sz w:val="22"/>
          <w:szCs w:val="22"/>
          <w:lang w:eastAsia="en-GB"/>
        </w:rPr>
        <w:tab/>
      </w:r>
      <w:r>
        <w:rPr>
          <w:lang w:eastAsia="zh-CN"/>
        </w:rPr>
        <w:t>Configure IMS Resources Procedure</w:t>
      </w:r>
      <w:r>
        <w:tab/>
      </w:r>
      <w:r>
        <w:fldChar w:fldCharType="begin" w:fldLock="1"/>
      </w:r>
      <w:r>
        <w:instrText xml:space="preserve"> PAGEREF _Toc67386548 \h </w:instrText>
      </w:r>
      <w:r>
        <w:fldChar w:fldCharType="separate"/>
      </w:r>
      <w:r>
        <w:t>123</w:t>
      </w:r>
      <w:r>
        <w:fldChar w:fldCharType="end"/>
      </w:r>
    </w:p>
    <w:p w14:paraId="13142DC1" w14:textId="6A809728" w:rsidR="001C1FBD" w:rsidRPr="00527B8C" w:rsidRDefault="001C1FBD">
      <w:pPr>
        <w:pStyle w:val="TOC2"/>
        <w:rPr>
          <w:rFonts w:ascii="Calibri" w:hAnsi="Calibri"/>
          <w:sz w:val="22"/>
          <w:szCs w:val="22"/>
          <w:lang w:eastAsia="en-GB"/>
        </w:rPr>
      </w:pPr>
      <w:r>
        <w:rPr>
          <w:lang w:eastAsia="zh-CN"/>
        </w:rPr>
        <w:t>8.23</w:t>
      </w:r>
      <w:r w:rsidRPr="00527B8C">
        <w:rPr>
          <w:rFonts w:ascii="Calibri" w:hAnsi="Calibri"/>
          <w:sz w:val="22"/>
          <w:szCs w:val="22"/>
          <w:lang w:eastAsia="en-GB"/>
        </w:rPr>
        <w:tab/>
      </w:r>
      <w:r>
        <w:rPr>
          <w:lang w:eastAsia="zh-CN"/>
        </w:rPr>
        <w:t>Release IMS Termination</w:t>
      </w:r>
      <w:r>
        <w:tab/>
      </w:r>
      <w:r>
        <w:fldChar w:fldCharType="begin" w:fldLock="1"/>
      </w:r>
      <w:r>
        <w:instrText xml:space="preserve"> PAGEREF _Toc67386549 \h </w:instrText>
      </w:r>
      <w:r>
        <w:fldChar w:fldCharType="separate"/>
      </w:r>
      <w:r>
        <w:t>126</w:t>
      </w:r>
      <w:r>
        <w:fldChar w:fldCharType="end"/>
      </w:r>
    </w:p>
    <w:p w14:paraId="082BF944" w14:textId="34D5CFE8" w:rsidR="001C1FBD" w:rsidRPr="00527B8C" w:rsidRDefault="001C1FBD">
      <w:pPr>
        <w:pStyle w:val="TOC2"/>
        <w:rPr>
          <w:rFonts w:ascii="Calibri" w:hAnsi="Calibri"/>
          <w:sz w:val="22"/>
          <w:szCs w:val="22"/>
          <w:lang w:eastAsia="en-GB"/>
        </w:rPr>
      </w:pPr>
      <w:r>
        <w:rPr>
          <w:lang w:eastAsia="zh-CN"/>
        </w:rPr>
        <w:t>8.24</w:t>
      </w:r>
      <w:r w:rsidRPr="00527B8C">
        <w:rPr>
          <w:rFonts w:ascii="Calibri" w:hAnsi="Calibri"/>
          <w:sz w:val="22"/>
          <w:szCs w:val="22"/>
          <w:lang w:eastAsia="en-GB"/>
        </w:rPr>
        <w:tab/>
      </w:r>
      <w:r>
        <w:rPr>
          <w:lang w:eastAsia="zh-CN"/>
        </w:rPr>
        <w:t>Start TTS</w:t>
      </w:r>
      <w:r>
        <w:tab/>
      </w:r>
      <w:r>
        <w:fldChar w:fldCharType="begin" w:fldLock="1"/>
      </w:r>
      <w:r>
        <w:instrText xml:space="preserve"> PAGEREF _Toc67386550 \h </w:instrText>
      </w:r>
      <w:r>
        <w:fldChar w:fldCharType="separate"/>
      </w:r>
      <w:r>
        <w:t>126</w:t>
      </w:r>
      <w:r>
        <w:fldChar w:fldCharType="end"/>
      </w:r>
    </w:p>
    <w:p w14:paraId="1A06695E" w14:textId="48539A3E" w:rsidR="001C1FBD" w:rsidRPr="00527B8C" w:rsidRDefault="001C1FBD">
      <w:pPr>
        <w:pStyle w:val="TOC2"/>
        <w:rPr>
          <w:rFonts w:ascii="Calibri" w:hAnsi="Calibri"/>
          <w:sz w:val="22"/>
          <w:szCs w:val="22"/>
          <w:lang w:eastAsia="en-GB"/>
        </w:rPr>
      </w:pPr>
      <w:r>
        <w:rPr>
          <w:lang w:eastAsia="zh-CN"/>
        </w:rPr>
        <w:t>8.25</w:t>
      </w:r>
      <w:r w:rsidRPr="00527B8C">
        <w:rPr>
          <w:rFonts w:ascii="Calibri" w:hAnsi="Calibri"/>
          <w:sz w:val="22"/>
          <w:szCs w:val="22"/>
          <w:lang w:eastAsia="en-GB"/>
        </w:rPr>
        <w:tab/>
      </w:r>
      <w:r>
        <w:rPr>
          <w:lang w:eastAsia="zh-CN"/>
        </w:rPr>
        <w:t>Stop TTS</w:t>
      </w:r>
      <w:r>
        <w:tab/>
      </w:r>
      <w:r>
        <w:fldChar w:fldCharType="begin" w:fldLock="1"/>
      </w:r>
      <w:r>
        <w:instrText xml:space="preserve"> PAGEREF _Toc67386551 \h </w:instrText>
      </w:r>
      <w:r>
        <w:fldChar w:fldCharType="separate"/>
      </w:r>
      <w:r>
        <w:t>126</w:t>
      </w:r>
      <w:r>
        <w:fldChar w:fldCharType="end"/>
      </w:r>
    </w:p>
    <w:p w14:paraId="0304EF74" w14:textId="42534D02" w:rsidR="001C1FBD" w:rsidRPr="00527B8C" w:rsidRDefault="001C1FBD">
      <w:pPr>
        <w:pStyle w:val="TOC2"/>
        <w:rPr>
          <w:rFonts w:ascii="Calibri" w:hAnsi="Calibri"/>
          <w:sz w:val="22"/>
          <w:szCs w:val="22"/>
          <w:lang w:eastAsia="en-GB"/>
        </w:rPr>
      </w:pPr>
      <w:r>
        <w:rPr>
          <w:lang w:eastAsia="zh-CN"/>
        </w:rPr>
        <w:t>8.26</w:t>
      </w:r>
      <w:r w:rsidRPr="00527B8C">
        <w:rPr>
          <w:rFonts w:ascii="Calibri" w:hAnsi="Calibri"/>
          <w:sz w:val="22"/>
          <w:szCs w:val="22"/>
          <w:lang w:eastAsia="en-GB"/>
        </w:rPr>
        <w:tab/>
      </w:r>
      <w:r>
        <w:rPr>
          <w:lang w:eastAsia="zh-CN"/>
        </w:rPr>
        <w:t>TTS Completed</w:t>
      </w:r>
      <w:r>
        <w:tab/>
      </w:r>
      <w:r>
        <w:fldChar w:fldCharType="begin" w:fldLock="1"/>
      </w:r>
      <w:r>
        <w:instrText xml:space="preserve"> PAGEREF _Toc67386552 \h </w:instrText>
      </w:r>
      <w:r>
        <w:fldChar w:fldCharType="separate"/>
      </w:r>
      <w:r>
        <w:t>127</w:t>
      </w:r>
      <w:r>
        <w:fldChar w:fldCharType="end"/>
      </w:r>
    </w:p>
    <w:p w14:paraId="6F62E05F" w14:textId="71CB2638" w:rsidR="001C1FBD" w:rsidRPr="00527B8C" w:rsidRDefault="001C1FBD">
      <w:pPr>
        <w:pStyle w:val="TOC2"/>
        <w:rPr>
          <w:rFonts w:ascii="Calibri" w:hAnsi="Calibri"/>
          <w:sz w:val="22"/>
          <w:szCs w:val="22"/>
          <w:lang w:eastAsia="en-GB"/>
        </w:rPr>
      </w:pPr>
      <w:r>
        <w:rPr>
          <w:lang w:eastAsia="zh-CN"/>
        </w:rPr>
        <w:t>8.27</w:t>
      </w:r>
      <w:r w:rsidRPr="00527B8C">
        <w:rPr>
          <w:rFonts w:ascii="Calibri" w:hAnsi="Calibri"/>
          <w:sz w:val="22"/>
          <w:szCs w:val="22"/>
          <w:lang w:eastAsia="en-GB"/>
        </w:rPr>
        <w:tab/>
      </w:r>
      <w:r>
        <w:rPr>
          <w:lang w:eastAsia="zh-CN"/>
        </w:rPr>
        <w:t>Start ASR</w:t>
      </w:r>
      <w:r>
        <w:tab/>
      </w:r>
      <w:r>
        <w:fldChar w:fldCharType="begin" w:fldLock="1"/>
      </w:r>
      <w:r>
        <w:instrText xml:space="preserve"> PAGEREF _Toc67386553 \h </w:instrText>
      </w:r>
      <w:r>
        <w:fldChar w:fldCharType="separate"/>
      </w:r>
      <w:r>
        <w:t>127</w:t>
      </w:r>
      <w:r>
        <w:fldChar w:fldCharType="end"/>
      </w:r>
    </w:p>
    <w:p w14:paraId="3F46954D" w14:textId="35534D3D" w:rsidR="001C1FBD" w:rsidRPr="00527B8C" w:rsidRDefault="001C1FBD">
      <w:pPr>
        <w:pStyle w:val="TOC2"/>
        <w:rPr>
          <w:rFonts w:ascii="Calibri" w:hAnsi="Calibri"/>
          <w:sz w:val="22"/>
          <w:szCs w:val="22"/>
          <w:lang w:eastAsia="en-GB"/>
        </w:rPr>
      </w:pPr>
      <w:r>
        <w:rPr>
          <w:lang w:eastAsia="zh-CN"/>
        </w:rPr>
        <w:t>8.28</w:t>
      </w:r>
      <w:r w:rsidRPr="00527B8C">
        <w:rPr>
          <w:rFonts w:ascii="Calibri" w:hAnsi="Calibri"/>
          <w:sz w:val="22"/>
          <w:szCs w:val="22"/>
          <w:lang w:eastAsia="en-GB"/>
        </w:rPr>
        <w:tab/>
      </w:r>
      <w:r>
        <w:rPr>
          <w:lang w:eastAsia="zh-CN"/>
        </w:rPr>
        <w:t>Stop ASR</w:t>
      </w:r>
      <w:r>
        <w:tab/>
      </w:r>
      <w:r>
        <w:fldChar w:fldCharType="begin" w:fldLock="1"/>
      </w:r>
      <w:r>
        <w:instrText xml:space="preserve"> PAGEREF _Toc67386554 \h </w:instrText>
      </w:r>
      <w:r>
        <w:fldChar w:fldCharType="separate"/>
      </w:r>
      <w:r>
        <w:t>128</w:t>
      </w:r>
      <w:r>
        <w:fldChar w:fldCharType="end"/>
      </w:r>
    </w:p>
    <w:p w14:paraId="11DA6E09" w14:textId="5D0B3D15" w:rsidR="001C1FBD" w:rsidRPr="00527B8C" w:rsidRDefault="001C1FBD">
      <w:pPr>
        <w:pStyle w:val="TOC2"/>
        <w:rPr>
          <w:rFonts w:ascii="Calibri" w:hAnsi="Calibri"/>
          <w:sz w:val="22"/>
          <w:szCs w:val="22"/>
          <w:lang w:eastAsia="en-GB"/>
        </w:rPr>
      </w:pPr>
      <w:r>
        <w:rPr>
          <w:lang w:eastAsia="zh-CN"/>
        </w:rPr>
        <w:t>8.29</w:t>
      </w:r>
      <w:r w:rsidRPr="00527B8C">
        <w:rPr>
          <w:rFonts w:ascii="Calibri" w:hAnsi="Calibri"/>
          <w:sz w:val="22"/>
          <w:szCs w:val="22"/>
          <w:lang w:eastAsia="en-GB"/>
        </w:rPr>
        <w:tab/>
      </w:r>
      <w:r>
        <w:rPr>
          <w:lang w:eastAsia="zh-CN"/>
        </w:rPr>
        <w:t>ASR completed</w:t>
      </w:r>
      <w:r>
        <w:tab/>
      </w:r>
      <w:r>
        <w:fldChar w:fldCharType="begin" w:fldLock="1"/>
      </w:r>
      <w:r>
        <w:instrText xml:space="preserve"> PAGEREF _Toc67386555 \h </w:instrText>
      </w:r>
      <w:r>
        <w:fldChar w:fldCharType="separate"/>
      </w:r>
      <w:r>
        <w:t>128</w:t>
      </w:r>
      <w:r>
        <w:fldChar w:fldCharType="end"/>
      </w:r>
    </w:p>
    <w:p w14:paraId="03BC188E" w14:textId="4273EC28" w:rsidR="001C1FBD" w:rsidRPr="00527B8C" w:rsidRDefault="001C1FBD">
      <w:pPr>
        <w:pStyle w:val="TOC2"/>
        <w:rPr>
          <w:rFonts w:ascii="Calibri" w:hAnsi="Calibri"/>
          <w:sz w:val="22"/>
          <w:szCs w:val="22"/>
          <w:lang w:eastAsia="en-GB"/>
        </w:rPr>
      </w:pPr>
      <w:r>
        <w:t>8.30</w:t>
      </w:r>
      <w:r w:rsidRPr="00527B8C">
        <w:rPr>
          <w:rFonts w:ascii="Calibri" w:hAnsi="Calibri"/>
          <w:sz w:val="22"/>
          <w:szCs w:val="22"/>
          <w:lang w:eastAsia="en-GB"/>
        </w:rPr>
        <w:tab/>
      </w:r>
      <w:r>
        <w:t>MRFP Out-of-Service or Maintenance Locked</w:t>
      </w:r>
      <w:r>
        <w:tab/>
      </w:r>
      <w:r>
        <w:fldChar w:fldCharType="begin" w:fldLock="1"/>
      </w:r>
      <w:r>
        <w:instrText xml:space="preserve"> PAGEREF _Toc67386556 \h </w:instrText>
      </w:r>
      <w:r>
        <w:fldChar w:fldCharType="separate"/>
      </w:r>
      <w:r>
        <w:t>129</w:t>
      </w:r>
      <w:r>
        <w:fldChar w:fldCharType="end"/>
      </w:r>
    </w:p>
    <w:p w14:paraId="6206A56C" w14:textId="6B2DF6CB" w:rsidR="001C1FBD" w:rsidRPr="00527B8C" w:rsidRDefault="001C1FBD">
      <w:pPr>
        <w:pStyle w:val="TOC2"/>
        <w:rPr>
          <w:rFonts w:ascii="Calibri" w:hAnsi="Calibri"/>
          <w:sz w:val="22"/>
          <w:szCs w:val="22"/>
          <w:lang w:eastAsia="en-GB"/>
        </w:rPr>
      </w:pPr>
      <w:r>
        <w:t>8.31</w:t>
      </w:r>
      <w:r w:rsidRPr="00527B8C">
        <w:rPr>
          <w:rFonts w:ascii="Calibri" w:hAnsi="Calibri"/>
          <w:sz w:val="22"/>
          <w:szCs w:val="22"/>
          <w:lang w:eastAsia="en-GB"/>
        </w:rPr>
        <w:tab/>
      </w:r>
      <w:r>
        <w:t>MRFP  Communication Up</w:t>
      </w:r>
      <w:r>
        <w:tab/>
      </w:r>
      <w:r>
        <w:fldChar w:fldCharType="begin" w:fldLock="1"/>
      </w:r>
      <w:r>
        <w:instrText xml:space="preserve"> PAGEREF _Toc67386557 \h </w:instrText>
      </w:r>
      <w:r>
        <w:fldChar w:fldCharType="separate"/>
      </w:r>
      <w:r>
        <w:t>129</w:t>
      </w:r>
      <w:r>
        <w:fldChar w:fldCharType="end"/>
      </w:r>
    </w:p>
    <w:p w14:paraId="34051606" w14:textId="68D7C6F2" w:rsidR="001C1FBD" w:rsidRPr="00527B8C" w:rsidRDefault="001C1FBD">
      <w:pPr>
        <w:pStyle w:val="TOC2"/>
        <w:rPr>
          <w:rFonts w:ascii="Calibri" w:hAnsi="Calibri"/>
          <w:sz w:val="22"/>
          <w:szCs w:val="22"/>
          <w:lang w:eastAsia="en-GB"/>
        </w:rPr>
      </w:pPr>
      <w:r>
        <w:t>8.32</w:t>
      </w:r>
      <w:r w:rsidRPr="00527B8C">
        <w:rPr>
          <w:rFonts w:ascii="Calibri" w:hAnsi="Calibri"/>
          <w:sz w:val="22"/>
          <w:szCs w:val="22"/>
          <w:lang w:eastAsia="en-GB"/>
        </w:rPr>
        <w:tab/>
      </w:r>
      <w:r>
        <w:t>MRFP Restoration</w:t>
      </w:r>
      <w:r>
        <w:tab/>
      </w:r>
      <w:r>
        <w:fldChar w:fldCharType="begin" w:fldLock="1"/>
      </w:r>
      <w:r>
        <w:instrText xml:space="preserve"> PAGEREF _Toc67386558 \h </w:instrText>
      </w:r>
      <w:r>
        <w:fldChar w:fldCharType="separate"/>
      </w:r>
      <w:r>
        <w:t>130</w:t>
      </w:r>
      <w:r>
        <w:fldChar w:fldCharType="end"/>
      </w:r>
    </w:p>
    <w:p w14:paraId="422AAC56" w14:textId="6DEC9123" w:rsidR="001C1FBD" w:rsidRPr="00527B8C" w:rsidRDefault="001C1FBD">
      <w:pPr>
        <w:pStyle w:val="TOC2"/>
        <w:rPr>
          <w:rFonts w:ascii="Calibri" w:hAnsi="Calibri"/>
          <w:sz w:val="22"/>
          <w:szCs w:val="22"/>
          <w:lang w:eastAsia="en-GB"/>
        </w:rPr>
      </w:pPr>
      <w:r>
        <w:t>8.33</w:t>
      </w:r>
      <w:r w:rsidRPr="00527B8C">
        <w:rPr>
          <w:rFonts w:ascii="Calibri" w:hAnsi="Calibri"/>
          <w:sz w:val="22"/>
          <w:szCs w:val="22"/>
          <w:lang w:eastAsia="en-GB"/>
        </w:rPr>
        <w:tab/>
      </w:r>
      <w:r>
        <w:t>MRFC Restoration</w:t>
      </w:r>
      <w:r>
        <w:tab/>
      </w:r>
      <w:r>
        <w:fldChar w:fldCharType="begin" w:fldLock="1"/>
      </w:r>
      <w:r>
        <w:instrText xml:space="preserve"> PAGEREF _Toc67386559 \h </w:instrText>
      </w:r>
      <w:r>
        <w:fldChar w:fldCharType="separate"/>
      </w:r>
      <w:r>
        <w:t>130</w:t>
      </w:r>
      <w:r>
        <w:fldChar w:fldCharType="end"/>
      </w:r>
    </w:p>
    <w:p w14:paraId="7A223602" w14:textId="241311AA" w:rsidR="001C1FBD" w:rsidRPr="00527B8C" w:rsidRDefault="001C1FBD">
      <w:pPr>
        <w:pStyle w:val="TOC2"/>
        <w:rPr>
          <w:rFonts w:ascii="Calibri" w:hAnsi="Calibri"/>
          <w:sz w:val="22"/>
          <w:szCs w:val="22"/>
          <w:lang w:eastAsia="en-GB"/>
        </w:rPr>
      </w:pPr>
      <w:r>
        <w:t>8.34</w:t>
      </w:r>
      <w:r w:rsidRPr="00527B8C">
        <w:rPr>
          <w:rFonts w:ascii="Calibri" w:hAnsi="Calibri"/>
          <w:sz w:val="22"/>
          <w:szCs w:val="22"/>
          <w:lang w:eastAsia="en-GB"/>
        </w:rPr>
        <w:tab/>
      </w:r>
      <w:r>
        <w:t>MRFP Re-register</w:t>
      </w:r>
      <w:r>
        <w:tab/>
      </w:r>
      <w:r>
        <w:fldChar w:fldCharType="begin" w:fldLock="1"/>
      </w:r>
      <w:r>
        <w:instrText xml:space="preserve"> PAGEREF _Toc67386560 \h </w:instrText>
      </w:r>
      <w:r>
        <w:fldChar w:fldCharType="separate"/>
      </w:r>
      <w:r>
        <w:t>131</w:t>
      </w:r>
      <w:r>
        <w:fldChar w:fldCharType="end"/>
      </w:r>
    </w:p>
    <w:p w14:paraId="0D7ED19B" w14:textId="461869B8" w:rsidR="001C1FBD" w:rsidRPr="00527B8C" w:rsidRDefault="001C1FBD">
      <w:pPr>
        <w:pStyle w:val="TOC2"/>
        <w:rPr>
          <w:rFonts w:ascii="Calibri" w:hAnsi="Calibri"/>
          <w:sz w:val="22"/>
          <w:szCs w:val="22"/>
          <w:lang w:eastAsia="en-GB"/>
        </w:rPr>
      </w:pPr>
      <w:r>
        <w:t>8.35</w:t>
      </w:r>
      <w:r w:rsidRPr="00527B8C">
        <w:rPr>
          <w:rFonts w:ascii="Calibri" w:hAnsi="Calibri"/>
          <w:sz w:val="22"/>
          <w:szCs w:val="22"/>
          <w:lang w:eastAsia="en-GB"/>
        </w:rPr>
        <w:tab/>
      </w:r>
      <w:r>
        <w:t>MRFC Re-registration Ordered by MRFC</w:t>
      </w:r>
      <w:r>
        <w:tab/>
      </w:r>
      <w:r>
        <w:fldChar w:fldCharType="begin" w:fldLock="1"/>
      </w:r>
      <w:r>
        <w:instrText xml:space="preserve"> PAGEREF _Toc67386561 \h </w:instrText>
      </w:r>
      <w:r>
        <w:fldChar w:fldCharType="separate"/>
      </w:r>
      <w:r>
        <w:t>131</w:t>
      </w:r>
      <w:r>
        <w:fldChar w:fldCharType="end"/>
      </w:r>
    </w:p>
    <w:p w14:paraId="553BE9EB" w14:textId="0B517BD5" w:rsidR="001C1FBD" w:rsidRPr="00527B8C" w:rsidRDefault="001C1FBD">
      <w:pPr>
        <w:pStyle w:val="TOC2"/>
        <w:rPr>
          <w:rFonts w:ascii="Calibri" w:hAnsi="Calibri"/>
          <w:sz w:val="22"/>
          <w:szCs w:val="22"/>
          <w:lang w:eastAsia="en-GB"/>
        </w:rPr>
      </w:pPr>
      <w:r>
        <w:t>8.36</w:t>
      </w:r>
      <w:r w:rsidRPr="00527B8C">
        <w:rPr>
          <w:rFonts w:ascii="Calibri" w:hAnsi="Calibri"/>
          <w:sz w:val="22"/>
          <w:szCs w:val="22"/>
          <w:lang w:eastAsia="en-GB"/>
        </w:rPr>
        <w:tab/>
      </w:r>
      <w:r>
        <w:t>Audit Value</w:t>
      </w:r>
      <w:r>
        <w:tab/>
      </w:r>
      <w:r>
        <w:fldChar w:fldCharType="begin" w:fldLock="1"/>
      </w:r>
      <w:r>
        <w:instrText xml:space="preserve"> PAGEREF _Toc67386562 \h </w:instrText>
      </w:r>
      <w:r>
        <w:fldChar w:fldCharType="separate"/>
      </w:r>
      <w:r>
        <w:t>132</w:t>
      </w:r>
      <w:r>
        <w:fldChar w:fldCharType="end"/>
      </w:r>
    </w:p>
    <w:p w14:paraId="7689C891" w14:textId="1CF03786" w:rsidR="001C1FBD" w:rsidRPr="00527B8C" w:rsidRDefault="001C1FBD">
      <w:pPr>
        <w:pStyle w:val="TOC2"/>
        <w:rPr>
          <w:rFonts w:ascii="Calibri" w:hAnsi="Calibri"/>
          <w:sz w:val="22"/>
          <w:szCs w:val="22"/>
          <w:lang w:eastAsia="en-GB"/>
        </w:rPr>
      </w:pPr>
      <w:r>
        <w:lastRenderedPageBreak/>
        <w:t>8.37</w:t>
      </w:r>
      <w:r w:rsidRPr="00527B8C">
        <w:rPr>
          <w:rFonts w:ascii="Calibri" w:hAnsi="Calibri"/>
          <w:sz w:val="22"/>
          <w:szCs w:val="22"/>
          <w:lang w:eastAsia="en-GB"/>
        </w:rPr>
        <w:tab/>
      </w:r>
      <w:r>
        <w:t>Audit Capability</w:t>
      </w:r>
      <w:r>
        <w:tab/>
      </w:r>
      <w:r>
        <w:fldChar w:fldCharType="begin" w:fldLock="1"/>
      </w:r>
      <w:r>
        <w:instrText xml:space="preserve"> PAGEREF _Toc67386563 \h </w:instrText>
      </w:r>
      <w:r>
        <w:fldChar w:fldCharType="separate"/>
      </w:r>
      <w:r>
        <w:t>132</w:t>
      </w:r>
      <w:r>
        <w:fldChar w:fldCharType="end"/>
      </w:r>
    </w:p>
    <w:p w14:paraId="1EE0479B" w14:textId="4D675191" w:rsidR="001C1FBD" w:rsidRPr="00527B8C" w:rsidRDefault="001C1FBD">
      <w:pPr>
        <w:pStyle w:val="TOC2"/>
        <w:rPr>
          <w:rFonts w:ascii="Calibri" w:hAnsi="Calibri"/>
          <w:sz w:val="22"/>
          <w:szCs w:val="22"/>
          <w:lang w:eastAsia="en-GB"/>
        </w:rPr>
      </w:pPr>
      <w:r>
        <w:t>8.38</w:t>
      </w:r>
      <w:r w:rsidRPr="00527B8C">
        <w:rPr>
          <w:rFonts w:ascii="Calibri" w:hAnsi="Calibri"/>
          <w:sz w:val="22"/>
          <w:szCs w:val="22"/>
          <w:lang w:eastAsia="en-GB"/>
        </w:rPr>
        <w:tab/>
      </w:r>
      <w:r>
        <w:t>Capability Update</w:t>
      </w:r>
      <w:r>
        <w:tab/>
      </w:r>
      <w:r>
        <w:fldChar w:fldCharType="begin" w:fldLock="1"/>
      </w:r>
      <w:r>
        <w:instrText xml:space="preserve"> PAGEREF _Toc67386564 \h </w:instrText>
      </w:r>
      <w:r>
        <w:fldChar w:fldCharType="separate"/>
      </w:r>
      <w:r>
        <w:t>133</w:t>
      </w:r>
      <w:r>
        <w:fldChar w:fldCharType="end"/>
      </w:r>
    </w:p>
    <w:p w14:paraId="1D27D290" w14:textId="1304C1C6" w:rsidR="001C1FBD" w:rsidRPr="00527B8C" w:rsidRDefault="001C1FBD">
      <w:pPr>
        <w:pStyle w:val="TOC2"/>
        <w:rPr>
          <w:rFonts w:ascii="Calibri" w:hAnsi="Calibri"/>
          <w:sz w:val="22"/>
          <w:szCs w:val="22"/>
          <w:lang w:eastAsia="en-GB"/>
        </w:rPr>
      </w:pPr>
      <w:r>
        <w:t>8.39</w:t>
      </w:r>
      <w:r w:rsidRPr="00527B8C">
        <w:rPr>
          <w:rFonts w:ascii="Calibri" w:hAnsi="Calibri"/>
          <w:sz w:val="22"/>
          <w:szCs w:val="22"/>
          <w:lang w:eastAsia="en-GB"/>
        </w:rPr>
        <w:tab/>
      </w:r>
      <w:r>
        <w:t>MRFC Out of Service</w:t>
      </w:r>
      <w:r>
        <w:tab/>
      </w:r>
      <w:r>
        <w:fldChar w:fldCharType="begin" w:fldLock="1"/>
      </w:r>
      <w:r>
        <w:instrText xml:space="preserve"> PAGEREF _Toc67386565 \h </w:instrText>
      </w:r>
      <w:r>
        <w:fldChar w:fldCharType="separate"/>
      </w:r>
      <w:r>
        <w:t>133</w:t>
      </w:r>
      <w:r>
        <w:fldChar w:fldCharType="end"/>
      </w:r>
    </w:p>
    <w:p w14:paraId="1BC59C35" w14:textId="2694EEBD" w:rsidR="001C1FBD" w:rsidRPr="00527B8C" w:rsidRDefault="001C1FBD">
      <w:pPr>
        <w:pStyle w:val="TOC2"/>
        <w:rPr>
          <w:rFonts w:ascii="Calibri" w:hAnsi="Calibri"/>
          <w:sz w:val="22"/>
          <w:szCs w:val="22"/>
          <w:lang w:eastAsia="en-GB"/>
        </w:rPr>
      </w:pPr>
      <w:r>
        <w:t>8.40</w:t>
      </w:r>
      <w:r w:rsidRPr="00527B8C">
        <w:rPr>
          <w:rFonts w:ascii="Calibri" w:hAnsi="Calibri"/>
          <w:sz w:val="22"/>
          <w:szCs w:val="22"/>
          <w:lang w:eastAsia="en-GB"/>
        </w:rPr>
        <w:tab/>
      </w:r>
      <w:r>
        <w:t>MRFP Resource Congestion Handling - Activate</w:t>
      </w:r>
      <w:r>
        <w:tab/>
      </w:r>
      <w:r>
        <w:fldChar w:fldCharType="begin" w:fldLock="1"/>
      </w:r>
      <w:r>
        <w:instrText xml:space="preserve"> PAGEREF _Toc67386566 \h </w:instrText>
      </w:r>
      <w:r>
        <w:fldChar w:fldCharType="separate"/>
      </w:r>
      <w:r>
        <w:t>134</w:t>
      </w:r>
      <w:r>
        <w:fldChar w:fldCharType="end"/>
      </w:r>
    </w:p>
    <w:p w14:paraId="07065215" w14:textId="5CC95B53" w:rsidR="001C1FBD" w:rsidRPr="00527B8C" w:rsidRDefault="001C1FBD">
      <w:pPr>
        <w:pStyle w:val="TOC2"/>
        <w:rPr>
          <w:rFonts w:ascii="Calibri" w:hAnsi="Calibri"/>
          <w:sz w:val="22"/>
          <w:szCs w:val="22"/>
          <w:lang w:eastAsia="en-GB"/>
        </w:rPr>
      </w:pPr>
      <w:r>
        <w:t>8.41</w:t>
      </w:r>
      <w:r w:rsidRPr="00527B8C">
        <w:rPr>
          <w:rFonts w:ascii="Calibri" w:hAnsi="Calibri"/>
          <w:sz w:val="22"/>
          <w:szCs w:val="22"/>
          <w:lang w:eastAsia="en-GB"/>
        </w:rPr>
        <w:tab/>
      </w:r>
      <w:r>
        <w:t>MRFP Resource Congestion Handling - Indication</w:t>
      </w:r>
      <w:r>
        <w:tab/>
      </w:r>
      <w:r>
        <w:fldChar w:fldCharType="begin" w:fldLock="1"/>
      </w:r>
      <w:r>
        <w:instrText xml:space="preserve"> PAGEREF _Toc67386567 \h </w:instrText>
      </w:r>
      <w:r>
        <w:fldChar w:fldCharType="separate"/>
      </w:r>
      <w:r>
        <w:t>134</w:t>
      </w:r>
      <w:r>
        <w:fldChar w:fldCharType="end"/>
      </w:r>
    </w:p>
    <w:p w14:paraId="1887A548" w14:textId="397E551E" w:rsidR="001C1FBD" w:rsidRPr="00527B8C" w:rsidRDefault="001C1FBD">
      <w:pPr>
        <w:pStyle w:val="TOC2"/>
        <w:rPr>
          <w:rFonts w:ascii="Calibri" w:hAnsi="Calibri"/>
          <w:sz w:val="22"/>
          <w:szCs w:val="22"/>
          <w:lang w:eastAsia="en-GB"/>
        </w:rPr>
      </w:pPr>
      <w:r>
        <w:t>8.42</w:t>
      </w:r>
      <w:r w:rsidRPr="00527B8C">
        <w:rPr>
          <w:rFonts w:ascii="Calibri" w:hAnsi="Calibri"/>
          <w:sz w:val="22"/>
          <w:szCs w:val="22"/>
          <w:lang w:eastAsia="en-GB"/>
        </w:rPr>
        <w:tab/>
      </w:r>
      <w:r>
        <w:t>Command Reject</w:t>
      </w:r>
      <w:r>
        <w:tab/>
      </w:r>
      <w:r>
        <w:fldChar w:fldCharType="begin" w:fldLock="1"/>
      </w:r>
      <w:r>
        <w:instrText xml:space="preserve"> PAGEREF _Toc67386568 \h </w:instrText>
      </w:r>
      <w:r>
        <w:fldChar w:fldCharType="separate"/>
      </w:r>
      <w:r>
        <w:t>135</w:t>
      </w:r>
      <w:r>
        <w:fldChar w:fldCharType="end"/>
      </w:r>
    </w:p>
    <w:p w14:paraId="26DC70BB" w14:textId="75231C32" w:rsidR="001C1FBD" w:rsidRPr="00527B8C" w:rsidRDefault="001C1FBD">
      <w:pPr>
        <w:pStyle w:val="TOC3"/>
        <w:rPr>
          <w:rFonts w:ascii="Calibri" w:hAnsi="Calibri"/>
          <w:sz w:val="22"/>
          <w:szCs w:val="22"/>
          <w:lang w:eastAsia="en-GB"/>
        </w:rPr>
      </w:pPr>
      <w:r>
        <w:rPr>
          <w:lang w:eastAsia="zh-CN"/>
        </w:rPr>
        <w:t>8</w:t>
      </w:r>
      <w:r>
        <w:t>.43</w:t>
      </w:r>
      <w:r w:rsidRPr="00527B8C">
        <w:rPr>
          <w:rFonts w:ascii="Calibri" w:hAnsi="Calibri"/>
          <w:sz w:val="22"/>
          <w:szCs w:val="22"/>
          <w:lang w:eastAsia="en-GB"/>
        </w:rPr>
        <w:tab/>
      </w:r>
      <w:r>
        <w:t>Termination heartbeat indication</w:t>
      </w:r>
      <w:r>
        <w:tab/>
      </w:r>
      <w:r>
        <w:fldChar w:fldCharType="begin" w:fldLock="1"/>
      </w:r>
      <w:r>
        <w:instrText xml:space="preserve"> PAGEREF _Toc67386569 \h </w:instrText>
      </w:r>
      <w:r>
        <w:fldChar w:fldCharType="separate"/>
      </w:r>
      <w:r>
        <w:t>135</w:t>
      </w:r>
      <w:r>
        <w:fldChar w:fldCharType="end"/>
      </w:r>
    </w:p>
    <w:p w14:paraId="71DD8AE6" w14:textId="675E9E4F" w:rsidR="001C1FBD" w:rsidRPr="00527B8C" w:rsidRDefault="001C1FBD">
      <w:pPr>
        <w:pStyle w:val="TOC2"/>
        <w:rPr>
          <w:rFonts w:ascii="Calibri" w:hAnsi="Calibri"/>
          <w:sz w:val="22"/>
          <w:szCs w:val="22"/>
          <w:lang w:eastAsia="en-GB"/>
        </w:rPr>
      </w:pPr>
      <w:r>
        <w:t>8.44</w:t>
      </w:r>
      <w:r w:rsidRPr="00527B8C">
        <w:rPr>
          <w:rFonts w:ascii="Calibri" w:hAnsi="Calibri"/>
          <w:sz w:val="22"/>
          <w:szCs w:val="22"/>
          <w:lang w:eastAsia="en-GB"/>
        </w:rPr>
        <w:tab/>
      </w:r>
      <w:r>
        <w:t>Configure BFCP Termination</w:t>
      </w:r>
      <w:r>
        <w:tab/>
      </w:r>
      <w:r>
        <w:fldChar w:fldCharType="begin" w:fldLock="1"/>
      </w:r>
      <w:r>
        <w:instrText xml:space="preserve"> PAGEREF _Toc67386570 \h </w:instrText>
      </w:r>
      <w:r>
        <w:fldChar w:fldCharType="separate"/>
      </w:r>
      <w:r>
        <w:t>135</w:t>
      </w:r>
      <w:r>
        <w:fldChar w:fldCharType="end"/>
      </w:r>
    </w:p>
    <w:p w14:paraId="5B269902" w14:textId="1CF2E263" w:rsidR="001C1FBD" w:rsidRPr="00527B8C" w:rsidRDefault="001C1FBD">
      <w:pPr>
        <w:pStyle w:val="TOC2"/>
        <w:rPr>
          <w:rFonts w:ascii="Calibri" w:hAnsi="Calibri"/>
          <w:sz w:val="22"/>
          <w:szCs w:val="22"/>
          <w:lang w:eastAsia="en-GB"/>
        </w:rPr>
      </w:pPr>
      <w:r>
        <w:t>8.</w:t>
      </w:r>
      <w:r>
        <w:rPr>
          <w:lang w:eastAsia="zh-CN"/>
        </w:rPr>
        <w:t>45</w:t>
      </w:r>
      <w:r w:rsidRPr="00527B8C">
        <w:rPr>
          <w:rFonts w:ascii="Calibri" w:hAnsi="Calibri"/>
          <w:sz w:val="22"/>
          <w:szCs w:val="22"/>
          <w:lang w:eastAsia="en-GB"/>
        </w:rPr>
        <w:tab/>
      </w:r>
      <w:r>
        <w:t xml:space="preserve">Configure Conference For </w:t>
      </w:r>
      <w:r>
        <w:rPr>
          <w:lang w:eastAsia="zh-CN"/>
        </w:rPr>
        <w:t>Floor Control</w:t>
      </w:r>
      <w:r>
        <w:tab/>
      </w:r>
      <w:r>
        <w:fldChar w:fldCharType="begin" w:fldLock="1"/>
      </w:r>
      <w:r>
        <w:instrText xml:space="preserve"> PAGEREF _Toc67386571 \h </w:instrText>
      </w:r>
      <w:r>
        <w:fldChar w:fldCharType="separate"/>
      </w:r>
      <w:r>
        <w:t>136</w:t>
      </w:r>
      <w:r>
        <w:fldChar w:fldCharType="end"/>
      </w:r>
    </w:p>
    <w:p w14:paraId="72C8BA84" w14:textId="05A8F655" w:rsidR="001C1FBD" w:rsidRPr="00527B8C" w:rsidRDefault="001C1FBD">
      <w:pPr>
        <w:pStyle w:val="TOC2"/>
        <w:rPr>
          <w:rFonts w:ascii="Calibri" w:hAnsi="Calibri"/>
          <w:sz w:val="22"/>
          <w:szCs w:val="22"/>
          <w:lang w:eastAsia="en-GB"/>
        </w:rPr>
      </w:pPr>
      <w:r>
        <w:t>8.</w:t>
      </w:r>
      <w:r>
        <w:rPr>
          <w:lang w:eastAsia="zh-CN"/>
        </w:rPr>
        <w:t>46</w:t>
      </w:r>
      <w:r w:rsidRPr="00527B8C">
        <w:rPr>
          <w:rFonts w:ascii="Calibri" w:hAnsi="Calibri"/>
          <w:sz w:val="22"/>
          <w:szCs w:val="22"/>
          <w:lang w:eastAsia="en-GB"/>
        </w:rPr>
        <w:tab/>
      </w:r>
      <w:r>
        <w:rPr>
          <w:lang w:eastAsia="zh-CN"/>
        </w:rPr>
        <w:t>Designate Floor Chair</w:t>
      </w:r>
      <w:r>
        <w:tab/>
      </w:r>
      <w:r>
        <w:fldChar w:fldCharType="begin" w:fldLock="1"/>
      </w:r>
      <w:r>
        <w:instrText xml:space="preserve"> PAGEREF _Toc67386572 \h </w:instrText>
      </w:r>
      <w:r>
        <w:fldChar w:fldCharType="separate"/>
      </w:r>
      <w:r>
        <w:t>137</w:t>
      </w:r>
      <w:r>
        <w:fldChar w:fldCharType="end"/>
      </w:r>
    </w:p>
    <w:p w14:paraId="19A83D29" w14:textId="4DF2B7F5" w:rsidR="001C1FBD" w:rsidRPr="00527B8C" w:rsidRDefault="001C1FBD">
      <w:pPr>
        <w:pStyle w:val="TOC2"/>
        <w:rPr>
          <w:rFonts w:ascii="Calibri" w:hAnsi="Calibri"/>
          <w:sz w:val="22"/>
          <w:szCs w:val="22"/>
          <w:lang w:eastAsia="en-GB"/>
        </w:rPr>
      </w:pPr>
      <w:r>
        <w:t>8.</w:t>
      </w:r>
      <w:r>
        <w:rPr>
          <w:lang w:eastAsia="zh-CN"/>
        </w:rPr>
        <w:t>47</w:t>
      </w:r>
      <w:r w:rsidRPr="00527B8C">
        <w:rPr>
          <w:rFonts w:ascii="Calibri" w:hAnsi="Calibri"/>
          <w:sz w:val="22"/>
          <w:szCs w:val="22"/>
          <w:lang w:eastAsia="en-GB"/>
        </w:rPr>
        <w:tab/>
      </w:r>
      <w:r>
        <w:rPr>
          <w:lang w:eastAsia="zh-CN"/>
        </w:rPr>
        <w:t>Floor Request Decision</w:t>
      </w:r>
      <w:r>
        <w:tab/>
      </w:r>
      <w:r>
        <w:fldChar w:fldCharType="begin" w:fldLock="1"/>
      </w:r>
      <w:r>
        <w:instrText xml:space="preserve"> PAGEREF _Toc67386573 \h </w:instrText>
      </w:r>
      <w:r>
        <w:fldChar w:fldCharType="separate"/>
      </w:r>
      <w:r>
        <w:t>137</w:t>
      </w:r>
      <w:r>
        <w:fldChar w:fldCharType="end"/>
      </w:r>
    </w:p>
    <w:p w14:paraId="663F1440" w14:textId="4998DF6F" w:rsidR="001C1FBD" w:rsidRPr="00527B8C" w:rsidRDefault="001C1FBD">
      <w:pPr>
        <w:pStyle w:val="TOC2"/>
        <w:rPr>
          <w:rFonts w:ascii="Calibri" w:hAnsi="Calibri"/>
          <w:sz w:val="22"/>
          <w:szCs w:val="22"/>
          <w:lang w:eastAsia="en-GB"/>
        </w:rPr>
      </w:pPr>
      <w:r>
        <w:t>8.</w:t>
      </w:r>
      <w:r>
        <w:rPr>
          <w:lang w:eastAsia="zh-CN"/>
        </w:rPr>
        <w:t>48</w:t>
      </w:r>
      <w:r w:rsidRPr="00527B8C">
        <w:rPr>
          <w:rFonts w:ascii="Calibri" w:hAnsi="Calibri"/>
          <w:sz w:val="22"/>
          <w:szCs w:val="22"/>
          <w:lang w:eastAsia="en-GB"/>
        </w:rPr>
        <w:tab/>
      </w:r>
      <w:r>
        <w:t xml:space="preserve">Report </w:t>
      </w:r>
      <w:r>
        <w:rPr>
          <w:lang w:eastAsia="zh-CN"/>
        </w:rPr>
        <w:t>Floor Request Decision</w:t>
      </w:r>
      <w:r>
        <w:tab/>
      </w:r>
      <w:r>
        <w:fldChar w:fldCharType="begin" w:fldLock="1"/>
      </w:r>
      <w:r>
        <w:instrText xml:space="preserve"> PAGEREF _Toc67386574 \h </w:instrText>
      </w:r>
      <w:r>
        <w:fldChar w:fldCharType="separate"/>
      </w:r>
      <w:r>
        <w:t>138</w:t>
      </w:r>
      <w:r>
        <w:fldChar w:fldCharType="end"/>
      </w:r>
    </w:p>
    <w:p w14:paraId="1CF8CA99" w14:textId="08A0D7A9" w:rsidR="001C1FBD" w:rsidRPr="00527B8C" w:rsidRDefault="001C1FBD">
      <w:pPr>
        <w:pStyle w:val="TOC2"/>
        <w:rPr>
          <w:rFonts w:ascii="Calibri" w:hAnsi="Calibri"/>
          <w:sz w:val="22"/>
          <w:szCs w:val="22"/>
          <w:lang w:eastAsia="en-GB"/>
        </w:rPr>
      </w:pPr>
      <w:r>
        <w:t>8.</w:t>
      </w:r>
      <w:r>
        <w:rPr>
          <w:lang w:eastAsia="zh-CN"/>
        </w:rPr>
        <w:t>49</w:t>
      </w:r>
      <w:r w:rsidRPr="00527B8C">
        <w:rPr>
          <w:rFonts w:ascii="Calibri" w:hAnsi="Calibri"/>
          <w:sz w:val="22"/>
          <w:szCs w:val="22"/>
          <w:lang w:eastAsia="en-GB"/>
        </w:rPr>
        <w:tab/>
      </w:r>
      <w:r>
        <w:rPr>
          <w:lang w:eastAsia="zh-CN"/>
        </w:rPr>
        <w:t>Confirm Media Update</w:t>
      </w:r>
      <w:r>
        <w:tab/>
      </w:r>
      <w:r>
        <w:fldChar w:fldCharType="begin" w:fldLock="1"/>
      </w:r>
      <w:r>
        <w:instrText xml:space="preserve"> PAGEREF _Toc67386575 \h </w:instrText>
      </w:r>
      <w:r>
        <w:fldChar w:fldCharType="separate"/>
      </w:r>
      <w:r>
        <w:t>138</w:t>
      </w:r>
      <w:r>
        <w:fldChar w:fldCharType="end"/>
      </w:r>
    </w:p>
    <w:p w14:paraId="0F80FFEA" w14:textId="70284EE8" w:rsidR="001C1FBD" w:rsidRPr="00527B8C" w:rsidRDefault="001C1FBD">
      <w:pPr>
        <w:pStyle w:val="TOC2"/>
        <w:rPr>
          <w:rFonts w:ascii="Calibri" w:hAnsi="Calibri"/>
          <w:sz w:val="22"/>
          <w:szCs w:val="22"/>
          <w:lang w:eastAsia="en-GB"/>
        </w:rPr>
      </w:pPr>
      <w:r>
        <w:t>8.</w:t>
      </w:r>
      <w:r>
        <w:rPr>
          <w:lang w:eastAsia="zh-CN"/>
        </w:rPr>
        <w:t>50</w:t>
      </w:r>
      <w:r w:rsidRPr="00527B8C">
        <w:rPr>
          <w:rFonts w:ascii="Calibri" w:hAnsi="Calibri"/>
          <w:sz w:val="22"/>
          <w:szCs w:val="22"/>
          <w:lang w:eastAsia="en-GB"/>
        </w:rPr>
        <w:tab/>
      </w:r>
      <w:r>
        <w:rPr>
          <w:lang w:eastAsia="zh-CN"/>
        </w:rPr>
        <w:t>Configure Granted Quota</w:t>
      </w:r>
      <w:r>
        <w:tab/>
      </w:r>
      <w:r>
        <w:fldChar w:fldCharType="begin" w:fldLock="1"/>
      </w:r>
      <w:r>
        <w:instrText xml:space="preserve"> PAGEREF _Toc67386576 \h </w:instrText>
      </w:r>
      <w:r>
        <w:fldChar w:fldCharType="separate"/>
      </w:r>
      <w:r>
        <w:t>139</w:t>
      </w:r>
      <w:r>
        <w:fldChar w:fldCharType="end"/>
      </w:r>
    </w:p>
    <w:p w14:paraId="62E66D8D" w14:textId="0EE3D9DD" w:rsidR="001C1FBD" w:rsidRPr="00527B8C" w:rsidRDefault="001C1FBD">
      <w:pPr>
        <w:pStyle w:val="TOC2"/>
        <w:rPr>
          <w:rFonts w:ascii="Calibri" w:hAnsi="Calibri"/>
          <w:sz w:val="22"/>
          <w:szCs w:val="22"/>
          <w:lang w:eastAsia="en-GB"/>
        </w:rPr>
      </w:pPr>
      <w:r>
        <w:t>8.</w:t>
      </w:r>
      <w:r>
        <w:rPr>
          <w:lang w:eastAsia="zh-CN"/>
        </w:rPr>
        <w:t>51</w:t>
      </w:r>
      <w:r w:rsidRPr="00527B8C">
        <w:rPr>
          <w:rFonts w:ascii="Calibri" w:hAnsi="Calibri"/>
          <w:sz w:val="22"/>
          <w:szCs w:val="22"/>
          <w:lang w:eastAsia="en-GB"/>
        </w:rPr>
        <w:tab/>
      </w:r>
      <w:r>
        <w:rPr>
          <w:lang w:eastAsia="zh-CN"/>
        </w:rPr>
        <w:t>Report Message Statistics</w:t>
      </w:r>
      <w:r>
        <w:tab/>
      </w:r>
      <w:r>
        <w:fldChar w:fldCharType="begin" w:fldLock="1"/>
      </w:r>
      <w:r>
        <w:instrText xml:space="preserve"> PAGEREF _Toc67386577 \h </w:instrText>
      </w:r>
      <w:r>
        <w:fldChar w:fldCharType="separate"/>
      </w:r>
      <w:r>
        <w:t>139</w:t>
      </w:r>
      <w:r>
        <w:fldChar w:fldCharType="end"/>
      </w:r>
    </w:p>
    <w:p w14:paraId="3D05A73E" w14:textId="07154223" w:rsidR="001C1FBD" w:rsidRPr="00527B8C" w:rsidRDefault="001C1FBD">
      <w:pPr>
        <w:pStyle w:val="TOC2"/>
        <w:rPr>
          <w:rFonts w:ascii="Calibri" w:hAnsi="Calibri"/>
          <w:sz w:val="22"/>
          <w:szCs w:val="22"/>
          <w:lang w:eastAsia="en-GB"/>
        </w:rPr>
      </w:pPr>
      <w:r>
        <w:t>8.</w:t>
      </w:r>
      <w:r>
        <w:rPr>
          <w:lang w:eastAsia="zh-CN"/>
        </w:rPr>
        <w:t>52</w:t>
      </w:r>
      <w:r w:rsidRPr="00527B8C">
        <w:rPr>
          <w:rFonts w:ascii="Calibri" w:hAnsi="Calibri"/>
          <w:sz w:val="22"/>
          <w:szCs w:val="22"/>
          <w:lang w:eastAsia="en-GB"/>
        </w:rPr>
        <w:tab/>
      </w:r>
      <w:r>
        <w:rPr>
          <w:lang w:eastAsia="zh-CN"/>
        </w:rPr>
        <w:t>Configure Filtering Rules</w:t>
      </w:r>
      <w:r>
        <w:tab/>
      </w:r>
      <w:r>
        <w:fldChar w:fldCharType="begin" w:fldLock="1"/>
      </w:r>
      <w:r>
        <w:instrText xml:space="preserve"> PAGEREF _Toc67386578 \h </w:instrText>
      </w:r>
      <w:r>
        <w:fldChar w:fldCharType="separate"/>
      </w:r>
      <w:r>
        <w:t>140</w:t>
      </w:r>
      <w:r>
        <w:fldChar w:fldCharType="end"/>
      </w:r>
    </w:p>
    <w:p w14:paraId="1CEDDA61" w14:textId="3B2DE313" w:rsidR="001C1FBD" w:rsidRPr="00527B8C" w:rsidRDefault="001C1FBD">
      <w:pPr>
        <w:pStyle w:val="TOC2"/>
        <w:rPr>
          <w:rFonts w:ascii="Calibri" w:hAnsi="Calibri"/>
          <w:sz w:val="22"/>
          <w:szCs w:val="22"/>
          <w:lang w:eastAsia="en-GB"/>
        </w:rPr>
      </w:pPr>
      <w:r>
        <w:rPr>
          <w:lang w:eastAsia="zh-CN"/>
        </w:rPr>
        <w:t>8.53</w:t>
      </w:r>
      <w:r w:rsidRPr="00527B8C">
        <w:rPr>
          <w:rFonts w:ascii="Calibri" w:hAnsi="Calibri"/>
          <w:sz w:val="22"/>
          <w:szCs w:val="22"/>
          <w:lang w:eastAsia="en-GB"/>
        </w:rPr>
        <w:tab/>
      </w:r>
      <w:r>
        <w:rPr>
          <w:lang w:eastAsia="zh-CN"/>
        </w:rPr>
        <w:t>Start message record</w:t>
      </w:r>
      <w:r>
        <w:tab/>
      </w:r>
      <w:r>
        <w:fldChar w:fldCharType="begin" w:fldLock="1"/>
      </w:r>
      <w:r>
        <w:instrText xml:space="preserve"> PAGEREF _Toc67386579 \h </w:instrText>
      </w:r>
      <w:r>
        <w:fldChar w:fldCharType="separate"/>
      </w:r>
      <w:r>
        <w:t>141</w:t>
      </w:r>
      <w:r>
        <w:fldChar w:fldCharType="end"/>
      </w:r>
    </w:p>
    <w:p w14:paraId="6BDF8172" w14:textId="24B89DAF" w:rsidR="001C1FBD" w:rsidRPr="00527B8C" w:rsidRDefault="001C1FBD">
      <w:pPr>
        <w:pStyle w:val="TOC2"/>
        <w:rPr>
          <w:rFonts w:ascii="Calibri" w:hAnsi="Calibri"/>
          <w:sz w:val="22"/>
          <w:szCs w:val="22"/>
          <w:lang w:eastAsia="en-GB"/>
        </w:rPr>
      </w:pPr>
      <w:r>
        <w:rPr>
          <w:lang w:eastAsia="zh-CN"/>
        </w:rPr>
        <w:t>8.54</w:t>
      </w:r>
      <w:r w:rsidRPr="00527B8C">
        <w:rPr>
          <w:rFonts w:ascii="Calibri" w:hAnsi="Calibri"/>
          <w:sz w:val="22"/>
          <w:szCs w:val="22"/>
          <w:lang w:eastAsia="en-GB"/>
        </w:rPr>
        <w:tab/>
      </w:r>
      <w:r>
        <w:rPr>
          <w:lang w:eastAsia="zh-CN"/>
        </w:rPr>
        <w:t>Stop message record</w:t>
      </w:r>
      <w:r>
        <w:tab/>
      </w:r>
      <w:r>
        <w:fldChar w:fldCharType="begin" w:fldLock="1"/>
      </w:r>
      <w:r>
        <w:instrText xml:space="preserve"> PAGEREF _Toc67386580 \h </w:instrText>
      </w:r>
      <w:r>
        <w:fldChar w:fldCharType="separate"/>
      </w:r>
      <w:r>
        <w:t>141</w:t>
      </w:r>
      <w:r>
        <w:fldChar w:fldCharType="end"/>
      </w:r>
    </w:p>
    <w:p w14:paraId="7875D3D1" w14:textId="0408BA11" w:rsidR="001C1FBD" w:rsidRPr="00527B8C" w:rsidRDefault="001C1FBD">
      <w:pPr>
        <w:pStyle w:val="TOC2"/>
        <w:rPr>
          <w:rFonts w:ascii="Calibri" w:hAnsi="Calibri"/>
          <w:sz w:val="22"/>
          <w:szCs w:val="22"/>
          <w:lang w:eastAsia="en-GB"/>
        </w:rPr>
      </w:pPr>
      <w:r>
        <w:rPr>
          <w:lang w:eastAsia="zh-CN"/>
        </w:rPr>
        <w:t>8.55</w:t>
      </w:r>
      <w:r w:rsidRPr="00527B8C">
        <w:rPr>
          <w:rFonts w:ascii="Calibri" w:hAnsi="Calibri"/>
          <w:sz w:val="22"/>
          <w:szCs w:val="22"/>
          <w:lang w:eastAsia="en-GB"/>
        </w:rPr>
        <w:tab/>
      </w:r>
      <w:r>
        <w:rPr>
          <w:lang w:eastAsia="zh-CN"/>
        </w:rPr>
        <w:t>Message record completed</w:t>
      </w:r>
      <w:r>
        <w:tab/>
      </w:r>
      <w:r>
        <w:fldChar w:fldCharType="begin" w:fldLock="1"/>
      </w:r>
      <w:r>
        <w:instrText xml:space="preserve"> PAGEREF _Toc67386581 \h </w:instrText>
      </w:r>
      <w:r>
        <w:fldChar w:fldCharType="separate"/>
      </w:r>
      <w:r>
        <w:t>141</w:t>
      </w:r>
      <w:r>
        <w:fldChar w:fldCharType="end"/>
      </w:r>
    </w:p>
    <w:p w14:paraId="5B4BFE39" w14:textId="2B1BF2CC" w:rsidR="001C1FBD" w:rsidRPr="00527B8C" w:rsidRDefault="001C1FBD">
      <w:pPr>
        <w:pStyle w:val="TOC2"/>
        <w:rPr>
          <w:rFonts w:ascii="Calibri" w:hAnsi="Calibri"/>
          <w:sz w:val="22"/>
          <w:szCs w:val="22"/>
          <w:lang w:eastAsia="en-GB"/>
        </w:rPr>
      </w:pPr>
      <w:r>
        <w:rPr>
          <w:lang w:eastAsia="zh-CN"/>
        </w:rPr>
        <w:t>8.56</w:t>
      </w:r>
      <w:r w:rsidRPr="00527B8C">
        <w:rPr>
          <w:rFonts w:ascii="Calibri" w:hAnsi="Calibri"/>
          <w:sz w:val="22"/>
          <w:szCs w:val="22"/>
          <w:lang w:eastAsia="en-GB"/>
        </w:rPr>
        <w:tab/>
      </w:r>
      <w:r>
        <w:rPr>
          <w:lang w:eastAsia="zh-CN"/>
        </w:rPr>
        <w:t>Start playing message</w:t>
      </w:r>
      <w:r>
        <w:tab/>
      </w:r>
      <w:r>
        <w:fldChar w:fldCharType="begin" w:fldLock="1"/>
      </w:r>
      <w:r>
        <w:instrText xml:space="preserve"> PAGEREF _Toc67386582 \h </w:instrText>
      </w:r>
      <w:r>
        <w:fldChar w:fldCharType="separate"/>
      </w:r>
      <w:r>
        <w:t>142</w:t>
      </w:r>
      <w:r>
        <w:fldChar w:fldCharType="end"/>
      </w:r>
    </w:p>
    <w:p w14:paraId="0D64AFF2" w14:textId="353B049B" w:rsidR="001C1FBD" w:rsidRPr="00527B8C" w:rsidRDefault="001C1FBD">
      <w:pPr>
        <w:pStyle w:val="TOC2"/>
        <w:rPr>
          <w:rFonts w:ascii="Calibri" w:hAnsi="Calibri"/>
          <w:sz w:val="22"/>
          <w:szCs w:val="22"/>
          <w:lang w:eastAsia="en-GB"/>
        </w:rPr>
      </w:pPr>
      <w:r>
        <w:rPr>
          <w:lang w:eastAsia="zh-CN"/>
        </w:rPr>
        <w:t>8.57</w:t>
      </w:r>
      <w:r w:rsidRPr="00527B8C">
        <w:rPr>
          <w:rFonts w:ascii="Calibri" w:hAnsi="Calibri"/>
          <w:sz w:val="22"/>
          <w:szCs w:val="22"/>
          <w:lang w:eastAsia="en-GB"/>
        </w:rPr>
        <w:tab/>
      </w:r>
      <w:r>
        <w:rPr>
          <w:lang w:eastAsia="zh-CN"/>
        </w:rPr>
        <w:t>Stop playing message</w:t>
      </w:r>
      <w:r>
        <w:tab/>
      </w:r>
      <w:r>
        <w:fldChar w:fldCharType="begin" w:fldLock="1"/>
      </w:r>
      <w:r>
        <w:instrText xml:space="preserve"> PAGEREF _Toc67386583 \h </w:instrText>
      </w:r>
      <w:r>
        <w:fldChar w:fldCharType="separate"/>
      </w:r>
      <w:r>
        <w:t>142</w:t>
      </w:r>
      <w:r>
        <w:fldChar w:fldCharType="end"/>
      </w:r>
    </w:p>
    <w:p w14:paraId="6ABE8538" w14:textId="77CFB63D" w:rsidR="001C1FBD" w:rsidRPr="00527B8C" w:rsidRDefault="001C1FBD">
      <w:pPr>
        <w:pStyle w:val="TOC2"/>
        <w:rPr>
          <w:rFonts w:ascii="Calibri" w:hAnsi="Calibri"/>
          <w:sz w:val="22"/>
          <w:szCs w:val="22"/>
          <w:lang w:eastAsia="en-GB"/>
        </w:rPr>
      </w:pPr>
      <w:r>
        <w:rPr>
          <w:lang w:eastAsia="zh-CN"/>
        </w:rPr>
        <w:t>8.58</w:t>
      </w:r>
      <w:r w:rsidRPr="00527B8C">
        <w:rPr>
          <w:rFonts w:ascii="Calibri" w:hAnsi="Calibri"/>
          <w:sz w:val="22"/>
          <w:szCs w:val="22"/>
          <w:lang w:eastAsia="en-GB"/>
        </w:rPr>
        <w:tab/>
      </w:r>
      <w:r>
        <w:rPr>
          <w:lang w:eastAsia="zh-CN"/>
        </w:rPr>
        <w:t>Playing message completed</w:t>
      </w:r>
      <w:r>
        <w:tab/>
      </w:r>
      <w:r>
        <w:fldChar w:fldCharType="begin" w:fldLock="1"/>
      </w:r>
      <w:r>
        <w:instrText xml:space="preserve"> PAGEREF _Toc67386584 \h </w:instrText>
      </w:r>
      <w:r>
        <w:fldChar w:fldCharType="separate"/>
      </w:r>
      <w:r>
        <w:t>143</w:t>
      </w:r>
      <w:r>
        <w:fldChar w:fldCharType="end"/>
      </w:r>
    </w:p>
    <w:p w14:paraId="2A0998ED" w14:textId="18D3FF50" w:rsidR="001C1FBD" w:rsidRPr="00527B8C" w:rsidRDefault="001C1FBD">
      <w:pPr>
        <w:pStyle w:val="TOC2"/>
        <w:rPr>
          <w:rFonts w:ascii="Calibri" w:hAnsi="Calibri"/>
          <w:sz w:val="22"/>
          <w:szCs w:val="22"/>
          <w:lang w:eastAsia="en-GB"/>
        </w:rPr>
      </w:pPr>
      <w:r>
        <w:t>8.</w:t>
      </w:r>
      <w:r>
        <w:rPr>
          <w:lang w:eastAsia="zh-CN"/>
        </w:rPr>
        <w:t>59</w:t>
      </w:r>
      <w:r w:rsidRPr="00527B8C">
        <w:rPr>
          <w:rFonts w:ascii="Calibri" w:hAnsi="Calibri"/>
          <w:sz w:val="22"/>
          <w:szCs w:val="22"/>
          <w:lang w:eastAsia="en-GB"/>
        </w:rPr>
        <w:tab/>
      </w:r>
      <w:r>
        <w:t>Modify Media</w:t>
      </w:r>
      <w:r>
        <w:tab/>
      </w:r>
      <w:r>
        <w:fldChar w:fldCharType="begin" w:fldLock="1"/>
      </w:r>
      <w:r>
        <w:instrText xml:space="preserve"> PAGEREF _Toc67386585 \h </w:instrText>
      </w:r>
      <w:r>
        <w:fldChar w:fldCharType="separate"/>
      </w:r>
      <w:r>
        <w:t>143</w:t>
      </w:r>
      <w:r>
        <w:fldChar w:fldCharType="end"/>
      </w:r>
    </w:p>
    <w:p w14:paraId="4D3C7EEF" w14:textId="69E24BFB" w:rsidR="001C1FBD" w:rsidRPr="00527B8C" w:rsidRDefault="001C1FBD">
      <w:pPr>
        <w:pStyle w:val="TOC2"/>
        <w:rPr>
          <w:rFonts w:ascii="Calibri" w:hAnsi="Calibri"/>
          <w:sz w:val="22"/>
          <w:szCs w:val="22"/>
          <w:lang w:eastAsia="en-GB"/>
        </w:rPr>
      </w:pPr>
      <w:r>
        <w:rPr>
          <w:lang w:eastAsia="zh-CN"/>
        </w:rPr>
        <w:t>8.60</w:t>
      </w:r>
      <w:r w:rsidRPr="00527B8C">
        <w:rPr>
          <w:rFonts w:ascii="Calibri" w:hAnsi="Calibri"/>
          <w:sz w:val="22"/>
          <w:szCs w:val="22"/>
          <w:lang w:eastAsia="en-GB"/>
        </w:rPr>
        <w:tab/>
      </w:r>
      <w:r>
        <w:rPr>
          <w:lang w:eastAsia="zh-CN"/>
        </w:rPr>
        <w:t>ECN Failure Indication</w:t>
      </w:r>
      <w:r>
        <w:tab/>
      </w:r>
      <w:r>
        <w:fldChar w:fldCharType="begin" w:fldLock="1"/>
      </w:r>
      <w:r>
        <w:instrText xml:space="preserve"> PAGEREF _Toc67386586 \h </w:instrText>
      </w:r>
      <w:r>
        <w:fldChar w:fldCharType="separate"/>
      </w:r>
      <w:r>
        <w:t>144</w:t>
      </w:r>
      <w:r>
        <w:fldChar w:fldCharType="end"/>
      </w:r>
    </w:p>
    <w:p w14:paraId="24DE7190" w14:textId="236B5D4F" w:rsidR="001C1FBD" w:rsidRPr="00527B8C" w:rsidRDefault="001C1FBD">
      <w:pPr>
        <w:pStyle w:val="TOC2"/>
        <w:rPr>
          <w:rFonts w:ascii="Calibri" w:hAnsi="Calibri"/>
          <w:sz w:val="22"/>
          <w:szCs w:val="22"/>
          <w:lang w:eastAsia="en-GB"/>
        </w:rPr>
      </w:pPr>
      <w:r>
        <w:t>8.</w:t>
      </w:r>
      <w:r>
        <w:rPr>
          <w:lang w:eastAsia="zh-CN"/>
        </w:rPr>
        <w:t>61</w:t>
      </w:r>
      <w:r w:rsidRPr="00527B8C">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67386587 \h </w:instrText>
      </w:r>
      <w:r>
        <w:fldChar w:fldCharType="separate"/>
      </w:r>
      <w:r>
        <w:t>145</w:t>
      </w:r>
      <w:r>
        <w:fldChar w:fldCharType="end"/>
      </w:r>
    </w:p>
    <w:p w14:paraId="04B779E2" w14:textId="6E832DB1" w:rsidR="001C1FBD" w:rsidRPr="00527B8C" w:rsidRDefault="001C1FBD">
      <w:pPr>
        <w:pStyle w:val="TOC2"/>
        <w:rPr>
          <w:rFonts w:ascii="Calibri" w:hAnsi="Calibri"/>
          <w:sz w:val="22"/>
          <w:szCs w:val="22"/>
          <w:lang w:eastAsia="en-GB"/>
        </w:rPr>
      </w:pPr>
      <w:r>
        <w:t>8.</w:t>
      </w:r>
      <w:r>
        <w:rPr>
          <w:lang w:eastAsia="zh-CN"/>
        </w:rPr>
        <w:t>62</w:t>
      </w:r>
      <w:r w:rsidRPr="00527B8C">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67386588 \h </w:instrText>
      </w:r>
      <w:r>
        <w:fldChar w:fldCharType="separate"/>
      </w:r>
      <w:r>
        <w:t>145</w:t>
      </w:r>
      <w:r>
        <w:fldChar w:fldCharType="end"/>
      </w:r>
    </w:p>
    <w:p w14:paraId="0DCB7B0B" w14:textId="7AC1802E" w:rsidR="001C1FBD" w:rsidRPr="00527B8C" w:rsidRDefault="001C1FBD">
      <w:pPr>
        <w:pStyle w:val="TOC2"/>
        <w:rPr>
          <w:rFonts w:ascii="Calibri" w:hAnsi="Calibri"/>
          <w:sz w:val="22"/>
          <w:szCs w:val="22"/>
          <w:lang w:eastAsia="en-GB"/>
        </w:rPr>
      </w:pPr>
      <w:r>
        <w:t>8.</w:t>
      </w:r>
      <w:r>
        <w:rPr>
          <w:lang w:eastAsia="ko-KR"/>
        </w:rPr>
        <w:t>63</w:t>
      </w:r>
      <w:r w:rsidRPr="00527B8C">
        <w:rPr>
          <w:rFonts w:ascii="Calibri" w:hAnsi="Calibri"/>
          <w:sz w:val="22"/>
          <w:szCs w:val="22"/>
          <w:lang w:eastAsia="en-GB"/>
        </w:rPr>
        <w:tab/>
      </w:r>
      <w:r>
        <w:t>Notify TCP connection establishment Failure Indication</w:t>
      </w:r>
      <w:r>
        <w:tab/>
      </w:r>
      <w:r>
        <w:fldChar w:fldCharType="begin" w:fldLock="1"/>
      </w:r>
      <w:r>
        <w:instrText xml:space="preserve"> PAGEREF _Toc67386589 \h </w:instrText>
      </w:r>
      <w:r>
        <w:fldChar w:fldCharType="separate"/>
      </w:r>
      <w:r>
        <w:t>146</w:t>
      </w:r>
      <w:r>
        <w:fldChar w:fldCharType="end"/>
      </w:r>
    </w:p>
    <w:p w14:paraId="523C015A" w14:textId="7BB3E96E" w:rsidR="001C1FBD" w:rsidRPr="00527B8C" w:rsidRDefault="001C1FBD">
      <w:pPr>
        <w:pStyle w:val="TOC2"/>
        <w:rPr>
          <w:rFonts w:ascii="Calibri" w:hAnsi="Calibri"/>
          <w:sz w:val="22"/>
          <w:szCs w:val="22"/>
          <w:lang w:eastAsia="en-GB"/>
        </w:rPr>
      </w:pPr>
      <w:r w:rsidRPr="00E3597A">
        <w:rPr>
          <w:lang w:val="fr-FR"/>
        </w:rPr>
        <w:t>8.</w:t>
      </w:r>
      <w:r w:rsidRPr="00E3597A">
        <w:rPr>
          <w:lang w:val="fr-FR" w:eastAsia="ko-KR"/>
        </w:rPr>
        <w:t>64</w:t>
      </w:r>
      <w:r w:rsidRPr="00527B8C">
        <w:rPr>
          <w:rFonts w:ascii="Calibri" w:hAnsi="Calibri"/>
          <w:sz w:val="22"/>
          <w:szCs w:val="22"/>
          <w:lang w:eastAsia="en-GB"/>
        </w:rPr>
        <w:tab/>
      </w:r>
      <w:r w:rsidRPr="00E3597A">
        <w:rPr>
          <w:lang w:val="fr-FR"/>
        </w:rPr>
        <w:t>Notify TLS session establishment Failure Indication</w:t>
      </w:r>
      <w:r>
        <w:tab/>
      </w:r>
      <w:r>
        <w:fldChar w:fldCharType="begin" w:fldLock="1"/>
      </w:r>
      <w:r>
        <w:instrText xml:space="preserve"> PAGEREF _Toc67386590 \h </w:instrText>
      </w:r>
      <w:r>
        <w:fldChar w:fldCharType="separate"/>
      </w:r>
      <w:r>
        <w:t>146</w:t>
      </w:r>
      <w:r>
        <w:fldChar w:fldCharType="end"/>
      </w:r>
    </w:p>
    <w:p w14:paraId="630CC7EA" w14:textId="465D5081" w:rsidR="001C1FBD" w:rsidRPr="00527B8C" w:rsidRDefault="001C1FBD">
      <w:pPr>
        <w:pStyle w:val="TOC2"/>
        <w:rPr>
          <w:rFonts w:ascii="Calibri" w:hAnsi="Calibri"/>
          <w:sz w:val="22"/>
          <w:szCs w:val="22"/>
          <w:lang w:eastAsia="en-GB"/>
        </w:rPr>
      </w:pPr>
      <w:r>
        <w:t>8.</w:t>
      </w:r>
      <w:r>
        <w:rPr>
          <w:lang w:eastAsia="zh-CN"/>
        </w:rPr>
        <w:t>65</w:t>
      </w:r>
      <w:r w:rsidRPr="00527B8C">
        <w:rPr>
          <w:rFonts w:ascii="Calibri" w:hAnsi="Calibri"/>
          <w:sz w:val="22"/>
          <w:szCs w:val="22"/>
          <w:lang w:eastAsia="en-GB"/>
        </w:rPr>
        <w:tab/>
      </w:r>
      <w:r>
        <w:rPr>
          <w:lang w:eastAsia="zh-CN"/>
        </w:rPr>
        <w:t>CLUE Message Send</w:t>
      </w:r>
      <w:r>
        <w:tab/>
      </w:r>
      <w:r>
        <w:fldChar w:fldCharType="begin" w:fldLock="1"/>
      </w:r>
      <w:r>
        <w:instrText xml:space="preserve"> PAGEREF _Toc67386591 \h </w:instrText>
      </w:r>
      <w:r>
        <w:fldChar w:fldCharType="separate"/>
      </w:r>
      <w:r>
        <w:t>147</w:t>
      </w:r>
      <w:r>
        <w:fldChar w:fldCharType="end"/>
      </w:r>
    </w:p>
    <w:p w14:paraId="7C5E3D43" w14:textId="02DA3ECE" w:rsidR="001C1FBD" w:rsidRPr="00527B8C" w:rsidRDefault="001C1FBD">
      <w:pPr>
        <w:pStyle w:val="TOC2"/>
        <w:rPr>
          <w:rFonts w:ascii="Calibri" w:hAnsi="Calibri"/>
          <w:sz w:val="22"/>
          <w:szCs w:val="22"/>
          <w:lang w:eastAsia="en-GB"/>
        </w:rPr>
      </w:pPr>
      <w:r>
        <w:t>8.</w:t>
      </w:r>
      <w:r>
        <w:rPr>
          <w:lang w:eastAsia="zh-CN"/>
        </w:rPr>
        <w:t>66</w:t>
      </w:r>
      <w:r w:rsidRPr="00527B8C">
        <w:rPr>
          <w:rFonts w:ascii="Calibri" w:hAnsi="Calibri"/>
          <w:sz w:val="22"/>
          <w:szCs w:val="22"/>
          <w:lang w:eastAsia="en-GB"/>
        </w:rPr>
        <w:tab/>
      </w:r>
      <w:r>
        <w:rPr>
          <w:lang w:eastAsia="zh-CN"/>
        </w:rPr>
        <w:t xml:space="preserve">CLUE Message Received </w:t>
      </w:r>
      <w:r>
        <w:t>Notification</w:t>
      </w:r>
      <w:r>
        <w:tab/>
      </w:r>
      <w:r>
        <w:fldChar w:fldCharType="begin" w:fldLock="1"/>
      </w:r>
      <w:r>
        <w:instrText xml:space="preserve"> PAGEREF _Toc67386592 \h </w:instrText>
      </w:r>
      <w:r>
        <w:fldChar w:fldCharType="separate"/>
      </w:r>
      <w:r>
        <w:t>147</w:t>
      </w:r>
      <w:r>
        <w:fldChar w:fldCharType="end"/>
      </w:r>
    </w:p>
    <w:p w14:paraId="46612AB3" w14:textId="2142C298" w:rsidR="001C1FBD" w:rsidRPr="00527B8C" w:rsidRDefault="001C1FBD">
      <w:pPr>
        <w:pStyle w:val="TOC8"/>
        <w:rPr>
          <w:rFonts w:ascii="Calibri" w:hAnsi="Calibri"/>
          <w:b w:val="0"/>
          <w:szCs w:val="22"/>
          <w:lang w:eastAsia="en-GB"/>
        </w:rPr>
      </w:pPr>
      <w:r>
        <w:t>Annex A (informative): Change history</w:t>
      </w:r>
      <w:r>
        <w:tab/>
      </w:r>
      <w:r>
        <w:fldChar w:fldCharType="begin" w:fldLock="1"/>
      </w:r>
      <w:r>
        <w:instrText xml:space="preserve"> PAGEREF _Toc67386593 \h </w:instrText>
      </w:r>
      <w:r>
        <w:fldChar w:fldCharType="separate"/>
      </w:r>
      <w:r>
        <w:t>147</w:t>
      </w:r>
      <w:r>
        <w:fldChar w:fldCharType="end"/>
      </w:r>
    </w:p>
    <w:p w14:paraId="32046E86" w14:textId="18AFFC82" w:rsidR="00080512" w:rsidRPr="00097689" w:rsidRDefault="00097689">
      <w:r w:rsidRPr="00097689">
        <w:rPr>
          <w:noProof/>
          <w:sz w:val="22"/>
        </w:rPr>
        <w:fldChar w:fldCharType="end"/>
      </w:r>
    </w:p>
    <w:p w14:paraId="6F10CCC4" w14:textId="77777777" w:rsidR="00080512" w:rsidRPr="00097689" w:rsidRDefault="00080512" w:rsidP="0098697A">
      <w:pPr>
        <w:pStyle w:val="Heading1"/>
      </w:pPr>
      <w:r w:rsidRPr="00097689">
        <w:br w:type="page"/>
      </w:r>
      <w:bookmarkStart w:id="8" w:name="foreword"/>
      <w:bookmarkStart w:id="9" w:name="_Toc2086433"/>
      <w:bookmarkStart w:id="10" w:name="_Toc67386326"/>
      <w:bookmarkEnd w:id="8"/>
      <w:r w:rsidRPr="00097689">
        <w:lastRenderedPageBreak/>
        <w:t>Foreword</w:t>
      </w:r>
      <w:bookmarkEnd w:id="9"/>
      <w:bookmarkEnd w:id="10"/>
    </w:p>
    <w:p w14:paraId="728C5CFB" w14:textId="77777777" w:rsidR="00080512" w:rsidRPr="00097689" w:rsidRDefault="00080512">
      <w:r w:rsidRPr="00097689">
        <w:t xml:space="preserve">This Technical </w:t>
      </w:r>
      <w:bookmarkStart w:id="11" w:name="spectype3"/>
      <w:r w:rsidRPr="00097689">
        <w:t>Specification</w:t>
      </w:r>
      <w:bookmarkEnd w:id="11"/>
      <w:r w:rsidRPr="00097689">
        <w:t xml:space="preserve"> has been produced by the 3</w:t>
      </w:r>
      <w:r w:rsidR="00F04712" w:rsidRPr="00097689">
        <w:t>rd</w:t>
      </w:r>
      <w:r w:rsidRPr="00097689">
        <w:t xml:space="preserve"> Generation Partnership Project (3GPP).</w:t>
      </w:r>
    </w:p>
    <w:p w14:paraId="0DD80B0A" w14:textId="77777777" w:rsidR="00080512" w:rsidRPr="00097689" w:rsidRDefault="00080512">
      <w:r w:rsidRPr="0009768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2C29DE" w14:textId="77777777" w:rsidR="00080512" w:rsidRPr="00097689" w:rsidRDefault="00080512">
      <w:pPr>
        <w:pStyle w:val="B10"/>
      </w:pPr>
      <w:r w:rsidRPr="00097689">
        <w:t>Version x.y.z</w:t>
      </w:r>
    </w:p>
    <w:p w14:paraId="1D4EFC12" w14:textId="77777777" w:rsidR="00080512" w:rsidRPr="00097689" w:rsidRDefault="00080512">
      <w:pPr>
        <w:pStyle w:val="B10"/>
      </w:pPr>
      <w:r w:rsidRPr="00097689">
        <w:t>where:</w:t>
      </w:r>
    </w:p>
    <w:p w14:paraId="7A2910E2" w14:textId="77777777" w:rsidR="00080512" w:rsidRPr="00097689" w:rsidRDefault="00080512">
      <w:pPr>
        <w:pStyle w:val="B2"/>
      </w:pPr>
      <w:r w:rsidRPr="00097689">
        <w:t>x</w:t>
      </w:r>
      <w:r w:rsidRPr="00097689">
        <w:tab/>
        <w:t>the first digit:</w:t>
      </w:r>
    </w:p>
    <w:p w14:paraId="14799FD9" w14:textId="77777777" w:rsidR="00080512" w:rsidRPr="00097689" w:rsidRDefault="00080512">
      <w:pPr>
        <w:pStyle w:val="B3"/>
      </w:pPr>
      <w:r w:rsidRPr="00097689">
        <w:t>1</w:t>
      </w:r>
      <w:r w:rsidRPr="00097689">
        <w:tab/>
        <w:t>presented to TSG for information;</w:t>
      </w:r>
    </w:p>
    <w:p w14:paraId="18F5F11F" w14:textId="77777777" w:rsidR="00080512" w:rsidRPr="00097689" w:rsidRDefault="00080512">
      <w:pPr>
        <w:pStyle w:val="B3"/>
      </w:pPr>
      <w:r w:rsidRPr="00097689">
        <w:t>2</w:t>
      </w:r>
      <w:r w:rsidRPr="00097689">
        <w:tab/>
        <w:t>presented to TSG for approval;</w:t>
      </w:r>
    </w:p>
    <w:p w14:paraId="2E2FE8F6" w14:textId="77777777" w:rsidR="00080512" w:rsidRPr="00097689" w:rsidRDefault="00080512">
      <w:pPr>
        <w:pStyle w:val="B3"/>
      </w:pPr>
      <w:r w:rsidRPr="00097689">
        <w:t>3</w:t>
      </w:r>
      <w:r w:rsidRPr="00097689">
        <w:tab/>
        <w:t>or greater indicates TSG approved document under change control.</w:t>
      </w:r>
    </w:p>
    <w:p w14:paraId="7F08EFC4" w14:textId="77777777" w:rsidR="00080512" w:rsidRPr="00097689" w:rsidRDefault="00080512">
      <w:pPr>
        <w:pStyle w:val="B2"/>
      </w:pPr>
      <w:r w:rsidRPr="00097689">
        <w:t>y</w:t>
      </w:r>
      <w:r w:rsidRPr="00097689">
        <w:tab/>
        <w:t>the second digit is incremented for all changes of substance, i.e. technical enhancements, corrections, updates, etc.</w:t>
      </w:r>
    </w:p>
    <w:p w14:paraId="14E34092" w14:textId="77777777" w:rsidR="00080512" w:rsidRPr="00097689" w:rsidRDefault="00080512">
      <w:pPr>
        <w:pStyle w:val="B2"/>
      </w:pPr>
      <w:r w:rsidRPr="00097689">
        <w:t>z</w:t>
      </w:r>
      <w:r w:rsidRPr="00097689">
        <w:tab/>
        <w:t>the third digit is incremented when editorial only changes have been incorporated in the document.</w:t>
      </w:r>
    </w:p>
    <w:p w14:paraId="6D30D902" w14:textId="77777777" w:rsidR="008C384C" w:rsidRPr="00097689" w:rsidRDefault="008C384C" w:rsidP="008C384C">
      <w:r w:rsidRPr="00097689">
        <w:t xml:space="preserve">In </w:t>
      </w:r>
      <w:r w:rsidR="0074026F" w:rsidRPr="00097689">
        <w:t>the present</w:t>
      </w:r>
      <w:r w:rsidRPr="00097689">
        <w:t xml:space="preserve"> document, modal verbs have the following meanings:</w:t>
      </w:r>
    </w:p>
    <w:p w14:paraId="060215DF" w14:textId="77777777" w:rsidR="008C384C" w:rsidRPr="00097689" w:rsidRDefault="008C384C" w:rsidP="00774DA4">
      <w:pPr>
        <w:pStyle w:val="EX"/>
      </w:pPr>
      <w:r w:rsidRPr="00097689">
        <w:rPr>
          <w:b/>
        </w:rPr>
        <w:t>shall</w:t>
      </w:r>
      <w:r w:rsidR="00097689">
        <w:tab/>
      </w:r>
      <w:r w:rsidRPr="00097689">
        <w:t>indicates a mandatory requirement to do something</w:t>
      </w:r>
    </w:p>
    <w:p w14:paraId="190DAE1B" w14:textId="77777777" w:rsidR="008C384C" w:rsidRPr="00097689" w:rsidRDefault="008C384C" w:rsidP="00774DA4">
      <w:pPr>
        <w:pStyle w:val="EX"/>
      </w:pPr>
      <w:r w:rsidRPr="00097689">
        <w:rPr>
          <w:b/>
        </w:rPr>
        <w:t>shall not</w:t>
      </w:r>
      <w:r w:rsidRPr="00097689">
        <w:tab/>
        <w:t>indicates an interdiction (</w:t>
      </w:r>
      <w:r w:rsidR="001F1132" w:rsidRPr="00097689">
        <w:t>prohibition</w:t>
      </w:r>
      <w:r w:rsidRPr="00097689">
        <w:t>) to do something</w:t>
      </w:r>
    </w:p>
    <w:p w14:paraId="3CDD0E16" w14:textId="77777777" w:rsidR="00BA19ED" w:rsidRPr="00097689" w:rsidRDefault="00BA19ED" w:rsidP="00A27486">
      <w:r w:rsidRPr="00097689">
        <w:t>The constructions "shall" and "shall not" are confined to the context of normative provisions, and do not appear in Technical Reports.</w:t>
      </w:r>
    </w:p>
    <w:p w14:paraId="07723863" w14:textId="77777777" w:rsidR="00C1496A" w:rsidRPr="00097689" w:rsidRDefault="00C1496A" w:rsidP="00A27486">
      <w:r w:rsidRPr="00097689">
        <w:t xml:space="preserve">The constructions "must" and "must not" are not used as substitutes for "shall" and "shall not". Their use is avoided insofar as possible, and </w:t>
      </w:r>
      <w:r w:rsidR="001F1132" w:rsidRPr="00097689">
        <w:t xml:space="preserve">they </w:t>
      </w:r>
      <w:r w:rsidRPr="00097689">
        <w:t xml:space="preserve">are </w:t>
      </w:r>
      <w:r w:rsidR="001F1132" w:rsidRPr="00097689">
        <w:t>not</w:t>
      </w:r>
      <w:r w:rsidRPr="00097689">
        <w:t xml:space="preserve"> used in a normative context except in a direct citation from an external, referenced, non-3GPP document, or so as to maintain continuity of style when extending or modifying the provisions of such a referenced document.</w:t>
      </w:r>
    </w:p>
    <w:p w14:paraId="43E9F200" w14:textId="77777777" w:rsidR="008C384C" w:rsidRPr="00097689" w:rsidRDefault="008C384C" w:rsidP="00774DA4">
      <w:pPr>
        <w:pStyle w:val="EX"/>
      </w:pPr>
      <w:r w:rsidRPr="00097689">
        <w:rPr>
          <w:b/>
        </w:rPr>
        <w:t>should</w:t>
      </w:r>
      <w:r w:rsidR="00097689">
        <w:tab/>
      </w:r>
      <w:r w:rsidRPr="00097689">
        <w:t>indicates a recommendation to do something</w:t>
      </w:r>
    </w:p>
    <w:p w14:paraId="00F5C125" w14:textId="77777777" w:rsidR="008C384C" w:rsidRPr="00097689" w:rsidRDefault="008C384C" w:rsidP="00774DA4">
      <w:pPr>
        <w:pStyle w:val="EX"/>
      </w:pPr>
      <w:r w:rsidRPr="00097689">
        <w:rPr>
          <w:b/>
        </w:rPr>
        <w:t>should not</w:t>
      </w:r>
      <w:r w:rsidRPr="00097689">
        <w:tab/>
        <w:t>indicates a recommendation not to do something</w:t>
      </w:r>
    </w:p>
    <w:p w14:paraId="6EFF656E" w14:textId="77777777" w:rsidR="008C384C" w:rsidRPr="00097689" w:rsidRDefault="008C384C" w:rsidP="00774DA4">
      <w:pPr>
        <w:pStyle w:val="EX"/>
      </w:pPr>
      <w:r w:rsidRPr="00097689">
        <w:rPr>
          <w:b/>
        </w:rPr>
        <w:t>may</w:t>
      </w:r>
      <w:r w:rsidR="00097689">
        <w:tab/>
      </w:r>
      <w:r w:rsidRPr="00097689">
        <w:t>indicates permission to do something</w:t>
      </w:r>
    </w:p>
    <w:p w14:paraId="56E3279E" w14:textId="77777777" w:rsidR="008C384C" w:rsidRPr="00097689" w:rsidRDefault="008C384C" w:rsidP="00774DA4">
      <w:pPr>
        <w:pStyle w:val="EX"/>
      </w:pPr>
      <w:r w:rsidRPr="00097689">
        <w:rPr>
          <w:b/>
        </w:rPr>
        <w:t>need not</w:t>
      </w:r>
      <w:r w:rsidRPr="00097689">
        <w:tab/>
        <w:t>indicates permission not to do something</w:t>
      </w:r>
    </w:p>
    <w:p w14:paraId="6373CB1D" w14:textId="77777777" w:rsidR="008C384C" w:rsidRPr="00097689" w:rsidRDefault="008C384C" w:rsidP="00A27486">
      <w:r w:rsidRPr="00097689">
        <w:t>The construction "may not" is ambiguous</w:t>
      </w:r>
      <w:r w:rsidR="001F1132" w:rsidRPr="00097689">
        <w:t xml:space="preserve"> </w:t>
      </w:r>
      <w:r w:rsidRPr="00097689">
        <w:t xml:space="preserve">and </w:t>
      </w:r>
      <w:r w:rsidR="00774DA4" w:rsidRPr="00097689">
        <w:t>is not</w:t>
      </w:r>
      <w:r w:rsidR="00F9008D" w:rsidRPr="00097689">
        <w:t xml:space="preserve"> </w:t>
      </w:r>
      <w:r w:rsidRPr="00097689">
        <w:t>used in normative elements.</w:t>
      </w:r>
      <w:r w:rsidR="001F1132" w:rsidRPr="00097689">
        <w:t xml:space="preserve"> The </w:t>
      </w:r>
      <w:r w:rsidR="003765B8" w:rsidRPr="00097689">
        <w:t xml:space="preserve">unambiguous </w:t>
      </w:r>
      <w:r w:rsidR="001F1132" w:rsidRPr="00097689">
        <w:t>construction</w:t>
      </w:r>
      <w:r w:rsidR="003765B8" w:rsidRPr="00097689">
        <w:t>s</w:t>
      </w:r>
      <w:r w:rsidR="001F1132" w:rsidRPr="00097689">
        <w:t xml:space="preserve"> "might not" </w:t>
      </w:r>
      <w:r w:rsidR="003765B8" w:rsidRPr="00097689">
        <w:t>or "shall not" are</w:t>
      </w:r>
      <w:r w:rsidR="001F1132" w:rsidRPr="00097689">
        <w:t xml:space="preserve"> used </w:t>
      </w:r>
      <w:r w:rsidR="003765B8" w:rsidRPr="00097689">
        <w:t xml:space="preserve">instead, depending upon the </w:t>
      </w:r>
      <w:r w:rsidR="001F1132" w:rsidRPr="00097689">
        <w:t>meaning intended.</w:t>
      </w:r>
    </w:p>
    <w:p w14:paraId="6C43F4E5" w14:textId="77777777" w:rsidR="008C384C" w:rsidRPr="00097689" w:rsidRDefault="008C384C" w:rsidP="00774DA4">
      <w:pPr>
        <w:pStyle w:val="EX"/>
      </w:pPr>
      <w:r w:rsidRPr="00097689">
        <w:rPr>
          <w:b/>
        </w:rPr>
        <w:t>can</w:t>
      </w:r>
      <w:r w:rsidR="00097689">
        <w:tab/>
      </w:r>
      <w:r w:rsidRPr="00097689">
        <w:t>indicates</w:t>
      </w:r>
      <w:r w:rsidR="00774DA4" w:rsidRPr="00097689">
        <w:t xml:space="preserve"> that something is possible</w:t>
      </w:r>
    </w:p>
    <w:p w14:paraId="0616DB79" w14:textId="77777777" w:rsidR="00774DA4" w:rsidRPr="00097689" w:rsidRDefault="00774DA4" w:rsidP="00774DA4">
      <w:pPr>
        <w:pStyle w:val="EX"/>
      </w:pPr>
      <w:r w:rsidRPr="00097689">
        <w:rPr>
          <w:b/>
        </w:rPr>
        <w:t>cannot</w:t>
      </w:r>
      <w:r w:rsidR="00097689">
        <w:tab/>
      </w:r>
      <w:r w:rsidRPr="00097689">
        <w:t>indicates that something is impossible</w:t>
      </w:r>
    </w:p>
    <w:p w14:paraId="35EE6230" w14:textId="77777777" w:rsidR="00774DA4" w:rsidRPr="00097689" w:rsidRDefault="00774DA4" w:rsidP="00A27486">
      <w:r w:rsidRPr="00097689">
        <w:t xml:space="preserve">The constructions "can" and "cannot" </w:t>
      </w:r>
      <w:r w:rsidR="00F9008D" w:rsidRPr="00097689">
        <w:t xml:space="preserve">are not </w:t>
      </w:r>
      <w:r w:rsidRPr="00097689">
        <w:t>substitute</w:t>
      </w:r>
      <w:r w:rsidR="003765B8" w:rsidRPr="00097689">
        <w:t>s</w:t>
      </w:r>
      <w:r w:rsidRPr="00097689">
        <w:t xml:space="preserve"> for "may" and "need not".</w:t>
      </w:r>
    </w:p>
    <w:p w14:paraId="15398BE1" w14:textId="77777777" w:rsidR="00774DA4" w:rsidRPr="00097689" w:rsidRDefault="00774DA4" w:rsidP="00774DA4">
      <w:pPr>
        <w:pStyle w:val="EX"/>
      </w:pPr>
      <w:r w:rsidRPr="00097689">
        <w:rPr>
          <w:b/>
        </w:rPr>
        <w:t>will</w:t>
      </w:r>
      <w:r w:rsidR="00097689">
        <w:tab/>
      </w:r>
      <w:r w:rsidRPr="00097689">
        <w:t xml:space="preserve">indicates that something is certain </w:t>
      </w:r>
      <w:r w:rsidR="003765B8" w:rsidRPr="00097689">
        <w:t xml:space="preserve">or </w:t>
      </w:r>
      <w:r w:rsidRPr="00097689">
        <w:t xml:space="preserve">expected to happen </w:t>
      </w:r>
      <w:r w:rsidR="003765B8" w:rsidRPr="00097689">
        <w:t xml:space="preserve">as a result of action taken by an </w:t>
      </w:r>
      <w:r w:rsidRPr="00097689">
        <w:t>agency the behaviour of which is outside the scope of the present document</w:t>
      </w:r>
    </w:p>
    <w:p w14:paraId="5BB7F24E" w14:textId="77777777" w:rsidR="00774DA4" w:rsidRPr="00097689" w:rsidRDefault="00774DA4" w:rsidP="00774DA4">
      <w:pPr>
        <w:pStyle w:val="EX"/>
      </w:pPr>
      <w:r w:rsidRPr="00097689">
        <w:rPr>
          <w:b/>
        </w:rPr>
        <w:t>will not</w:t>
      </w:r>
      <w:r w:rsidR="00097689">
        <w:tab/>
      </w:r>
      <w:r w:rsidRPr="00097689">
        <w:t xml:space="preserve">indicates that something is certain </w:t>
      </w:r>
      <w:r w:rsidR="003765B8" w:rsidRPr="00097689">
        <w:t xml:space="preserve">or expected not </w:t>
      </w:r>
      <w:r w:rsidRPr="00097689">
        <w:t xml:space="preserve">to happen </w:t>
      </w:r>
      <w:r w:rsidR="003765B8" w:rsidRPr="00097689">
        <w:t xml:space="preserve">as a result of action taken </w:t>
      </w:r>
      <w:r w:rsidRPr="00097689">
        <w:t xml:space="preserve">by </w:t>
      </w:r>
      <w:r w:rsidR="003765B8" w:rsidRPr="00097689">
        <w:t xml:space="preserve">an </w:t>
      </w:r>
      <w:r w:rsidRPr="00097689">
        <w:t>agency the behaviour of which is outside the scope of the present document</w:t>
      </w:r>
    </w:p>
    <w:p w14:paraId="3AD783B0" w14:textId="77777777" w:rsidR="001F1132" w:rsidRPr="00097689" w:rsidRDefault="001F1132" w:rsidP="00774DA4">
      <w:pPr>
        <w:pStyle w:val="EX"/>
      </w:pPr>
      <w:r w:rsidRPr="00097689">
        <w:rPr>
          <w:b/>
        </w:rPr>
        <w:t>might</w:t>
      </w:r>
      <w:r w:rsidRPr="00097689">
        <w:tab/>
        <w:t xml:space="preserve">indicates a likelihood that something will happen as a result of </w:t>
      </w:r>
      <w:r w:rsidR="003765B8" w:rsidRPr="00097689">
        <w:t xml:space="preserve">action taken by </w:t>
      </w:r>
      <w:r w:rsidRPr="00097689">
        <w:t>some agency the behaviour of which is outside the scope of the present document</w:t>
      </w:r>
    </w:p>
    <w:p w14:paraId="78E3B93F" w14:textId="77777777" w:rsidR="003765B8" w:rsidRPr="00097689" w:rsidRDefault="003765B8" w:rsidP="003765B8">
      <w:pPr>
        <w:pStyle w:val="EX"/>
      </w:pPr>
      <w:r w:rsidRPr="00097689">
        <w:rPr>
          <w:b/>
        </w:rPr>
        <w:lastRenderedPageBreak/>
        <w:t>might not</w:t>
      </w:r>
      <w:r w:rsidRPr="00097689">
        <w:tab/>
        <w:t>indicates a likelihood that something will not happen as a result of action taken by some agency the behaviour of which is outside the scope of the present document</w:t>
      </w:r>
    </w:p>
    <w:p w14:paraId="53469C93" w14:textId="77777777" w:rsidR="001F1132" w:rsidRPr="00097689" w:rsidRDefault="001F1132" w:rsidP="001F1132">
      <w:r w:rsidRPr="00097689">
        <w:t>In addition:</w:t>
      </w:r>
    </w:p>
    <w:p w14:paraId="56F18273" w14:textId="77777777" w:rsidR="00774DA4" w:rsidRPr="00097689" w:rsidRDefault="00774DA4" w:rsidP="00774DA4">
      <w:pPr>
        <w:pStyle w:val="EX"/>
      </w:pPr>
      <w:r w:rsidRPr="00097689">
        <w:rPr>
          <w:b/>
        </w:rPr>
        <w:t>is</w:t>
      </w:r>
      <w:r w:rsidRPr="00097689">
        <w:tab/>
        <w:t>(or any other verb in the indicative</w:t>
      </w:r>
      <w:r w:rsidR="001F1132" w:rsidRPr="00097689">
        <w:t xml:space="preserve"> mood</w:t>
      </w:r>
      <w:r w:rsidRPr="00097689">
        <w:t>) indicates a statement of fact</w:t>
      </w:r>
    </w:p>
    <w:p w14:paraId="0A2667D2" w14:textId="77777777" w:rsidR="00647114" w:rsidRPr="00097689" w:rsidRDefault="00647114" w:rsidP="00774DA4">
      <w:pPr>
        <w:pStyle w:val="EX"/>
      </w:pPr>
      <w:r w:rsidRPr="00097689">
        <w:rPr>
          <w:b/>
        </w:rPr>
        <w:t>is not</w:t>
      </w:r>
      <w:r w:rsidRPr="00097689">
        <w:tab/>
        <w:t>(or any other negative verb in the indicative</w:t>
      </w:r>
      <w:r w:rsidR="001F1132" w:rsidRPr="00097689">
        <w:t xml:space="preserve"> mood</w:t>
      </w:r>
      <w:r w:rsidRPr="00097689">
        <w:t>) indicates a statement of fact</w:t>
      </w:r>
    </w:p>
    <w:p w14:paraId="7E69A84B" w14:textId="77777777" w:rsidR="00774DA4" w:rsidRPr="00097689" w:rsidRDefault="00647114" w:rsidP="00A27486">
      <w:r w:rsidRPr="00097689">
        <w:t>The constructions "is" and "is not" do not indicate requirements.</w:t>
      </w:r>
    </w:p>
    <w:p w14:paraId="366A509D" w14:textId="77777777" w:rsidR="0098697A" w:rsidRPr="00097689" w:rsidRDefault="0098697A" w:rsidP="0098697A">
      <w:pPr>
        <w:pStyle w:val="Heading1"/>
      </w:pPr>
      <w:bookmarkStart w:id="12" w:name="introduction"/>
      <w:bookmarkStart w:id="13" w:name="_Toc485587374"/>
      <w:bookmarkStart w:id="14" w:name="_Toc67386327"/>
      <w:bookmarkEnd w:id="12"/>
      <w:r w:rsidRPr="00097689">
        <w:t>1</w:t>
      </w:r>
      <w:r w:rsidRPr="00097689">
        <w:tab/>
        <w:t>Scope</w:t>
      </w:r>
      <w:bookmarkEnd w:id="13"/>
      <w:bookmarkEnd w:id="14"/>
    </w:p>
    <w:p w14:paraId="1EF8D237" w14:textId="77777777" w:rsidR="001C1FBD" w:rsidRPr="00097689" w:rsidRDefault="0098697A" w:rsidP="0098697A">
      <w:r w:rsidRPr="00097689">
        <w:t>This specification describes the functional requirements and information flows that generate procedures between the Multimedia Resource Function Controller (MRFC) and the Multimedia Resource Function Processor (MRFP), the Mp Interface.</w:t>
      </w:r>
    </w:p>
    <w:p w14:paraId="43539CE0" w14:textId="7129C629" w:rsidR="0098697A" w:rsidRPr="00097689" w:rsidRDefault="0098697A" w:rsidP="0098697A">
      <w:r w:rsidRPr="00097689">
        <w:t xml:space="preserve">This specification is limited to information flows relevant to the Mp Interface; in order to define these procedures and make the functional requirements clear some triggers from an external </w:t>
      </w:r>
      <w:r w:rsidRPr="00097689">
        <w:rPr>
          <w:lang w:eastAsia="zh-CN"/>
        </w:rPr>
        <w:t>i</w:t>
      </w:r>
      <w:r w:rsidRPr="00097689">
        <w:t>nterface may be described</w:t>
      </w:r>
      <w:r w:rsidRPr="00097689">
        <w:rPr>
          <w:lang w:eastAsia="zh-CN"/>
        </w:rPr>
        <w:t>;</w:t>
      </w:r>
      <w:r w:rsidRPr="00097689">
        <w:t xml:space="preserve"> these may be specified within the Mr interface for example or within an AS in which the MRFC function resides. However for the overall stage 2 procedures of IMS see 3GPP </w:t>
      </w:r>
      <w:r w:rsidR="001C1FBD" w:rsidRPr="00097689">
        <w:t>TS</w:t>
      </w:r>
      <w:r w:rsidR="001C1FBD">
        <w:t> </w:t>
      </w:r>
      <w:r w:rsidR="001C1FBD" w:rsidRPr="00097689">
        <w:t>2</w:t>
      </w:r>
      <w:r w:rsidRPr="00097689">
        <w:t>3.228</w:t>
      </w:r>
      <w:r w:rsidR="001C1FBD">
        <w:t> </w:t>
      </w:r>
      <w:r w:rsidR="001C1FBD" w:rsidRPr="00097689">
        <w:t>[</w:t>
      </w:r>
      <w:r w:rsidRPr="00097689">
        <w:t>1].</w:t>
      </w:r>
    </w:p>
    <w:p w14:paraId="79B61D0E" w14:textId="2C59D533" w:rsidR="0098697A" w:rsidRPr="00097689" w:rsidRDefault="0098697A" w:rsidP="0098697A">
      <w:pPr>
        <w:rPr>
          <w:lang w:eastAsia="zh-CN"/>
        </w:rPr>
      </w:pPr>
      <w:r w:rsidRPr="00097689">
        <w:t>The protocol on the Mp interface is defined to comply with ITU-T H.248.1 Gateway Control Protocol; see</w:t>
      </w:r>
      <w:r w:rsidR="001C1FBD">
        <w:t> </w:t>
      </w:r>
      <w:r w:rsidR="001C1FBD" w:rsidRPr="00097689">
        <w:t>[</w:t>
      </w:r>
      <w:r w:rsidRPr="00097689">
        <w:t>3].The goal of this specification is to provide the input to defining a formal Profile within the H.248 protocol toolbox specifically for the Mp application.</w:t>
      </w:r>
    </w:p>
    <w:p w14:paraId="5A85A090" w14:textId="77777777" w:rsidR="0098697A" w:rsidRPr="00097689" w:rsidRDefault="0098697A" w:rsidP="0098697A">
      <w:pPr>
        <w:pStyle w:val="Heading1"/>
      </w:pPr>
      <w:bookmarkStart w:id="15" w:name="_Toc485587375"/>
      <w:bookmarkStart w:id="16" w:name="_Toc67386328"/>
      <w:r w:rsidRPr="00097689">
        <w:t>2</w:t>
      </w:r>
      <w:r w:rsidRPr="00097689">
        <w:tab/>
        <w:t>References</w:t>
      </w:r>
      <w:bookmarkEnd w:id="15"/>
      <w:bookmarkEnd w:id="16"/>
    </w:p>
    <w:p w14:paraId="536DA587" w14:textId="77777777" w:rsidR="0098697A" w:rsidRPr="00097689" w:rsidRDefault="0098697A" w:rsidP="0098697A">
      <w:r w:rsidRPr="00097689">
        <w:t>The following documents contain provisions which, through reference in this text, constitute provisions of the present document.</w:t>
      </w:r>
    </w:p>
    <w:p w14:paraId="3074177E" w14:textId="77777777" w:rsidR="0098697A" w:rsidRPr="00097689" w:rsidRDefault="0098697A" w:rsidP="0098697A">
      <w:pPr>
        <w:pStyle w:val="B10"/>
      </w:pPr>
      <w:r w:rsidRPr="00097689">
        <w:t>-</w:t>
      </w:r>
      <w:r w:rsidRPr="00097689">
        <w:tab/>
        <w:t>References are either specific (identified by date of publication, edition number, version number, etc.) or non</w:t>
      </w:r>
      <w:r w:rsidRPr="00097689">
        <w:noBreakHyphen/>
        <w:t>specific.</w:t>
      </w:r>
    </w:p>
    <w:p w14:paraId="70B60261" w14:textId="77777777" w:rsidR="0098697A" w:rsidRPr="00097689" w:rsidRDefault="0098697A" w:rsidP="0098697A">
      <w:pPr>
        <w:pStyle w:val="B10"/>
      </w:pPr>
      <w:r w:rsidRPr="00097689">
        <w:t>-</w:t>
      </w:r>
      <w:r w:rsidRPr="00097689">
        <w:tab/>
        <w:t>For a specific reference, subsequent revisions do not apply.</w:t>
      </w:r>
    </w:p>
    <w:p w14:paraId="118639A1" w14:textId="77777777" w:rsidR="0098697A" w:rsidRPr="00097689" w:rsidRDefault="0098697A" w:rsidP="0098697A">
      <w:pPr>
        <w:pStyle w:val="B10"/>
      </w:pPr>
      <w:r w:rsidRPr="00097689">
        <w:t>-</w:t>
      </w:r>
      <w:r w:rsidRPr="00097689">
        <w:tab/>
        <w:t xml:space="preserve">For a non-specific reference, the latest version applies. In the case of a reference to a 3GPP document (including a GSM document), a non-specific reference implicitly refers to the latest version of that document </w:t>
      </w:r>
      <w:r w:rsidRPr="00097689">
        <w:rPr>
          <w:i/>
          <w:iCs/>
        </w:rPr>
        <w:t>in the same Release as the present document</w:t>
      </w:r>
      <w:r w:rsidRPr="00097689">
        <w:t>.</w:t>
      </w:r>
    </w:p>
    <w:p w14:paraId="655D88AA" w14:textId="5D7E6F1C" w:rsidR="0098697A" w:rsidRPr="00097689" w:rsidRDefault="0098697A" w:rsidP="0098697A">
      <w:pPr>
        <w:pStyle w:val="EX"/>
      </w:pPr>
      <w:r w:rsidRPr="00097689">
        <w:t>[</w:t>
      </w:r>
      <w:r w:rsidRPr="00097689">
        <w:rPr>
          <w:noProof/>
        </w:rPr>
        <w:t>1</w:t>
      </w:r>
      <w:r w:rsidRPr="00097689">
        <w:t>]</w:t>
      </w:r>
      <w:r w:rsidRPr="00097689">
        <w:tab/>
        <w:t xml:space="preserve">3GPP </w:t>
      </w:r>
      <w:r w:rsidR="001C1FBD" w:rsidRPr="00097689">
        <w:t>TS</w:t>
      </w:r>
      <w:r w:rsidR="001C1FBD">
        <w:t> </w:t>
      </w:r>
      <w:r w:rsidR="001C1FBD" w:rsidRPr="00097689">
        <w:t>2</w:t>
      </w:r>
      <w:r w:rsidRPr="00097689">
        <w:t>3.228: "IP Multimedia Subsystem (IMS); Stage 2".</w:t>
      </w:r>
    </w:p>
    <w:p w14:paraId="5050BDEB" w14:textId="6F26AB09" w:rsidR="0098697A" w:rsidRPr="00097689" w:rsidRDefault="0098697A" w:rsidP="0098697A">
      <w:pPr>
        <w:pStyle w:val="EX"/>
        <w:rPr>
          <w:lang w:eastAsia="zh-CN"/>
        </w:rPr>
      </w:pPr>
      <w:r w:rsidRPr="00097689">
        <w:t>[2]</w:t>
      </w:r>
      <w:r w:rsidRPr="00097689">
        <w:tab/>
        <w:t xml:space="preserve">3GPP </w:t>
      </w:r>
      <w:r w:rsidR="001C1FBD" w:rsidRPr="00097689">
        <w:t>TS</w:t>
      </w:r>
      <w:r w:rsidR="001C1FBD">
        <w:t> </w:t>
      </w:r>
      <w:r w:rsidR="001C1FBD" w:rsidRPr="00097689">
        <w:t>2</w:t>
      </w:r>
      <w:r w:rsidRPr="00097689">
        <w:t>3.002: "Network architecture".</w:t>
      </w:r>
    </w:p>
    <w:p w14:paraId="4492CA3F" w14:textId="77777777" w:rsidR="0098697A" w:rsidRPr="00097689" w:rsidRDefault="0098697A" w:rsidP="0098697A">
      <w:pPr>
        <w:pStyle w:val="EX"/>
        <w:rPr>
          <w:lang w:eastAsia="zh-CN"/>
        </w:rPr>
      </w:pPr>
      <w:r w:rsidRPr="00097689">
        <w:t>[3]</w:t>
      </w:r>
      <w:r w:rsidRPr="00097689">
        <w:tab/>
        <w:t>ITU-T Recommendation H.248.1 (05/2002), Gateway control protocol: Version 2 + Corrigendum 1 (03/2004) and ITU-T Recommendation H.248.1 (0</w:t>
      </w:r>
      <w:r w:rsidRPr="00097689">
        <w:rPr>
          <w:lang w:eastAsia="zh-CN"/>
        </w:rPr>
        <w:t>9</w:t>
      </w:r>
      <w:r w:rsidRPr="00097689">
        <w:t>/200</w:t>
      </w:r>
      <w:r w:rsidRPr="00097689">
        <w:rPr>
          <w:lang w:eastAsia="zh-CN"/>
        </w:rPr>
        <w:t>5</w:t>
      </w:r>
      <w:r w:rsidRPr="00097689">
        <w:t xml:space="preserve">), Gateway control protocol: Version </w:t>
      </w:r>
      <w:r w:rsidRPr="00097689">
        <w:rPr>
          <w:lang w:eastAsia="zh-CN"/>
        </w:rPr>
        <w:t>3</w:t>
      </w:r>
      <w:r w:rsidRPr="00097689">
        <w:t xml:space="preserve"> for Floor Control requirements.</w:t>
      </w:r>
    </w:p>
    <w:p w14:paraId="4E659F9D" w14:textId="0C587D09" w:rsidR="0098697A" w:rsidRPr="00097689" w:rsidRDefault="0098697A" w:rsidP="0098697A">
      <w:pPr>
        <w:pStyle w:val="EX"/>
        <w:rPr>
          <w:lang w:eastAsia="zh-CN"/>
        </w:rPr>
      </w:pPr>
      <w:r w:rsidRPr="00097689">
        <w:t>[4]</w:t>
      </w:r>
      <w:r w:rsidR="00097689">
        <w:tab/>
      </w:r>
      <w:r w:rsidRPr="00097689">
        <w:rPr>
          <w:lang w:eastAsia="zh-CN"/>
        </w:rPr>
        <w:t xml:space="preserve">3GPP </w:t>
      </w:r>
      <w:r w:rsidR="001C1FBD" w:rsidRPr="00097689">
        <w:rPr>
          <w:lang w:eastAsia="zh-CN"/>
        </w:rPr>
        <w:t>TS</w:t>
      </w:r>
      <w:r w:rsidR="001C1FBD">
        <w:rPr>
          <w:lang w:eastAsia="zh-CN"/>
        </w:rPr>
        <w:t> </w:t>
      </w:r>
      <w:r w:rsidR="001C1FBD" w:rsidRPr="00097689">
        <w:rPr>
          <w:lang w:eastAsia="zh-CN"/>
        </w:rPr>
        <w:t>2</w:t>
      </w:r>
      <w:r w:rsidRPr="00097689">
        <w:rPr>
          <w:lang w:eastAsia="zh-CN"/>
        </w:rPr>
        <w:t xml:space="preserve">4.147: </w:t>
      </w:r>
      <w:r w:rsidRPr="00097689">
        <w:t>"</w:t>
      </w:r>
      <w:r w:rsidRPr="00097689">
        <w:rPr>
          <w:lang w:eastAsia="zh-CN"/>
        </w:rPr>
        <w:t>Conferencing using the IP Multimedia (IM) Core Network (CN) subsystem; Stage 3</w:t>
      </w:r>
      <w:r w:rsidRPr="00097689">
        <w:t>"</w:t>
      </w:r>
      <w:r w:rsidRPr="00097689">
        <w:rPr>
          <w:lang w:eastAsia="zh-CN"/>
        </w:rPr>
        <w:t>.</w:t>
      </w:r>
    </w:p>
    <w:p w14:paraId="2BA923E0" w14:textId="7B265287" w:rsidR="0098697A" w:rsidRPr="00097689" w:rsidRDefault="0098697A" w:rsidP="0098697A">
      <w:pPr>
        <w:pStyle w:val="EX"/>
        <w:rPr>
          <w:lang w:eastAsia="zh-CN"/>
        </w:rPr>
      </w:pPr>
      <w:r w:rsidRPr="00097689">
        <w:rPr>
          <w:lang w:eastAsia="zh-CN"/>
        </w:rPr>
        <w:t>[5]</w:t>
      </w:r>
      <w:r w:rsidR="00097689">
        <w:tab/>
      </w:r>
      <w:r w:rsidRPr="00097689">
        <w:t xml:space="preserve">3GPP </w:t>
      </w:r>
      <w:r w:rsidR="001C1FBD" w:rsidRPr="00097689">
        <w:t>TS</w:t>
      </w:r>
      <w:r w:rsidR="001C1FBD">
        <w:t> </w:t>
      </w:r>
      <w:r w:rsidR="001C1FBD" w:rsidRPr="00097689">
        <w:t>2</w:t>
      </w:r>
      <w:r w:rsidRPr="00097689">
        <w:t>6.244: "Transparent end-to-end packet switched streaming service (PSS); 3GPP file</w:t>
      </w:r>
      <w:r w:rsidRPr="00097689">
        <w:rPr>
          <w:lang w:eastAsia="zh-CN"/>
        </w:rPr>
        <w:t xml:space="preserve"> format (3GP)</w:t>
      </w:r>
      <w:r w:rsidRPr="00097689">
        <w:t>"</w:t>
      </w:r>
      <w:r w:rsidRPr="00097689">
        <w:rPr>
          <w:lang w:eastAsia="zh-CN"/>
        </w:rPr>
        <w:t>.</w:t>
      </w:r>
    </w:p>
    <w:p w14:paraId="12D21A0D" w14:textId="77777777" w:rsidR="0098697A" w:rsidRPr="00097689" w:rsidRDefault="0098697A" w:rsidP="0098697A">
      <w:pPr>
        <w:pStyle w:val="EX"/>
      </w:pPr>
      <w:r w:rsidRPr="00097689">
        <w:t>[</w:t>
      </w:r>
      <w:r w:rsidRPr="00097689">
        <w:rPr>
          <w:lang w:eastAsia="zh-CN"/>
        </w:rPr>
        <w:t>6</w:t>
      </w:r>
      <w:r w:rsidRPr="00097689">
        <w:t>]</w:t>
      </w:r>
      <w:r w:rsidRPr="00097689">
        <w:tab/>
        <w:t>3GPP TR 21.905: "Vocabulary for 3GPP Specifications".</w:t>
      </w:r>
    </w:p>
    <w:p w14:paraId="213E17C0" w14:textId="2E90283D" w:rsidR="0098697A" w:rsidRPr="00097689" w:rsidRDefault="0098697A" w:rsidP="0098697A">
      <w:pPr>
        <w:pStyle w:val="EX"/>
        <w:rPr>
          <w:lang w:eastAsia="zh-CN"/>
        </w:rPr>
      </w:pPr>
      <w:bookmarkStart w:id="17" w:name="ref23205"/>
      <w:r w:rsidRPr="00097689">
        <w:t>[</w:t>
      </w:r>
      <w:r w:rsidRPr="00097689">
        <w:rPr>
          <w:lang w:eastAsia="zh-CN"/>
        </w:rPr>
        <w:t>7</w:t>
      </w:r>
      <w:r w:rsidRPr="00097689">
        <w:t>]</w:t>
      </w:r>
      <w:bookmarkEnd w:id="17"/>
      <w:r w:rsidRPr="00097689">
        <w:tab/>
        <w:t xml:space="preserve">3GPP </w:t>
      </w:r>
      <w:r w:rsidR="001C1FBD" w:rsidRPr="00097689">
        <w:t>TS</w:t>
      </w:r>
      <w:r w:rsidR="001C1FBD">
        <w:t> </w:t>
      </w:r>
      <w:r w:rsidR="001C1FBD" w:rsidRPr="00097689">
        <w:t>2</w:t>
      </w:r>
      <w:r w:rsidRPr="00097689">
        <w:t>3.205: "Bearer independent circuit-switched core network; Stage 2".</w:t>
      </w:r>
    </w:p>
    <w:p w14:paraId="6621EEF9" w14:textId="2D21A113" w:rsidR="0098697A" w:rsidRPr="00097689" w:rsidRDefault="0098697A" w:rsidP="0098697A">
      <w:pPr>
        <w:pStyle w:val="EX"/>
        <w:rPr>
          <w:lang w:eastAsia="zh-CN"/>
        </w:rPr>
      </w:pPr>
      <w:r w:rsidRPr="00097689">
        <w:rPr>
          <w:lang w:eastAsia="zh-CN"/>
        </w:rPr>
        <w:t>[8]</w:t>
      </w:r>
      <w:r w:rsidRPr="00097689">
        <w:rPr>
          <w:lang w:eastAsia="zh-CN"/>
        </w:rPr>
        <w:tab/>
        <w:t xml:space="preserve">3GPP </w:t>
      </w:r>
      <w:r w:rsidR="001C1FBD" w:rsidRPr="00097689">
        <w:rPr>
          <w:lang w:eastAsia="zh-CN"/>
        </w:rPr>
        <w:t>TS</w:t>
      </w:r>
      <w:r w:rsidR="001C1FBD">
        <w:rPr>
          <w:lang w:eastAsia="zh-CN"/>
        </w:rPr>
        <w:t> </w:t>
      </w:r>
      <w:r w:rsidR="001C1FBD" w:rsidRPr="00097689">
        <w:rPr>
          <w:lang w:eastAsia="zh-CN"/>
        </w:rPr>
        <w:t>2</w:t>
      </w:r>
      <w:r w:rsidRPr="00097689">
        <w:rPr>
          <w:lang w:eastAsia="zh-CN"/>
        </w:rPr>
        <w:t>6.235: "</w:t>
      </w:r>
      <w:r w:rsidRPr="00097689">
        <w:t>Packet switched conversational multimedia applications; Default codecs</w:t>
      </w:r>
      <w:r w:rsidRPr="00097689">
        <w:rPr>
          <w:lang w:eastAsia="zh-CN"/>
        </w:rPr>
        <w:t>".</w:t>
      </w:r>
    </w:p>
    <w:p w14:paraId="3ED9B893" w14:textId="4DBCA1B1" w:rsidR="0098697A" w:rsidRPr="00097689" w:rsidRDefault="0098697A" w:rsidP="0098697A">
      <w:pPr>
        <w:pStyle w:val="EX"/>
      </w:pPr>
      <w:r w:rsidRPr="00097689">
        <w:rPr>
          <w:lang w:eastAsia="zh-CN"/>
        </w:rPr>
        <w:t>[9]</w:t>
      </w:r>
      <w:r w:rsidRPr="00097689">
        <w:rPr>
          <w:lang w:eastAsia="zh-CN"/>
        </w:rPr>
        <w:tab/>
      </w:r>
      <w:r w:rsidRPr="00097689">
        <w:t xml:space="preserve">3GPP </w:t>
      </w:r>
      <w:r w:rsidR="001C1FBD" w:rsidRPr="00097689">
        <w:t>TS</w:t>
      </w:r>
      <w:r w:rsidR="001C1FBD">
        <w:t> </w:t>
      </w:r>
      <w:r w:rsidR="001C1FBD" w:rsidRPr="00097689">
        <w:t>2</w:t>
      </w:r>
      <w:r w:rsidRPr="00097689">
        <w:t>9.163: "Interworking between the IP Multimedia (IM) Core Network (CN) subsystem and Circuit Switched (CS) networks".</w:t>
      </w:r>
    </w:p>
    <w:p w14:paraId="418AAB61" w14:textId="77777777" w:rsidR="0098697A" w:rsidRPr="00097689" w:rsidRDefault="0098697A" w:rsidP="0098697A">
      <w:pPr>
        <w:pStyle w:val="EX"/>
        <w:rPr>
          <w:rFonts w:eastAsia="SimSun"/>
          <w:lang w:eastAsia="zh-CN"/>
        </w:rPr>
      </w:pPr>
      <w:r w:rsidRPr="00097689">
        <w:rPr>
          <w:lang w:eastAsia="zh-CN"/>
        </w:rPr>
        <w:lastRenderedPageBreak/>
        <w:t>[10]</w:t>
      </w:r>
      <w:r w:rsidRPr="00097689">
        <w:rPr>
          <w:lang w:eastAsia="zh-CN"/>
        </w:rPr>
        <w:tab/>
      </w:r>
      <w:r w:rsidRPr="00097689">
        <w:t>IETF RFC 2833: "RTP Payload for DTMF Digits, Telephony Tones and Telephony Signals".</w:t>
      </w:r>
    </w:p>
    <w:p w14:paraId="7FDD891E" w14:textId="77777777" w:rsidR="0098697A" w:rsidRPr="00097689" w:rsidRDefault="0098697A" w:rsidP="0098697A">
      <w:pPr>
        <w:pStyle w:val="EX"/>
      </w:pPr>
      <w:r w:rsidRPr="00097689">
        <w:t>[11]</w:t>
      </w:r>
      <w:r w:rsidRPr="00097689">
        <w:tab/>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97689">
          <w:t>3C</w:t>
        </w:r>
      </w:smartTag>
      <w:r w:rsidRPr="00097689">
        <w:t xml:space="preserve"> Recommendation (September 2004): "Speech Synthesis Markup Language (SSML) Version 1.0".</w:t>
      </w:r>
    </w:p>
    <w:p w14:paraId="70E23EC7" w14:textId="77777777" w:rsidR="0098697A" w:rsidRPr="00097689" w:rsidRDefault="0098697A" w:rsidP="0098697A">
      <w:pPr>
        <w:pStyle w:val="EX"/>
      </w:pPr>
      <w:r w:rsidRPr="00097689">
        <w:t>[</w:t>
      </w:r>
      <w:r w:rsidRPr="00097689">
        <w:rPr>
          <w:rFonts w:eastAsia="SimSun"/>
          <w:lang w:eastAsia="zh-CN"/>
        </w:rPr>
        <w:t>12</w:t>
      </w:r>
      <w:r w:rsidRPr="00097689">
        <w:t>]</w:t>
      </w:r>
      <w:r w:rsidR="00097689">
        <w:tab/>
      </w:r>
      <w:r w:rsidRPr="00097689">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97689">
          <w:t>3C</w:t>
        </w:r>
      </w:smartTag>
      <w:r w:rsidRPr="00097689">
        <w:t xml:space="preserve"> Recommendation (September 2004): "Speech Recognition Grammar Specification (SRGS) Version 1.0".</w:t>
      </w:r>
    </w:p>
    <w:p w14:paraId="328F544D" w14:textId="77777777" w:rsidR="0098697A" w:rsidRPr="00097689" w:rsidRDefault="0098697A" w:rsidP="0098697A">
      <w:pPr>
        <w:pStyle w:val="EX"/>
        <w:rPr>
          <w:i/>
          <w:iCs/>
        </w:rPr>
      </w:pPr>
      <w:r w:rsidRPr="00097689">
        <w:t>[</w:t>
      </w:r>
      <w:r w:rsidRPr="00097689">
        <w:rPr>
          <w:rFonts w:eastAsia="SimSun"/>
          <w:lang w:eastAsia="zh-CN"/>
        </w:rPr>
        <w:t>13</w:t>
      </w:r>
      <w:r w:rsidRPr="00097689">
        <w:t>]</w:t>
      </w:r>
      <w:r w:rsidRPr="00097689">
        <w:tab/>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97689">
          <w:t>3C</w:t>
        </w:r>
      </w:smartTag>
      <w:r w:rsidRPr="00097689">
        <w:t xml:space="preserve"> Recommendation (September 2005): "Extensible MultiModal Annotation markup language (EMMA) (draft work in progress)".</w:t>
      </w:r>
    </w:p>
    <w:p w14:paraId="3FA1D920" w14:textId="77777777" w:rsidR="0098697A" w:rsidRPr="00097689" w:rsidRDefault="0098697A" w:rsidP="0098697A">
      <w:pPr>
        <w:pStyle w:val="EX"/>
      </w:pPr>
      <w:r w:rsidRPr="00097689">
        <w:t>[</w:t>
      </w:r>
      <w:r w:rsidRPr="00097689">
        <w:rPr>
          <w:rFonts w:eastAsia="SimSun"/>
          <w:lang w:eastAsia="zh-CN"/>
        </w:rPr>
        <w:t>14</w:t>
      </w:r>
      <w:r w:rsidRPr="00097689">
        <w:t>]</w:t>
      </w:r>
      <w:r w:rsidRPr="00097689">
        <w:tab/>
        <w:t>3GPP TS 32.260: "Telecommunication management; Charging management; IP Multimedia Subsystem (IMS) charging".</w:t>
      </w:r>
    </w:p>
    <w:p w14:paraId="3F138195" w14:textId="77777777" w:rsidR="0098697A" w:rsidRPr="00097689" w:rsidRDefault="0098697A" w:rsidP="0098697A">
      <w:pPr>
        <w:pStyle w:val="EX"/>
        <w:rPr>
          <w:lang w:eastAsia="zh-CN"/>
        </w:rPr>
      </w:pPr>
      <w:r w:rsidRPr="00097689">
        <w:t>[15]</w:t>
      </w:r>
      <w:r w:rsidRPr="00097689">
        <w:tab/>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97689">
          <w:t>3C</w:t>
        </w:r>
      </w:smartTag>
      <w:r w:rsidRPr="00097689">
        <w:t xml:space="preserve"> </w:t>
      </w:r>
      <w:r w:rsidRPr="00097689">
        <w:rPr>
          <w:lang w:eastAsia="zh-CN"/>
        </w:rPr>
        <w:t xml:space="preserve">Recommendation </w:t>
      </w:r>
      <w:r w:rsidRPr="00097689">
        <w:t>(November 2000): "Natural Language Semantics Markup Language (NLSML) for the Speech Interface Framework".</w:t>
      </w:r>
    </w:p>
    <w:p w14:paraId="6A5F0C9D" w14:textId="60EC4841" w:rsidR="0098697A" w:rsidRPr="00097689" w:rsidRDefault="0098697A" w:rsidP="0098697A">
      <w:pPr>
        <w:pStyle w:val="EX"/>
      </w:pPr>
      <w:r w:rsidRPr="00097689">
        <w:rPr>
          <w:lang w:eastAsia="zh-CN"/>
        </w:rPr>
        <w:t>[16]</w:t>
      </w:r>
      <w:r w:rsidRPr="00097689">
        <w:rPr>
          <w:lang w:eastAsia="zh-CN"/>
        </w:rPr>
        <w:tab/>
      </w:r>
      <w:r w:rsidRPr="00097689">
        <w:t xml:space="preserve">3GPP </w:t>
      </w:r>
      <w:r w:rsidR="001C1FBD" w:rsidRPr="00097689">
        <w:t>TS</w:t>
      </w:r>
      <w:r w:rsidR="001C1FBD">
        <w:t> </w:t>
      </w:r>
      <w:r w:rsidR="001C1FBD" w:rsidRPr="00097689">
        <w:t>2</w:t>
      </w:r>
      <w:r w:rsidRPr="00097689">
        <w:rPr>
          <w:lang w:eastAsia="zh-CN"/>
        </w:rPr>
        <w:t>9</w:t>
      </w:r>
      <w:r w:rsidRPr="00097689">
        <w:t>.</w:t>
      </w:r>
      <w:r w:rsidRPr="00097689">
        <w:rPr>
          <w:lang w:eastAsia="zh-CN"/>
        </w:rPr>
        <w:t>333</w:t>
      </w:r>
      <w:r w:rsidRPr="00097689">
        <w:t>: "Multimedia Resource Function Controller (MRFC) – Multimedia</w:t>
      </w:r>
      <w:r w:rsidRPr="00097689">
        <w:rPr>
          <w:lang w:eastAsia="zh-CN"/>
        </w:rPr>
        <w:t xml:space="preserve"> </w:t>
      </w:r>
      <w:r w:rsidRPr="00097689">
        <w:t>Resource Function Processor (MRFP) Mp Interface - Stage 3".</w:t>
      </w:r>
    </w:p>
    <w:p w14:paraId="5B73DAEB" w14:textId="427FEA97" w:rsidR="0098697A" w:rsidRPr="00097689" w:rsidRDefault="0098697A" w:rsidP="0098697A">
      <w:pPr>
        <w:pStyle w:val="EX"/>
        <w:rPr>
          <w:lang w:eastAsia="zh-CN"/>
        </w:rPr>
      </w:pPr>
      <w:r w:rsidRPr="00097689">
        <w:rPr>
          <w:lang w:eastAsia="zh-CN"/>
        </w:rPr>
        <w:t>[17]</w:t>
      </w:r>
      <w:r w:rsidRPr="00097689">
        <w:rPr>
          <w:lang w:eastAsia="zh-CN"/>
        </w:rPr>
        <w:tab/>
        <w:t xml:space="preserve">3GPP </w:t>
      </w:r>
      <w:r w:rsidR="001C1FBD" w:rsidRPr="00097689">
        <w:rPr>
          <w:lang w:eastAsia="zh-CN"/>
        </w:rPr>
        <w:t>TS</w:t>
      </w:r>
      <w:r w:rsidR="001C1FBD">
        <w:rPr>
          <w:lang w:eastAsia="zh-CN"/>
        </w:rPr>
        <w:t> </w:t>
      </w:r>
      <w:r w:rsidR="001C1FBD" w:rsidRPr="00097689">
        <w:rPr>
          <w:lang w:eastAsia="zh-CN"/>
        </w:rPr>
        <w:t>2</w:t>
      </w:r>
      <w:r w:rsidRPr="00097689">
        <w:rPr>
          <w:lang w:eastAsia="zh-CN"/>
        </w:rPr>
        <w:t xml:space="preserve">4.247: </w:t>
      </w:r>
      <w:r w:rsidRPr="00097689">
        <w:t>"Messaging service using the IP Multimedia (IM) Core Network</w:t>
      </w:r>
      <w:r w:rsidRPr="00097689">
        <w:rPr>
          <w:lang w:eastAsia="zh-CN"/>
        </w:rPr>
        <w:t xml:space="preserve"> </w:t>
      </w:r>
      <w:r w:rsidRPr="00097689">
        <w:t>(CN) subsystem - Stage 3".</w:t>
      </w:r>
    </w:p>
    <w:p w14:paraId="06A25B31" w14:textId="77777777" w:rsidR="0098697A" w:rsidRPr="00097689" w:rsidRDefault="0098697A" w:rsidP="0098697A">
      <w:pPr>
        <w:pStyle w:val="EX"/>
      </w:pPr>
      <w:r w:rsidRPr="00097689">
        <w:rPr>
          <w:lang w:eastAsia="zh-CN"/>
        </w:rPr>
        <w:t>[18]</w:t>
      </w:r>
      <w:r w:rsidRPr="00097689">
        <w:rPr>
          <w:lang w:eastAsia="zh-CN"/>
        </w:rPr>
        <w:tab/>
        <w:t xml:space="preserve">IETF </w:t>
      </w:r>
      <w:r w:rsidRPr="00097689">
        <w:t>RFC 4975: "The Message Session Relay Protocol (MSRP)".</w:t>
      </w:r>
    </w:p>
    <w:p w14:paraId="1D9116E8" w14:textId="77777777" w:rsidR="0098697A" w:rsidRPr="00097689" w:rsidRDefault="0098697A" w:rsidP="0098697A">
      <w:pPr>
        <w:pStyle w:val="EX"/>
        <w:rPr>
          <w:lang w:eastAsia="zh-CN"/>
        </w:rPr>
      </w:pPr>
      <w:r w:rsidRPr="00097689">
        <w:rPr>
          <w:lang w:eastAsia="zh-CN"/>
        </w:rPr>
        <w:t>[19]</w:t>
      </w:r>
      <w:r w:rsidRPr="00097689">
        <w:rPr>
          <w:lang w:eastAsia="zh-CN"/>
        </w:rPr>
        <w:tab/>
      </w:r>
      <w:r w:rsidRPr="00097689">
        <w:t xml:space="preserve">IETF RFC </w:t>
      </w:r>
      <w:r w:rsidRPr="00097689">
        <w:rPr>
          <w:lang w:eastAsia="zh-CN"/>
        </w:rPr>
        <w:t>4376</w:t>
      </w:r>
      <w:r w:rsidRPr="00097689">
        <w:t>: "Requirements for Floor Control Protocols".</w:t>
      </w:r>
    </w:p>
    <w:p w14:paraId="62288D48" w14:textId="77777777" w:rsidR="0098697A" w:rsidRPr="00097689" w:rsidRDefault="0098697A" w:rsidP="0098697A">
      <w:pPr>
        <w:pStyle w:val="EX"/>
      </w:pPr>
      <w:r w:rsidRPr="00097689">
        <w:rPr>
          <w:lang w:eastAsia="zh-CN"/>
        </w:rPr>
        <w:t>[20]</w:t>
      </w:r>
      <w:r w:rsidRPr="00097689">
        <w:rPr>
          <w:lang w:eastAsia="zh-CN"/>
        </w:rPr>
        <w:tab/>
      </w:r>
      <w:bookmarkStart w:id="18" w:name="OLE_LINK1"/>
      <w:r w:rsidRPr="00097689">
        <w:t xml:space="preserve">IETF RFC </w:t>
      </w:r>
      <w:r w:rsidRPr="00097689">
        <w:rPr>
          <w:lang w:eastAsia="zh-CN"/>
        </w:rPr>
        <w:t>4582</w:t>
      </w:r>
      <w:bookmarkEnd w:id="18"/>
      <w:r w:rsidRPr="00097689">
        <w:t>: "The Binary Floor Control Protocol (BFCP)".</w:t>
      </w:r>
    </w:p>
    <w:p w14:paraId="48C0FC8A" w14:textId="77777777" w:rsidR="0098697A" w:rsidRPr="00097689" w:rsidRDefault="0098697A" w:rsidP="0098697A">
      <w:pPr>
        <w:pStyle w:val="EX"/>
        <w:rPr>
          <w:lang w:eastAsia="zh-CN"/>
        </w:rPr>
      </w:pPr>
      <w:r w:rsidRPr="00097689">
        <w:rPr>
          <w:lang w:eastAsia="zh-CN"/>
        </w:rPr>
        <w:t>[21]</w:t>
      </w:r>
      <w:r w:rsidRPr="00097689">
        <w:rPr>
          <w:lang w:eastAsia="zh-CN"/>
        </w:rPr>
        <w:tab/>
      </w:r>
      <w:r w:rsidRPr="00097689">
        <w:t xml:space="preserve">IETF RFC </w:t>
      </w:r>
      <w:r w:rsidRPr="00097689">
        <w:rPr>
          <w:lang w:eastAsia="zh-CN"/>
        </w:rPr>
        <w:t>4583</w:t>
      </w:r>
      <w:r w:rsidRPr="00097689">
        <w:t>: "Session Description Protocol (SDP) Format for Binary Floor Control Protocol (BFCP) Streams".</w:t>
      </w:r>
    </w:p>
    <w:p w14:paraId="2EA51DDD" w14:textId="5BCBFE1F" w:rsidR="0098697A" w:rsidRPr="00097689" w:rsidRDefault="0098697A" w:rsidP="0098697A">
      <w:pPr>
        <w:pStyle w:val="EX"/>
      </w:pPr>
      <w:r w:rsidRPr="00097689">
        <w:t>[</w:t>
      </w:r>
      <w:r w:rsidRPr="00097689">
        <w:rPr>
          <w:lang w:eastAsia="zh-CN"/>
        </w:rPr>
        <w:t>22</w:t>
      </w:r>
      <w:r w:rsidRPr="00097689">
        <w:t>]</w:t>
      </w:r>
      <w:r w:rsidR="00097689">
        <w:tab/>
      </w:r>
      <w:r w:rsidRPr="00097689">
        <w:t xml:space="preserve">3GPP </w:t>
      </w:r>
      <w:r w:rsidR="001C1FBD" w:rsidRPr="00097689">
        <w:t>TS</w:t>
      </w:r>
      <w:r w:rsidR="001C1FBD">
        <w:t> </w:t>
      </w:r>
      <w:r w:rsidR="001C1FBD" w:rsidRPr="00097689">
        <w:t>2</w:t>
      </w:r>
      <w:r w:rsidRPr="00097689">
        <w:t>6.140: "Multimedia Messaging Service; Media formats and codecs".</w:t>
      </w:r>
    </w:p>
    <w:p w14:paraId="0F777810" w14:textId="77777777" w:rsidR="0098697A" w:rsidRPr="00097689" w:rsidRDefault="0098697A" w:rsidP="0098697A">
      <w:pPr>
        <w:pStyle w:val="EX"/>
      </w:pPr>
      <w:r w:rsidRPr="00097689">
        <w:t>[23]</w:t>
      </w:r>
      <w:r w:rsidRPr="00097689">
        <w:tab/>
        <w:t>3GPP TS 26.114: "IP Multimedia Subsystem (IMS); Multimedia Telephony; Media handling and interaction".</w:t>
      </w:r>
    </w:p>
    <w:p w14:paraId="7545A9F1" w14:textId="77777777" w:rsidR="0098697A" w:rsidRPr="00097689" w:rsidRDefault="0098697A" w:rsidP="0098697A">
      <w:pPr>
        <w:pStyle w:val="EX"/>
      </w:pPr>
      <w:r w:rsidRPr="00097689">
        <w:t>[24]</w:t>
      </w:r>
      <w:r w:rsidRPr="00097689">
        <w:tab/>
        <w:t>IETF RFC 3168: "The Addition of Explicit Congestion Notification (ECN) to IP".</w:t>
      </w:r>
    </w:p>
    <w:p w14:paraId="0C95823B" w14:textId="77777777" w:rsidR="0098697A" w:rsidRPr="00097689" w:rsidRDefault="0098697A" w:rsidP="0098697A">
      <w:pPr>
        <w:pStyle w:val="EX"/>
      </w:pPr>
      <w:r w:rsidRPr="00097689">
        <w:t>[25]</w:t>
      </w:r>
      <w:r w:rsidRPr="00097689">
        <w:tab/>
        <w:t>IETF RFC 6679: "Explicit Congestion Notification (ECN) for RTP over UDP".</w:t>
      </w:r>
    </w:p>
    <w:p w14:paraId="5EB1D8B0" w14:textId="77777777" w:rsidR="0098697A" w:rsidRPr="00097689" w:rsidRDefault="0098697A" w:rsidP="0098697A">
      <w:pPr>
        <w:pStyle w:val="EX"/>
      </w:pPr>
      <w:r w:rsidRPr="00097689">
        <w:t>[26]</w:t>
      </w:r>
      <w:r w:rsidRPr="00097689">
        <w:tab/>
        <w:t>3GPP TS 22.153: "Multimedia Priority Service".</w:t>
      </w:r>
    </w:p>
    <w:p w14:paraId="67D2CE2C" w14:textId="77777777" w:rsidR="0098697A" w:rsidRPr="00097689" w:rsidRDefault="0098697A" w:rsidP="0098697A">
      <w:pPr>
        <w:pStyle w:val="EX"/>
      </w:pPr>
      <w:r w:rsidRPr="00097689">
        <w:t>[27]</w:t>
      </w:r>
      <w:r w:rsidRPr="00097689">
        <w:tab/>
        <w:t>IETF RFC 5285: "A General Mechanism for RTP Header Extensions".</w:t>
      </w:r>
    </w:p>
    <w:p w14:paraId="5B320C1C" w14:textId="77777777" w:rsidR="001C1FBD" w:rsidRPr="00097689" w:rsidRDefault="0098697A" w:rsidP="0098697A">
      <w:pPr>
        <w:keepLines/>
        <w:ind w:left="1702" w:hanging="1418"/>
      </w:pPr>
      <w:r w:rsidRPr="00097689">
        <w:t>[28]</w:t>
      </w:r>
      <w:r w:rsidRPr="00097689">
        <w:tab/>
      </w:r>
      <w:r w:rsidRPr="00097689">
        <w:rPr>
          <w:lang w:eastAsia="zh-CN"/>
        </w:rPr>
        <w:t>IETF </w:t>
      </w:r>
      <w:r w:rsidRPr="00097689">
        <w:rPr>
          <w:lang w:eastAsia="ko-KR"/>
        </w:rPr>
        <w:t>RFC 6236</w:t>
      </w:r>
      <w:r w:rsidRPr="00097689">
        <w:rPr>
          <w:lang w:eastAsia="zh-CN"/>
        </w:rPr>
        <w:t xml:space="preserve">: "Negotiation of Generic Image Attributes in </w:t>
      </w:r>
      <w:r w:rsidRPr="00097689">
        <w:rPr>
          <w:lang w:eastAsia="ko-KR"/>
        </w:rPr>
        <w:t>the Session Description Protocol</w:t>
      </w:r>
      <w:r w:rsidRPr="00097689">
        <w:rPr>
          <w:lang w:eastAsia="zh-CN"/>
        </w:rPr>
        <w:t xml:space="preserve"> </w:t>
      </w:r>
      <w:r w:rsidRPr="00097689">
        <w:rPr>
          <w:lang w:eastAsia="ko-KR"/>
        </w:rPr>
        <w:t>(</w:t>
      </w:r>
      <w:r w:rsidRPr="00097689">
        <w:rPr>
          <w:lang w:eastAsia="zh-CN"/>
        </w:rPr>
        <w:t>SDP</w:t>
      </w:r>
      <w:r w:rsidRPr="00097689">
        <w:rPr>
          <w:lang w:eastAsia="ko-KR"/>
        </w:rPr>
        <w:t>)</w:t>
      </w:r>
      <w:r w:rsidRPr="00097689">
        <w:rPr>
          <w:lang w:eastAsia="zh-CN"/>
        </w:rPr>
        <w:t>".</w:t>
      </w:r>
    </w:p>
    <w:p w14:paraId="3039D1AF" w14:textId="2A077B0B" w:rsidR="0098697A" w:rsidRPr="00097689" w:rsidRDefault="0098697A" w:rsidP="0098697A">
      <w:pPr>
        <w:pStyle w:val="EX"/>
        <w:rPr>
          <w:lang w:eastAsia="zh-CN"/>
        </w:rPr>
      </w:pPr>
      <w:r w:rsidRPr="00097689">
        <w:t>[</w:t>
      </w:r>
      <w:r w:rsidRPr="00097689">
        <w:rPr>
          <w:rFonts w:hint="eastAsia"/>
          <w:lang w:eastAsia="zh-CN"/>
        </w:rPr>
        <w:t>29</w:t>
      </w:r>
      <w:r w:rsidRPr="00097689">
        <w:t>]</w:t>
      </w:r>
      <w:r w:rsidRPr="00097689">
        <w:tab/>
      </w:r>
      <w:r w:rsidRPr="00097689">
        <w:rPr>
          <w:lang w:eastAsia="zh-CN"/>
        </w:rPr>
        <w:t>IETF </w:t>
      </w:r>
      <w:r w:rsidRPr="00097689">
        <w:rPr>
          <w:lang w:eastAsia="ko-KR"/>
        </w:rPr>
        <w:t>RFC </w:t>
      </w:r>
      <w:r w:rsidRPr="00097689">
        <w:rPr>
          <w:rFonts w:hint="eastAsia"/>
          <w:lang w:eastAsia="zh-CN"/>
        </w:rPr>
        <w:t>5245</w:t>
      </w:r>
      <w:r w:rsidRPr="00097689">
        <w:rPr>
          <w:lang w:eastAsia="zh-CN"/>
        </w:rPr>
        <w:t>: "Interactive Connectivity Establishment (ICE): A Protocol for Network Address Translator (NAT) Traversal for Offer/Answer Protocols".</w:t>
      </w:r>
    </w:p>
    <w:p w14:paraId="352DE956" w14:textId="74BD7639" w:rsidR="0098697A" w:rsidRPr="00097689" w:rsidRDefault="0098697A" w:rsidP="0098697A">
      <w:pPr>
        <w:pStyle w:val="EX"/>
      </w:pPr>
      <w:r w:rsidRPr="00097689">
        <w:t>[30]</w:t>
      </w:r>
      <w:r w:rsidRPr="00097689">
        <w:tab/>
        <w:t xml:space="preserve">3GPP </w:t>
      </w:r>
      <w:r w:rsidR="001C1FBD" w:rsidRPr="00097689">
        <w:t>TS</w:t>
      </w:r>
      <w:r w:rsidR="001C1FBD">
        <w:t> </w:t>
      </w:r>
      <w:r w:rsidR="001C1FBD" w:rsidRPr="00097689">
        <w:t>2</w:t>
      </w:r>
      <w:r w:rsidRPr="00097689">
        <w:t>4.229: "IP Multimedia Call Control Protocol based on SIP and SDP".</w:t>
      </w:r>
    </w:p>
    <w:p w14:paraId="3D5D5C03" w14:textId="77777777" w:rsidR="0098697A" w:rsidRPr="00097689" w:rsidRDefault="0098697A" w:rsidP="0098697A">
      <w:pPr>
        <w:pStyle w:val="EX"/>
      </w:pPr>
      <w:r w:rsidRPr="00097689">
        <w:rPr>
          <w:lang w:val="en-US"/>
        </w:rPr>
        <w:t>[31]</w:t>
      </w:r>
      <w:r w:rsidRPr="00097689">
        <w:rPr>
          <w:lang w:val="en-US"/>
        </w:rPr>
        <w:tab/>
        <w:t>3GPP TS 33.328: "IMS Media Plane Security</w:t>
      </w:r>
      <w:r w:rsidRPr="00097689">
        <w:t>".</w:t>
      </w:r>
    </w:p>
    <w:p w14:paraId="419FBBC7" w14:textId="77777777" w:rsidR="0098697A" w:rsidRPr="00097689" w:rsidRDefault="0098697A" w:rsidP="0098697A">
      <w:pPr>
        <w:pStyle w:val="EX"/>
      </w:pPr>
      <w:r w:rsidRPr="00097689">
        <w:t>[32]</w:t>
      </w:r>
      <w:r w:rsidRPr="00097689">
        <w:tab/>
        <w:t>IETF RFC 5246: "The Transport Layer Security (TLS) Protocol Version 1.2".</w:t>
      </w:r>
    </w:p>
    <w:p w14:paraId="27F38F38" w14:textId="77777777" w:rsidR="0098697A" w:rsidRPr="00097689" w:rsidRDefault="0098697A" w:rsidP="0098697A">
      <w:pPr>
        <w:pStyle w:val="EX"/>
      </w:pPr>
      <w:r w:rsidRPr="00097689">
        <w:t>[33]</w:t>
      </w:r>
      <w:r w:rsidRPr="00097689">
        <w:tab/>
        <w:t>IETF RFC 6043: "MIKEY-TICKET: Ticket-Based Modes of Key Distribution in Multimedia Internet KEYing (MIKEY)".</w:t>
      </w:r>
    </w:p>
    <w:p w14:paraId="45CA2D96" w14:textId="77777777" w:rsidR="0098697A" w:rsidRPr="00097689" w:rsidRDefault="0098697A" w:rsidP="0098697A">
      <w:pPr>
        <w:pStyle w:val="EX"/>
        <w:rPr>
          <w:lang w:eastAsia="zh-CN"/>
        </w:rPr>
      </w:pPr>
      <w:r w:rsidRPr="00097689">
        <w:rPr>
          <w:lang w:val="en-US"/>
        </w:rPr>
        <w:t>[34]</w:t>
      </w:r>
      <w:r w:rsidRPr="00097689">
        <w:tab/>
        <w:t>IETF RFC 4279: "Pre-Shared Key Ciphersuites for Transport Layer Security (</w:t>
      </w:r>
      <w:smartTag w:uri="urn:schemas-microsoft-com:office:smarttags" w:element="stockticker">
        <w:r w:rsidRPr="00097689">
          <w:t>TLS</w:t>
        </w:r>
      </w:smartTag>
      <w:r w:rsidRPr="00097689">
        <w:t>)".</w:t>
      </w:r>
    </w:p>
    <w:p w14:paraId="7843AFF3" w14:textId="77777777" w:rsidR="0098697A" w:rsidRPr="00097689" w:rsidRDefault="0098697A" w:rsidP="0098697A">
      <w:pPr>
        <w:pStyle w:val="EX"/>
        <w:rPr>
          <w:noProof/>
        </w:rPr>
      </w:pPr>
      <w:r w:rsidRPr="00097689">
        <w:rPr>
          <w:noProof/>
        </w:rPr>
        <w:t>[35]</w:t>
      </w:r>
      <w:r w:rsidRPr="00097689">
        <w:rPr>
          <w:noProof/>
        </w:rPr>
        <w:tab/>
        <w:t>IETF RFC 4567: "Key Management Extensions for Session Description Protocol (SDP) and Real Time Streaming Protocol (RTSP)".</w:t>
      </w:r>
    </w:p>
    <w:p w14:paraId="57C20306" w14:textId="77777777" w:rsidR="0098697A" w:rsidRPr="00097689" w:rsidRDefault="0098697A" w:rsidP="0098697A">
      <w:pPr>
        <w:pStyle w:val="EX"/>
      </w:pPr>
      <w:r w:rsidRPr="00097689">
        <w:t>[36]</w:t>
      </w:r>
      <w:r w:rsidRPr="00097689">
        <w:tab/>
        <w:t>IETF RFC 4145: "TCP-Based Media Transport in the Session Description Protocol (SDP)".</w:t>
      </w:r>
    </w:p>
    <w:p w14:paraId="48FADFDC" w14:textId="77777777" w:rsidR="0098697A" w:rsidRPr="00097689" w:rsidRDefault="0098697A" w:rsidP="0098697A">
      <w:pPr>
        <w:pStyle w:val="EX"/>
      </w:pPr>
      <w:r w:rsidRPr="00097689">
        <w:t>[37]</w:t>
      </w:r>
      <w:r w:rsidRPr="00097689">
        <w:tab/>
        <w:t>IETF RFC 3830: "MIKEY: Multimedia Internet KEYing".</w:t>
      </w:r>
    </w:p>
    <w:p w14:paraId="5B6ADD3A" w14:textId="77777777" w:rsidR="0098697A" w:rsidRPr="00097689" w:rsidRDefault="0098697A" w:rsidP="0098697A">
      <w:pPr>
        <w:pStyle w:val="EX"/>
      </w:pPr>
      <w:r w:rsidRPr="00097689">
        <w:lastRenderedPageBreak/>
        <w:t>[38]</w:t>
      </w:r>
      <w:r w:rsidRPr="00097689">
        <w:tab/>
        <w:t>IETF RFC 793: "Transmission Control Protocol – DARPA Internet Program – Protocol Specification".</w:t>
      </w:r>
    </w:p>
    <w:p w14:paraId="2DB5DFE6" w14:textId="77777777" w:rsidR="0098697A" w:rsidRPr="00097689" w:rsidRDefault="0098697A" w:rsidP="0098697A">
      <w:pPr>
        <w:pStyle w:val="EX"/>
      </w:pPr>
      <w:r w:rsidRPr="00097689">
        <w:t>[39]</w:t>
      </w:r>
      <w:r w:rsidRPr="00097689">
        <w:tab/>
        <w:t>IETF RFC 4572: "Connection-Oriented Media Transport over the Transport Layer Security (TLS) Protocol in the Session Description Protocol (SDP)".</w:t>
      </w:r>
    </w:p>
    <w:p w14:paraId="355B4EA0" w14:textId="77777777" w:rsidR="0098697A" w:rsidRPr="00097689" w:rsidRDefault="0098697A" w:rsidP="0098697A">
      <w:pPr>
        <w:pStyle w:val="EX"/>
        <w:rPr>
          <w:noProof/>
        </w:rPr>
      </w:pPr>
      <w:r w:rsidRPr="00097689">
        <w:rPr>
          <w:noProof/>
        </w:rPr>
        <w:t>[40]</w:t>
      </w:r>
      <w:r w:rsidRPr="00097689">
        <w:rPr>
          <w:noProof/>
        </w:rPr>
        <w:tab/>
        <w:t>IETF RFC 6714: "Connection Establishment for Media Anchoring (CEMA) for the Message Session Relay Protocol (MSRP)".</w:t>
      </w:r>
    </w:p>
    <w:p w14:paraId="0AE42253" w14:textId="77777777" w:rsidR="0098697A" w:rsidRPr="00097689" w:rsidRDefault="0098697A" w:rsidP="0098697A">
      <w:pPr>
        <w:pStyle w:val="EX"/>
      </w:pPr>
      <w:r w:rsidRPr="00097689">
        <w:t>[41]</w:t>
      </w:r>
      <w:r w:rsidRPr="00097689">
        <w:tab/>
        <w:t>3GPP TS 23.334: "IMS Application Level Gateway (IMS-ALG) – IMS Access Gateway (IMS-AGW) interface: Procedures Descriptions".</w:t>
      </w:r>
    </w:p>
    <w:p w14:paraId="6D058797" w14:textId="77777777" w:rsidR="0098697A" w:rsidRPr="00097689" w:rsidRDefault="0098697A" w:rsidP="0098697A">
      <w:pPr>
        <w:pStyle w:val="EX"/>
      </w:pPr>
      <w:r w:rsidRPr="00097689">
        <w:t>[42]</w:t>
      </w:r>
      <w:r w:rsidRPr="00097689">
        <w:tab/>
        <w:t>3GPP TS 26.441: "Codec for Enhanced Voice Services (EVS); General Overview".</w:t>
      </w:r>
    </w:p>
    <w:p w14:paraId="082FA9F7" w14:textId="77777777" w:rsidR="0098697A" w:rsidRPr="00097689" w:rsidRDefault="0098697A" w:rsidP="0098697A">
      <w:pPr>
        <w:pStyle w:val="EX"/>
      </w:pPr>
      <w:r w:rsidRPr="00097689">
        <w:t>[43]</w:t>
      </w:r>
      <w:r w:rsidRPr="00097689">
        <w:tab/>
        <w:t>3GPP TS 26.445: "Codec for Enhanced Voice Services (EVS); Detailed Algorithmic Description".</w:t>
      </w:r>
    </w:p>
    <w:p w14:paraId="279810D2" w14:textId="77777777" w:rsidR="0098697A" w:rsidRPr="00097689" w:rsidRDefault="0098697A" w:rsidP="0098697A">
      <w:pPr>
        <w:pStyle w:val="EX"/>
      </w:pPr>
      <w:r w:rsidRPr="00097689">
        <w:t>[44]</w:t>
      </w:r>
      <w:r w:rsidRPr="00097689">
        <w:tab/>
        <w:t>IETF RFC 4566: "SDP: Session Description Protocol".</w:t>
      </w:r>
    </w:p>
    <w:p w14:paraId="0FCA0296" w14:textId="77777777" w:rsidR="0098697A" w:rsidRPr="00097689" w:rsidRDefault="0098697A" w:rsidP="0098697A">
      <w:pPr>
        <w:pStyle w:val="EX"/>
        <w:rPr>
          <w:lang w:val="sv-FI"/>
        </w:rPr>
      </w:pPr>
      <w:r w:rsidRPr="00097689">
        <w:t>[45]</w:t>
      </w:r>
      <w:r w:rsidRPr="00097689">
        <w:tab/>
        <w:t>IETF RFC 4867: "RTP Payload Format and File Storage Format for the Adaptive Multi-Rate (AMR) and Adaptive Multi-Rate Wideband (AMR-WB) Audio Codecs".</w:t>
      </w:r>
    </w:p>
    <w:p w14:paraId="53D1F41B" w14:textId="77777777" w:rsidR="0098697A" w:rsidRPr="00097689" w:rsidRDefault="0098697A" w:rsidP="0098697A">
      <w:pPr>
        <w:pStyle w:val="EX"/>
      </w:pPr>
      <w:r w:rsidRPr="00097689">
        <w:t>[46]</w:t>
      </w:r>
      <w:r w:rsidRPr="00097689">
        <w:tab/>
        <w:t>IETF RFC 5746: "Transport Layer Security (TLS) Renegotiation Indication Extension".</w:t>
      </w:r>
    </w:p>
    <w:p w14:paraId="388E91D1" w14:textId="77777777" w:rsidR="0098697A" w:rsidRPr="00097689" w:rsidRDefault="0098697A" w:rsidP="0098697A">
      <w:pPr>
        <w:pStyle w:val="EX"/>
      </w:pPr>
      <w:r w:rsidRPr="00097689">
        <w:t>[47]</w:t>
      </w:r>
      <w:r w:rsidRPr="00097689">
        <w:tab/>
        <w:t>3GPP TS 33.310: "Network Domain Security (NDS); Authentication Framework (AF)".</w:t>
      </w:r>
    </w:p>
    <w:p w14:paraId="689F51E1" w14:textId="37F260DB" w:rsidR="001C1FBD" w:rsidRPr="00097689" w:rsidRDefault="001C1FBD" w:rsidP="001C1FBD">
      <w:pPr>
        <w:pStyle w:val="EX"/>
        <w:rPr>
          <w:noProof/>
        </w:rPr>
      </w:pPr>
      <w:r w:rsidRPr="00097689">
        <w:rPr>
          <w:noProof/>
        </w:rPr>
        <w:t>[48]</w:t>
      </w:r>
      <w:r w:rsidRPr="00097689">
        <w:rPr>
          <w:noProof/>
        </w:rPr>
        <w:tab/>
        <w:t>IETF </w:t>
      </w:r>
      <w:r w:rsidRPr="0043675C">
        <w:t>RFC 8841</w:t>
      </w:r>
      <w:r w:rsidRPr="00097689">
        <w:rPr>
          <w:noProof/>
        </w:rPr>
        <w:t>: "</w:t>
      </w:r>
      <w:r w:rsidRPr="00097689">
        <w:t xml:space="preserve">Session Description Protocol (SDP) Offer/Answer Procedures </w:t>
      </w:r>
      <w:r w:rsidRPr="0043675C">
        <w:t>for</w:t>
      </w:r>
      <w:r w:rsidRPr="00097689">
        <w:t xml:space="preserve"> Stream Control Transmission Protocol (SCTP) over Datagram Transport Layer Security (DTLS) Transport</w:t>
      </w:r>
      <w:r w:rsidRPr="00097689">
        <w:rPr>
          <w:noProof/>
        </w:rPr>
        <w:t>".</w:t>
      </w:r>
    </w:p>
    <w:p w14:paraId="1A6E234C" w14:textId="3303D617" w:rsidR="001C1FBD" w:rsidRPr="00097689" w:rsidRDefault="001C1FBD" w:rsidP="001C1FBD">
      <w:pPr>
        <w:pStyle w:val="EX"/>
        <w:rPr>
          <w:noProof/>
        </w:rPr>
      </w:pPr>
      <w:r w:rsidRPr="00097689">
        <w:rPr>
          <w:noProof/>
        </w:rPr>
        <w:t>[49]</w:t>
      </w:r>
      <w:r w:rsidRPr="00097689">
        <w:rPr>
          <w:noProof/>
        </w:rPr>
        <w:tab/>
        <w:t>IETF </w:t>
      </w:r>
      <w:r w:rsidRPr="0043675C">
        <w:t>RFC 88</w:t>
      </w:r>
      <w:r>
        <w:t>50</w:t>
      </w:r>
      <w:r w:rsidRPr="00097689">
        <w:rPr>
          <w:noProof/>
        </w:rPr>
        <w:t>: "</w:t>
      </w:r>
      <w:r>
        <w:t>Controlling Multiple Streams for Telepresence (CLUE) Protocol Data Channel</w:t>
      </w:r>
      <w:r w:rsidRPr="00097689">
        <w:rPr>
          <w:noProof/>
        </w:rPr>
        <w:t>".</w:t>
      </w:r>
    </w:p>
    <w:p w14:paraId="37288A06" w14:textId="0471678C" w:rsidR="001C1FBD" w:rsidRPr="00097689" w:rsidRDefault="001C1FBD" w:rsidP="001C1FBD">
      <w:pPr>
        <w:pStyle w:val="EX"/>
      </w:pPr>
      <w:r w:rsidRPr="00097689">
        <w:rPr>
          <w:noProof/>
        </w:rPr>
        <w:t>[50]</w:t>
      </w:r>
      <w:r w:rsidRPr="00097689">
        <w:rPr>
          <w:noProof/>
        </w:rPr>
        <w:tab/>
        <w:t>IETF </w:t>
      </w:r>
      <w:r w:rsidRPr="00097689">
        <w:t>RFC </w:t>
      </w:r>
      <w:r>
        <w:rPr>
          <w:lang w:eastAsia="zh-CN"/>
        </w:rPr>
        <w:t>8864</w:t>
      </w:r>
      <w:r w:rsidRPr="00097689">
        <w:rPr>
          <w:noProof/>
        </w:rPr>
        <w:t>: "</w:t>
      </w:r>
      <w:r w:rsidRPr="00925FD4">
        <w:t>Negotiation Data Channels Using the Session Description Protocol (SDP)</w:t>
      </w:r>
      <w:r w:rsidRPr="00097689">
        <w:rPr>
          <w:noProof/>
        </w:rPr>
        <w:t>".</w:t>
      </w:r>
    </w:p>
    <w:p w14:paraId="58C852CA" w14:textId="77777777" w:rsidR="0098697A" w:rsidRPr="00097689" w:rsidRDefault="0098697A" w:rsidP="0098697A">
      <w:pPr>
        <w:keepLines/>
        <w:ind w:left="1702" w:hanging="1418"/>
      </w:pPr>
      <w:r w:rsidRPr="00097689">
        <w:t>[51]</w:t>
      </w:r>
      <w:r w:rsidRPr="00097689">
        <w:tab/>
        <w:t>IETF RFC </w:t>
      </w:r>
      <w:r w:rsidRPr="00097689">
        <w:rPr>
          <w:rFonts w:hint="eastAsia"/>
          <w:lang w:eastAsia="zh-CN"/>
        </w:rPr>
        <w:t>6525</w:t>
      </w:r>
      <w:r w:rsidRPr="00097689">
        <w:t>: "Stream Control Transmission Protocol (SCTP) Stream Reconfiguration".</w:t>
      </w:r>
    </w:p>
    <w:p w14:paraId="181CFD88" w14:textId="77777777" w:rsidR="0098697A" w:rsidRPr="00097689" w:rsidRDefault="0098697A" w:rsidP="0098697A">
      <w:pPr>
        <w:pStyle w:val="EX"/>
        <w:rPr>
          <w:lang w:val="sv-FI"/>
        </w:rPr>
      </w:pPr>
      <w:r w:rsidRPr="00097689">
        <w:t>[</w:t>
      </w:r>
      <w:r w:rsidRPr="00097689">
        <w:rPr>
          <w:rFonts w:hint="eastAsia"/>
          <w:lang w:eastAsia="zh-CN"/>
        </w:rPr>
        <w:t>52</w:t>
      </w:r>
      <w:r w:rsidRPr="00097689">
        <w:t>]</w:t>
      </w:r>
      <w:r w:rsidRPr="00097689">
        <w:tab/>
        <w:t>3GPP TS 24.</w:t>
      </w:r>
      <w:r w:rsidRPr="00097689">
        <w:rPr>
          <w:rFonts w:hint="eastAsia"/>
        </w:rPr>
        <w:t>103</w:t>
      </w:r>
      <w:r w:rsidRPr="00097689">
        <w:t>: "Telepresence using the IP Multimedia (IM) Core Network (CN) Subsystem (IMS); Stage 3".</w:t>
      </w:r>
    </w:p>
    <w:p w14:paraId="2B36FE55" w14:textId="77777777" w:rsidR="0098697A" w:rsidRPr="00097689" w:rsidRDefault="0098697A" w:rsidP="0098697A">
      <w:pPr>
        <w:pStyle w:val="Heading1"/>
      </w:pPr>
      <w:bookmarkStart w:id="19" w:name="_Toc485587376"/>
      <w:bookmarkStart w:id="20" w:name="_Toc67386329"/>
      <w:r w:rsidRPr="00097689">
        <w:t>3</w:t>
      </w:r>
      <w:r w:rsidRPr="00097689">
        <w:tab/>
        <w:t>Definitions, symbols and abbreviations</w:t>
      </w:r>
      <w:bookmarkEnd w:id="19"/>
      <w:bookmarkEnd w:id="20"/>
    </w:p>
    <w:p w14:paraId="77C7D7FF" w14:textId="77777777" w:rsidR="0098697A" w:rsidRPr="00097689" w:rsidRDefault="0098697A" w:rsidP="0098697A">
      <w:pPr>
        <w:pStyle w:val="Heading2"/>
      </w:pPr>
      <w:bookmarkStart w:id="21" w:name="_Toc485587377"/>
      <w:bookmarkStart w:id="22" w:name="_Toc67386330"/>
      <w:r w:rsidRPr="00097689">
        <w:t>3.1</w:t>
      </w:r>
      <w:r w:rsidRPr="00097689">
        <w:tab/>
        <w:t>Definitions</w:t>
      </w:r>
      <w:bookmarkEnd w:id="21"/>
      <w:bookmarkEnd w:id="22"/>
    </w:p>
    <w:p w14:paraId="48B638AA" w14:textId="77777777" w:rsidR="0098697A" w:rsidRPr="00097689" w:rsidRDefault="0098697A" w:rsidP="0098697A">
      <w:r w:rsidRPr="00097689">
        <w:t xml:space="preserve">For the purposes of the present document, the terms and definitions given in </w:t>
      </w:r>
      <w:r w:rsidRPr="00097689">
        <w:rPr>
          <w:lang w:eastAsia="zh-CN"/>
        </w:rPr>
        <w:t xml:space="preserve">3GPP </w:t>
      </w:r>
      <w:r w:rsidRPr="00097689">
        <w:t>TR 21.905 [</w:t>
      </w:r>
      <w:r w:rsidRPr="00097689">
        <w:rPr>
          <w:lang w:eastAsia="zh-CN"/>
        </w:rPr>
        <w:t>6</w:t>
      </w:r>
      <w:r w:rsidRPr="00097689">
        <w:t xml:space="preserve">] and the following apply. A term defined in the present document takes precedence over the definition of the same term, if any, in </w:t>
      </w:r>
      <w:r w:rsidRPr="00097689">
        <w:rPr>
          <w:lang w:eastAsia="zh-CN"/>
        </w:rPr>
        <w:t xml:space="preserve">3GPP </w:t>
      </w:r>
      <w:r w:rsidRPr="00097689">
        <w:t>TR 21.905 [</w:t>
      </w:r>
      <w:r w:rsidRPr="00097689">
        <w:rPr>
          <w:lang w:eastAsia="zh-CN"/>
        </w:rPr>
        <w:t>6</w:t>
      </w:r>
      <w:r w:rsidRPr="00097689">
        <w:t>].</w:t>
      </w:r>
    </w:p>
    <w:p w14:paraId="11A8A24F" w14:textId="77777777" w:rsidR="0098697A" w:rsidRPr="00097689" w:rsidRDefault="0098697A" w:rsidP="0098697A">
      <w:pPr>
        <w:keepLines/>
        <w:spacing w:after="0"/>
        <w:ind w:left="2272" w:hanging="1988"/>
      </w:pPr>
      <w:r w:rsidRPr="00097689">
        <w:rPr>
          <w:rFonts w:hint="eastAsia"/>
          <w:b/>
          <w:lang w:eastAsia="zh-CN"/>
        </w:rPr>
        <w:t>CLUE</w:t>
      </w:r>
      <w:r w:rsidRPr="00097689">
        <w:rPr>
          <w:b/>
        </w:rPr>
        <w:t>:</w:t>
      </w:r>
      <w:r w:rsidRPr="00097689">
        <w:tab/>
      </w:r>
      <w:r w:rsidRPr="00097689">
        <w:rPr>
          <w:rFonts w:hint="eastAsia"/>
          <w:lang w:eastAsia="zh-CN"/>
        </w:rPr>
        <w:t xml:space="preserve">The </w:t>
      </w:r>
      <w:r w:rsidRPr="00097689">
        <w:t>acronym for "ControLling mUltiple streams for</w:t>
      </w:r>
      <w:r w:rsidRPr="00097689">
        <w:rPr>
          <w:rFonts w:hint="eastAsia"/>
          <w:lang w:eastAsia="zh-CN"/>
        </w:rPr>
        <w:t xml:space="preserve"> </w:t>
      </w:r>
      <w:r w:rsidRPr="00097689">
        <w:t>tElepresence", which is the name of the IETF working group in which</w:t>
      </w:r>
      <w:r w:rsidRPr="00097689">
        <w:rPr>
          <w:rFonts w:hint="eastAsia"/>
          <w:lang w:eastAsia="zh-CN"/>
        </w:rPr>
        <w:t xml:space="preserve"> the requirements and protocol for telepresence are</w:t>
      </w:r>
      <w:r w:rsidRPr="00097689">
        <w:t xml:space="preserve"> developed</w:t>
      </w:r>
      <w:r w:rsidRPr="00097689">
        <w:rPr>
          <w:rFonts w:hint="eastAsia"/>
          <w:lang w:eastAsia="zh-CN"/>
        </w:rPr>
        <w:t xml:space="preserve">. </w:t>
      </w:r>
      <w:r w:rsidRPr="00097689">
        <w:rPr>
          <w:lang w:eastAsia="zh-CN"/>
        </w:rPr>
        <w:t xml:space="preserve">CLUE-something refers to something that has been designed by the </w:t>
      </w:r>
      <w:r w:rsidRPr="00097689">
        <w:rPr>
          <w:rFonts w:hint="eastAsia"/>
          <w:lang w:eastAsia="zh-CN"/>
        </w:rPr>
        <w:t xml:space="preserve">IETF </w:t>
      </w:r>
      <w:r w:rsidRPr="00097689">
        <w:rPr>
          <w:lang w:eastAsia="zh-CN"/>
        </w:rPr>
        <w:t>CLUE working group</w:t>
      </w:r>
      <w:r w:rsidRPr="00097689">
        <w:rPr>
          <w:rFonts w:hint="eastAsia"/>
          <w:lang w:eastAsia="zh-CN"/>
        </w:rPr>
        <w:t>, e.g, CLUE protocol and CLUE data channel</w:t>
      </w:r>
      <w:r w:rsidRPr="00097689">
        <w:t>.</w:t>
      </w:r>
    </w:p>
    <w:p w14:paraId="0D676E4B" w14:textId="77777777" w:rsidR="0098697A" w:rsidRPr="00097689" w:rsidRDefault="0098697A" w:rsidP="0098697A">
      <w:pPr>
        <w:pStyle w:val="EW"/>
        <w:ind w:left="2272" w:hanging="1988"/>
      </w:pPr>
      <w:r w:rsidRPr="00097689">
        <w:rPr>
          <w:b/>
        </w:rPr>
        <w:t>End-to-end security:</w:t>
      </w:r>
      <w:r w:rsidRPr="00097689">
        <w:tab/>
        <w:t>media protection between the IMS UE and the MRFP without being terminated by any intermediary node.</w:t>
      </w:r>
    </w:p>
    <w:p w14:paraId="53FEF28F" w14:textId="77777777" w:rsidR="0098697A" w:rsidRPr="00097689" w:rsidRDefault="0098697A" w:rsidP="0098697A">
      <w:pPr>
        <w:pStyle w:val="EW"/>
      </w:pPr>
      <w:r w:rsidRPr="00097689">
        <w:rPr>
          <w:b/>
        </w:rPr>
        <w:t>Full ICE:</w:t>
      </w:r>
      <w:r w:rsidR="00097689">
        <w:tab/>
      </w:r>
      <w:r w:rsidRPr="00097689">
        <w:t>The full implementation of the Interactive Connectivity Establishment (ICE) specified in IETF RFC 5245 [29].</w:t>
      </w:r>
    </w:p>
    <w:p w14:paraId="76AC4471" w14:textId="77777777" w:rsidR="0098697A" w:rsidRPr="00097689" w:rsidRDefault="0098697A" w:rsidP="0098697A">
      <w:pPr>
        <w:pStyle w:val="EW"/>
      </w:pPr>
      <w:r w:rsidRPr="00097689">
        <w:rPr>
          <w:b/>
        </w:rPr>
        <w:t>ICE lite:</w:t>
      </w:r>
      <w:r w:rsidR="00097689">
        <w:tab/>
      </w:r>
      <w:r w:rsidRPr="00097689">
        <w:t>The lite implementation of the Interactive Connectivity Establishment (ICE) specified in IETF RFC 5245 [29].</w:t>
      </w:r>
    </w:p>
    <w:p w14:paraId="49CAA3DA" w14:textId="214EF119" w:rsidR="0098697A" w:rsidRPr="00097689" w:rsidRDefault="0098697A" w:rsidP="0098697A">
      <w:pPr>
        <w:pStyle w:val="EW"/>
      </w:pPr>
      <w:r w:rsidRPr="00097689">
        <w:rPr>
          <w:b/>
        </w:rPr>
        <w:t>Media Gateway:</w:t>
      </w:r>
      <w:r w:rsidR="00097689">
        <w:tab/>
      </w:r>
      <w:r w:rsidRPr="00097689">
        <w:t>See Recommendation H.248.1</w:t>
      </w:r>
      <w:r w:rsidR="001C1FBD">
        <w:t> </w:t>
      </w:r>
      <w:r w:rsidR="001C1FBD" w:rsidRPr="00097689">
        <w:t>[</w:t>
      </w:r>
      <w:r w:rsidRPr="00097689">
        <w:rPr>
          <w:lang w:eastAsia="zh-CN"/>
        </w:rPr>
        <w:t>3</w:t>
      </w:r>
      <w:r w:rsidRPr="00097689">
        <w:t>].</w:t>
      </w:r>
    </w:p>
    <w:p w14:paraId="7DFCC552" w14:textId="356B4E49" w:rsidR="0098697A" w:rsidRPr="00097689" w:rsidRDefault="0098697A" w:rsidP="0098697A">
      <w:pPr>
        <w:pStyle w:val="EW"/>
      </w:pPr>
      <w:r w:rsidRPr="00097689">
        <w:rPr>
          <w:b/>
        </w:rPr>
        <w:t>Media Gateway Controller:</w:t>
      </w:r>
      <w:r w:rsidR="00097689">
        <w:tab/>
      </w:r>
      <w:r w:rsidRPr="00097689">
        <w:t>See Recommendation H.248.1</w:t>
      </w:r>
      <w:r w:rsidR="001C1FBD">
        <w:t> </w:t>
      </w:r>
      <w:r w:rsidR="001C1FBD" w:rsidRPr="00097689">
        <w:t>[</w:t>
      </w:r>
      <w:r w:rsidRPr="00097689">
        <w:rPr>
          <w:lang w:eastAsia="zh-CN"/>
        </w:rPr>
        <w:t>3</w:t>
      </w:r>
      <w:r w:rsidRPr="00097689">
        <w:t>].</w:t>
      </w:r>
    </w:p>
    <w:p w14:paraId="652AE6E7" w14:textId="2F82FE58" w:rsidR="0098697A" w:rsidRPr="00097689" w:rsidRDefault="0098697A" w:rsidP="0098697A">
      <w:pPr>
        <w:pStyle w:val="EW"/>
      </w:pPr>
      <w:r w:rsidRPr="00097689">
        <w:rPr>
          <w:b/>
        </w:rPr>
        <w:t>Multimedia Resource Function Controller</w:t>
      </w:r>
      <w:r w:rsidRPr="00097689">
        <w:rPr>
          <w:b/>
          <w:lang w:eastAsia="zh-CN"/>
        </w:rPr>
        <w:t>:</w:t>
      </w:r>
      <w:r w:rsidRPr="00097689">
        <w:rPr>
          <w:lang w:eastAsia="zh-CN"/>
        </w:rPr>
        <w:tab/>
      </w:r>
      <w:r w:rsidRPr="00097689">
        <w:t xml:space="preserve">See 3GPP </w:t>
      </w:r>
      <w:r w:rsidR="001C1FBD" w:rsidRPr="00097689">
        <w:t>TS</w:t>
      </w:r>
      <w:r w:rsidR="001C1FBD">
        <w:t> </w:t>
      </w:r>
      <w:r w:rsidR="001C1FBD" w:rsidRPr="00097689">
        <w:t>2</w:t>
      </w:r>
      <w:r w:rsidRPr="00097689">
        <w:t>3.228</w:t>
      </w:r>
      <w:r w:rsidR="001C1FBD">
        <w:t> </w:t>
      </w:r>
      <w:r w:rsidR="001C1FBD" w:rsidRPr="00097689">
        <w:t>[</w:t>
      </w:r>
      <w:r w:rsidRPr="00097689">
        <w:t>1].</w:t>
      </w:r>
    </w:p>
    <w:p w14:paraId="39E91F88" w14:textId="64C6568F" w:rsidR="0098697A" w:rsidRPr="00097689" w:rsidRDefault="0098697A" w:rsidP="0098697A">
      <w:pPr>
        <w:pStyle w:val="EW"/>
      </w:pPr>
      <w:r w:rsidRPr="00097689">
        <w:rPr>
          <w:b/>
        </w:rPr>
        <w:t>Multimedia Resource Function Processor:</w:t>
      </w:r>
      <w:r w:rsidRPr="00097689">
        <w:tab/>
        <w:t xml:space="preserve">See 3GPP </w:t>
      </w:r>
      <w:r w:rsidR="001C1FBD" w:rsidRPr="00097689">
        <w:t>TS</w:t>
      </w:r>
      <w:r w:rsidR="001C1FBD">
        <w:t> </w:t>
      </w:r>
      <w:r w:rsidR="001C1FBD" w:rsidRPr="00097689">
        <w:t>2</w:t>
      </w:r>
      <w:r w:rsidRPr="00097689">
        <w:t>3.228</w:t>
      </w:r>
      <w:r w:rsidR="001C1FBD">
        <w:t> </w:t>
      </w:r>
      <w:r w:rsidR="001C1FBD" w:rsidRPr="00097689">
        <w:t>[</w:t>
      </w:r>
      <w:r w:rsidRPr="00097689">
        <w:t>1].</w:t>
      </w:r>
    </w:p>
    <w:p w14:paraId="3F6B88A9" w14:textId="77777777" w:rsidR="0098697A" w:rsidRPr="00097689" w:rsidRDefault="0098697A" w:rsidP="0098697A">
      <w:pPr>
        <w:pStyle w:val="EW"/>
      </w:pPr>
    </w:p>
    <w:p w14:paraId="1B669696" w14:textId="77777777" w:rsidR="0098697A" w:rsidRPr="00097689" w:rsidRDefault="0098697A" w:rsidP="0098697A">
      <w:r w:rsidRPr="00097689">
        <w:lastRenderedPageBreak/>
        <w:t>For the purposes of the present document, the following terms and definitions given in IETF RFC 3830 [37] apply:</w:t>
      </w:r>
    </w:p>
    <w:p w14:paraId="49ABAE24" w14:textId="77777777" w:rsidR="0098697A" w:rsidRPr="00097689" w:rsidRDefault="0098697A" w:rsidP="0098697A">
      <w:pPr>
        <w:pStyle w:val="EW"/>
        <w:rPr>
          <w:b/>
          <w:bCs/>
        </w:rPr>
      </w:pPr>
      <w:r w:rsidRPr="00097689">
        <w:rPr>
          <w:b/>
          <w:bCs/>
        </w:rPr>
        <w:t>Crypto Session (CS)</w:t>
      </w:r>
    </w:p>
    <w:p w14:paraId="5A447704" w14:textId="77777777" w:rsidR="0098697A" w:rsidRPr="00097689" w:rsidRDefault="0098697A" w:rsidP="0098697A">
      <w:pPr>
        <w:pStyle w:val="EW"/>
        <w:rPr>
          <w:b/>
          <w:bCs/>
        </w:rPr>
      </w:pPr>
      <w:r w:rsidRPr="00097689">
        <w:rPr>
          <w:b/>
          <w:bCs/>
        </w:rPr>
        <w:t>Initiator</w:t>
      </w:r>
    </w:p>
    <w:p w14:paraId="0F96A96D" w14:textId="77777777" w:rsidR="0098697A" w:rsidRPr="00097689" w:rsidRDefault="0098697A" w:rsidP="0098697A">
      <w:pPr>
        <w:pStyle w:val="EW"/>
        <w:rPr>
          <w:b/>
          <w:bCs/>
        </w:rPr>
      </w:pPr>
      <w:r w:rsidRPr="00097689">
        <w:rPr>
          <w:b/>
          <w:bCs/>
        </w:rPr>
        <w:t>Responder</w:t>
      </w:r>
    </w:p>
    <w:p w14:paraId="21EE6D54" w14:textId="77777777" w:rsidR="0098697A" w:rsidRPr="00097689" w:rsidRDefault="0098697A" w:rsidP="0098697A">
      <w:pPr>
        <w:pStyle w:val="EW"/>
        <w:rPr>
          <w:b/>
          <w:bCs/>
        </w:rPr>
      </w:pPr>
    </w:p>
    <w:p w14:paraId="52E4E1DE" w14:textId="77777777" w:rsidR="0098697A" w:rsidRPr="00097689" w:rsidRDefault="0098697A" w:rsidP="0098697A">
      <w:r w:rsidRPr="00097689">
        <w:t>For the purposes of the present document, the following terms and definitions given in IETF RFC 6043 [33] apply:</w:t>
      </w:r>
    </w:p>
    <w:p w14:paraId="31B9DDE3" w14:textId="77777777" w:rsidR="0098697A" w:rsidRPr="00097689" w:rsidRDefault="0098697A" w:rsidP="0098697A">
      <w:pPr>
        <w:pStyle w:val="EW"/>
        <w:rPr>
          <w:b/>
          <w:bCs/>
        </w:rPr>
      </w:pPr>
      <w:r w:rsidRPr="00097689">
        <w:rPr>
          <w:b/>
          <w:bCs/>
        </w:rPr>
        <w:t>Traffic-Encrypting Key (TEK)</w:t>
      </w:r>
    </w:p>
    <w:p w14:paraId="428217F2" w14:textId="77777777" w:rsidR="0098697A" w:rsidRPr="00097689" w:rsidRDefault="0098697A" w:rsidP="0098697A">
      <w:pPr>
        <w:pStyle w:val="EW"/>
        <w:rPr>
          <w:b/>
          <w:bCs/>
        </w:rPr>
      </w:pPr>
      <w:r w:rsidRPr="00097689">
        <w:rPr>
          <w:b/>
          <w:bCs/>
        </w:rPr>
        <w:t>TEK Generation Key (TGK)</w:t>
      </w:r>
    </w:p>
    <w:p w14:paraId="13DD6786" w14:textId="77777777" w:rsidR="0098697A" w:rsidRPr="00097689" w:rsidRDefault="0098697A" w:rsidP="0098697A">
      <w:pPr>
        <w:pStyle w:val="EW"/>
        <w:rPr>
          <w:b/>
          <w:bCs/>
        </w:rPr>
      </w:pPr>
      <w:r w:rsidRPr="00097689">
        <w:rPr>
          <w:b/>
          <w:bCs/>
        </w:rPr>
        <w:t>Ticket</w:t>
      </w:r>
    </w:p>
    <w:p w14:paraId="2FD93388" w14:textId="77777777" w:rsidR="0098697A" w:rsidRPr="00097689" w:rsidRDefault="0098697A" w:rsidP="0098697A">
      <w:pPr>
        <w:rPr>
          <w:lang w:val="en-US"/>
        </w:rPr>
      </w:pPr>
    </w:p>
    <w:p w14:paraId="3A9AB68F" w14:textId="77777777" w:rsidR="0098697A" w:rsidRPr="00097689" w:rsidRDefault="0098697A" w:rsidP="0098697A">
      <w:pPr>
        <w:pStyle w:val="EW"/>
      </w:pPr>
    </w:p>
    <w:p w14:paraId="5C5A50BB" w14:textId="77777777" w:rsidR="0098697A" w:rsidRPr="00097689" w:rsidRDefault="0098697A" w:rsidP="0098697A">
      <w:pPr>
        <w:pStyle w:val="Heading2"/>
      </w:pPr>
      <w:bookmarkStart w:id="23" w:name="_Toc485587378"/>
      <w:bookmarkStart w:id="24" w:name="_Toc67386331"/>
      <w:r w:rsidRPr="00097689">
        <w:t>3.2</w:t>
      </w:r>
      <w:r w:rsidRPr="00097689">
        <w:tab/>
        <w:t>Symbols</w:t>
      </w:r>
      <w:bookmarkEnd w:id="23"/>
      <w:bookmarkEnd w:id="24"/>
    </w:p>
    <w:p w14:paraId="0FD80C66" w14:textId="77777777" w:rsidR="0098697A" w:rsidRPr="00097689" w:rsidRDefault="0098697A" w:rsidP="0098697A">
      <w:pPr>
        <w:keepNext/>
      </w:pPr>
      <w:r w:rsidRPr="00097689">
        <w:t>For the purposes of the present document, the following symbols apply:</w:t>
      </w:r>
    </w:p>
    <w:p w14:paraId="6E605F32" w14:textId="77777777" w:rsidR="0098697A" w:rsidRPr="00097689" w:rsidRDefault="0098697A" w:rsidP="0098697A">
      <w:pPr>
        <w:pStyle w:val="EW"/>
      </w:pPr>
      <w:r w:rsidRPr="00097689">
        <w:rPr>
          <w:lang w:eastAsia="zh-CN"/>
        </w:rPr>
        <w:t>Mr</w:t>
      </w:r>
      <w:r w:rsidRPr="00097689">
        <w:tab/>
        <w:t xml:space="preserve">Interface between the </w:t>
      </w:r>
      <w:r w:rsidRPr="00097689">
        <w:rPr>
          <w:lang w:eastAsia="zh-CN"/>
        </w:rPr>
        <w:t>MRFC</w:t>
      </w:r>
      <w:r w:rsidRPr="00097689">
        <w:t xml:space="preserve"> and </w:t>
      </w:r>
      <w:r w:rsidRPr="00097689">
        <w:rPr>
          <w:lang w:eastAsia="zh-CN"/>
        </w:rPr>
        <w:t>S-CSCF</w:t>
      </w:r>
    </w:p>
    <w:p w14:paraId="0230FF92" w14:textId="77777777" w:rsidR="0098697A" w:rsidRPr="00097689" w:rsidRDefault="0098697A" w:rsidP="0098697A">
      <w:pPr>
        <w:pStyle w:val="EW"/>
      </w:pPr>
      <w:r w:rsidRPr="00097689">
        <w:t>M</w:t>
      </w:r>
      <w:r w:rsidRPr="00097689">
        <w:rPr>
          <w:lang w:eastAsia="zh-CN"/>
        </w:rPr>
        <w:t>p</w:t>
      </w:r>
      <w:r w:rsidRPr="00097689">
        <w:tab/>
        <w:t xml:space="preserve">Interface between the </w:t>
      </w:r>
      <w:r w:rsidRPr="00097689">
        <w:rPr>
          <w:lang w:eastAsia="zh-CN"/>
        </w:rPr>
        <w:t>MRFC</w:t>
      </w:r>
      <w:r w:rsidRPr="00097689">
        <w:t xml:space="preserve"> and </w:t>
      </w:r>
      <w:r w:rsidRPr="00097689">
        <w:rPr>
          <w:lang w:eastAsia="zh-CN"/>
        </w:rPr>
        <w:t>MRFP</w:t>
      </w:r>
    </w:p>
    <w:p w14:paraId="2CC94800" w14:textId="77777777" w:rsidR="0098697A" w:rsidRPr="00097689" w:rsidRDefault="0098697A" w:rsidP="0098697A">
      <w:pPr>
        <w:pStyle w:val="EW"/>
      </w:pPr>
      <w:r w:rsidRPr="00097689">
        <w:rPr>
          <w:lang w:eastAsia="zh-CN"/>
        </w:rPr>
        <w:t>M</w:t>
      </w:r>
      <w:r w:rsidRPr="00097689">
        <w:t>b</w:t>
      </w:r>
      <w:r w:rsidRPr="00097689">
        <w:tab/>
        <w:t xml:space="preserve">Interface between </w:t>
      </w:r>
      <w:r w:rsidRPr="00097689">
        <w:rPr>
          <w:lang w:eastAsia="zh-CN"/>
        </w:rPr>
        <w:t>MRFP and the other bearer entity</w:t>
      </w:r>
    </w:p>
    <w:p w14:paraId="40DBF82D" w14:textId="77777777" w:rsidR="0098697A" w:rsidRPr="00097689" w:rsidRDefault="0098697A" w:rsidP="0098697A">
      <w:pPr>
        <w:pStyle w:val="Heading2"/>
      </w:pPr>
      <w:bookmarkStart w:id="25" w:name="_Toc485587379"/>
      <w:bookmarkStart w:id="26" w:name="_Toc67386332"/>
      <w:r w:rsidRPr="00097689">
        <w:t>3.3</w:t>
      </w:r>
      <w:r w:rsidRPr="00097689">
        <w:tab/>
        <w:t>Abbreviations</w:t>
      </w:r>
      <w:bookmarkEnd w:id="25"/>
      <w:bookmarkEnd w:id="26"/>
    </w:p>
    <w:p w14:paraId="51CCAE76" w14:textId="3CAF1F69" w:rsidR="0098697A" w:rsidRPr="00097689" w:rsidRDefault="0098697A" w:rsidP="0098697A">
      <w:pPr>
        <w:keepNext/>
      </w:pPr>
      <w:r w:rsidRPr="00097689">
        <w:t xml:space="preserve">For the purposes of the present document, the abbreviations given in </w:t>
      </w:r>
      <w:r w:rsidRPr="00097689">
        <w:rPr>
          <w:lang w:eastAsia="zh-CN"/>
        </w:rPr>
        <w:t xml:space="preserve">3GPP </w:t>
      </w:r>
      <w:r w:rsidRPr="00097689">
        <w:t>TR 21.905</w:t>
      </w:r>
      <w:r w:rsidR="001C1FBD">
        <w:t> </w:t>
      </w:r>
      <w:r w:rsidR="001C1FBD" w:rsidRPr="00097689">
        <w:t>[</w:t>
      </w:r>
      <w:r w:rsidRPr="00097689">
        <w:rPr>
          <w:lang w:eastAsia="zh-CN"/>
        </w:rPr>
        <w:t>6</w:t>
      </w:r>
      <w:r w:rsidRPr="00097689">
        <w:t xml:space="preserve">] and the following apply. An abbreviation defined in the present document takes precedence over the definition of the same abbreviation, if any, in </w:t>
      </w:r>
      <w:r w:rsidRPr="00097689">
        <w:rPr>
          <w:lang w:eastAsia="zh-CN"/>
        </w:rPr>
        <w:t xml:space="preserve">3GPP </w:t>
      </w:r>
      <w:r w:rsidRPr="00097689">
        <w:t>TR 21.905 [</w:t>
      </w:r>
      <w:r w:rsidRPr="00097689">
        <w:rPr>
          <w:lang w:eastAsia="zh-CN"/>
        </w:rPr>
        <w:t>6</w:t>
      </w:r>
      <w:r w:rsidRPr="00097689">
        <w:t>].</w:t>
      </w:r>
    </w:p>
    <w:p w14:paraId="344DD616" w14:textId="77777777" w:rsidR="0098697A" w:rsidRPr="00097689" w:rsidRDefault="0098697A" w:rsidP="0098697A">
      <w:pPr>
        <w:pStyle w:val="EW"/>
      </w:pPr>
      <w:r w:rsidRPr="00097689">
        <w:t>AMR</w:t>
      </w:r>
      <w:r w:rsidRPr="00097689">
        <w:tab/>
        <w:t>Adaptive Multi-Rate</w:t>
      </w:r>
    </w:p>
    <w:p w14:paraId="291ACF14" w14:textId="77777777" w:rsidR="0098697A" w:rsidRPr="00097689" w:rsidRDefault="0098697A" w:rsidP="0098697A">
      <w:pPr>
        <w:pStyle w:val="EW"/>
      </w:pPr>
      <w:r w:rsidRPr="00097689">
        <w:t>AMR-WB</w:t>
      </w:r>
      <w:r w:rsidRPr="00097689">
        <w:tab/>
        <w:t>Adaptive Multi-Rate - WideBand</w:t>
      </w:r>
    </w:p>
    <w:p w14:paraId="0486F7E1" w14:textId="77777777" w:rsidR="0098697A" w:rsidRPr="00097689" w:rsidRDefault="0098697A" w:rsidP="0098697A">
      <w:pPr>
        <w:keepLines/>
        <w:spacing w:after="0"/>
        <w:ind w:left="1702" w:hanging="1418"/>
      </w:pPr>
      <w:r w:rsidRPr="00097689">
        <w:t>AMR-WB IO</w:t>
      </w:r>
      <w:r w:rsidRPr="00097689">
        <w:tab/>
        <w:t>Adaptive Multi-Rate - WideBand Inter-operable Mode, included in the EVS codec</w:t>
      </w:r>
    </w:p>
    <w:p w14:paraId="48E01C66" w14:textId="77777777" w:rsidR="0098697A" w:rsidRPr="00097689" w:rsidRDefault="0098697A" w:rsidP="0098697A">
      <w:pPr>
        <w:pStyle w:val="EW"/>
      </w:pPr>
      <w:r w:rsidRPr="00097689">
        <w:t>APP</w:t>
      </w:r>
      <w:r w:rsidRPr="00097689">
        <w:tab/>
        <w:t>APPlication-defined RTCP packet</w:t>
      </w:r>
    </w:p>
    <w:p w14:paraId="58AE4E98" w14:textId="77777777" w:rsidR="0098697A" w:rsidRPr="00097689" w:rsidRDefault="0098697A" w:rsidP="0098697A">
      <w:pPr>
        <w:pStyle w:val="EW"/>
        <w:rPr>
          <w:lang w:eastAsia="zh-CN"/>
        </w:rPr>
      </w:pPr>
      <w:r w:rsidRPr="00097689">
        <w:rPr>
          <w:lang w:eastAsia="zh-CN"/>
        </w:rPr>
        <w:t>ASR</w:t>
      </w:r>
      <w:r w:rsidRPr="00097689">
        <w:rPr>
          <w:lang w:eastAsia="zh-CN"/>
        </w:rPr>
        <w:tab/>
        <w:t>Automatic Speech Recognition</w:t>
      </w:r>
    </w:p>
    <w:p w14:paraId="3209F962" w14:textId="77777777" w:rsidR="0098697A" w:rsidRPr="00097689" w:rsidRDefault="0098697A" w:rsidP="0098697A">
      <w:pPr>
        <w:pStyle w:val="EW"/>
      </w:pPr>
      <w:r w:rsidRPr="00097689">
        <w:t>BFCP</w:t>
      </w:r>
      <w:r w:rsidRPr="00097689">
        <w:tab/>
        <w:t>Binary Floor Control Protocol</w:t>
      </w:r>
    </w:p>
    <w:p w14:paraId="43B0E81D" w14:textId="77777777" w:rsidR="0098697A" w:rsidRPr="00097689" w:rsidRDefault="0098697A" w:rsidP="0098697A">
      <w:pPr>
        <w:pStyle w:val="EW"/>
      </w:pPr>
      <w:r w:rsidRPr="00097689">
        <w:t>CS</w:t>
      </w:r>
      <w:r w:rsidRPr="00097689">
        <w:tab/>
        <w:t>Crypto Session</w:t>
      </w:r>
    </w:p>
    <w:p w14:paraId="74C56D42" w14:textId="77777777" w:rsidR="0098697A" w:rsidRPr="00097689" w:rsidRDefault="0098697A" w:rsidP="0098697A">
      <w:pPr>
        <w:pStyle w:val="EW"/>
        <w:rPr>
          <w:lang w:eastAsia="zh-CN"/>
        </w:rPr>
      </w:pPr>
      <w:r w:rsidRPr="00097689">
        <w:rPr>
          <w:color w:val="000000"/>
        </w:rPr>
        <w:t>CVO</w:t>
      </w:r>
      <w:r w:rsidRPr="00097689">
        <w:rPr>
          <w:color w:val="000000"/>
        </w:rPr>
        <w:tab/>
        <w:t>Coordination of Video Orientation</w:t>
      </w:r>
    </w:p>
    <w:p w14:paraId="15C52F3D" w14:textId="77777777" w:rsidR="001C1FBD" w:rsidRPr="00097689" w:rsidRDefault="0098697A" w:rsidP="0098697A">
      <w:pPr>
        <w:pStyle w:val="EW"/>
      </w:pPr>
      <w:r w:rsidRPr="00097689">
        <w:t>DTMF</w:t>
      </w:r>
      <w:r w:rsidRPr="00097689">
        <w:tab/>
        <w:t>Dual Tone Multi Frequency</w:t>
      </w:r>
    </w:p>
    <w:p w14:paraId="1BB81F76" w14:textId="48B1FDBE" w:rsidR="0098697A" w:rsidRPr="00097689" w:rsidRDefault="0098697A" w:rsidP="0098697A">
      <w:pPr>
        <w:pStyle w:val="EW"/>
      </w:pPr>
      <w:r w:rsidRPr="00097689">
        <w:t>DTLS</w:t>
      </w:r>
      <w:r w:rsidRPr="00097689">
        <w:tab/>
        <w:t>Datagram Transport Layer Security</w:t>
      </w:r>
    </w:p>
    <w:p w14:paraId="019BABDE" w14:textId="77777777" w:rsidR="0098697A" w:rsidRPr="00097689" w:rsidRDefault="0098697A" w:rsidP="0098697A">
      <w:pPr>
        <w:pStyle w:val="EW"/>
      </w:pPr>
      <w:r w:rsidRPr="00097689">
        <w:t>DTX</w:t>
      </w:r>
      <w:r w:rsidRPr="00097689">
        <w:tab/>
        <w:t>Discontinuous Transmission</w:t>
      </w:r>
    </w:p>
    <w:p w14:paraId="12530C7E" w14:textId="77777777" w:rsidR="001C1FBD" w:rsidRPr="00097689" w:rsidRDefault="0098697A" w:rsidP="0098697A">
      <w:pPr>
        <w:pStyle w:val="EW"/>
      </w:pPr>
      <w:r w:rsidRPr="00097689">
        <w:t>e2e</w:t>
      </w:r>
      <w:r w:rsidRPr="00097689">
        <w:tab/>
        <w:t>End-to-end</w:t>
      </w:r>
    </w:p>
    <w:p w14:paraId="10B15376" w14:textId="1712F9DE" w:rsidR="0098697A" w:rsidRPr="00097689" w:rsidRDefault="0098697A" w:rsidP="0098697A">
      <w:pPr>
        <w:pStyle w:val="EW"/>
      </w:pPr>
      <w:r w:rsidRPr="00097689">
        <w:t>ECN</w:t>
      </w:r>
      <w:r w:rsidRPr="00097689">
        <w:tab/>
        <w:t>Explicit Congestion Notification</w:t>
      </w:r>
    </w:p>
    <w:p w14:paraId="7DDB836C" w14:textId="77777777" w:rsidR="0098697A" w:rsidRPr="00097689" w:rsidRDefault="0098697A" w:rsidP="0098697A">
      <w:pPr>
        <w:pStyle w:val="EW"/>
        <w:rPr>
          <w:rFonts w:eastAsia="SimSun"/>
          <w:lang w:eastAsia="zh-CN"/>
        </w:rPr>
      </w:pPr>
      <w:r w:rsidRPr="00097689">
        <w:t>ECN-CE</w:t>
      </w:r>
      <w:r w:rsidRPr="00097689">
        <w:tab/>
        <w:t>ECN Congestion Experienced</w:t>
      </w:r>
    </w:p>
    <w:p w14:paraId="694DB0DB" w14:textId="77777777" w:rsidR="0098697A" w:rsidRPr="00097689" w:rsidRDefault="0098697A" w:rsidP="0098697A">
      <w:pPr>
        <w:keepLines/>
        <w:spacing w:after="0"/>
        <w:ind w:left="1702" w:hanging="1418"/>
      </w:pPr>
      <w:r w:rsidRPr="00097689">
        <w:t>EVS</w:t>
      </w:r>
      <w:r w:rsidRPr="00097689">
        <w:tab/>
        <w:t>Enhanced Voice Services</w:t>
      </w:r>
    </w:p>
    <w:p w14:paraId="6486ADAE" w14:textId="77777777" w:rsidR="0098697A" w:rsidRPr="00097689" w:rsidRDefault="0098697A" w:rsidP="0098697A">
      <w:pPr>
        <w:pStyle w:val="EW"/>
      </w:pPr>
      <w:r w:rsidRPr="00097689">
        <w:t>EMMA</w:t>
      </w:r>
      <w:r w:rsidRPr="00097689">
        <w:tab/>
        <w:t>Extensible MultiModal Annotation markup language</w:t>
      </w:r>
    </w:p>
    <w:p w14:paraId="1DC1CA2C" w14:textId="77777777" w:rsidR="0098697A" w:rsidRPr="00097689" w:rsidRDefault="0098697A" w:rsidP="0098697A">
      <w:pPr>
        <w:keepLines/>
        <w:spacing w:after="0"/>
        <w:ind w:left="1702" w:hanging="1418"/>
      </w:pPr>
      <w:r w:rsidRPr="00097689">
        <w:t>I</w:t>
      </w:r>
      <w:r w:rsidRPr="00097689">
        <w:rPr>
          <w:rFonts w:hint="eastAsia"/>
        </w:rPr>
        <w:t>CE</w:t>
      </w:r>
      <w:r w:rsidRPr="00097689">
        <w:tab/>
        <w:t>Interactive Connectivity Establishment</w:t>
      </w:r>
    </w:p>
    <w:p w14:paraId="2E75CB48" w14:textId="77777777" w:rsidR="0098697A" w:rsidRPr="00097689" w:rsidRDefault="0098697A" w:rsidP="0098697A">
      <w:pPr>
        <w:pStyle w:val="EW"/>
      </w:pPr>
      <w:r w:rsidRPr="00097689">
        <w:t>IP</w:t>
      </w:r>
      <w:r w:rsidRPr="00097689">
        <w:tab/>
        <w:t>Internet Protocol</w:t>
      </w:r>
    </w:p>
    <w:p w14:paraId="78046610" w14:textId="77777777" w:rsidR="0098697A" w:rsidRPr="00097689" w:rsidRDefault="0098697A" w:rsidP="0098697A">
      <w:pPr>
        <w:pStyle w:val="EW"/>
        <w:keepNext/>
      </w:pPr>
      <w:r w:rsidRPr="00097689">
        <w:t>KMS</w:t>
      </w:r>
      <w:r w:rsidRPr="00097689">
        <w:tab/>
        <w:t>Key Management Service</w:t>
      </w:r>
    </w:p>
    <w:p w14:paraId="5BCC7D01" w14:textId="77777777" w:rsidR="0098697A" w:rsidRPr="00097689" w:rsidRDefault="0098697A" w:rsidP="0098697A">
      <w:pPr>
        <w:pStyle w:val="EW"/>
      </w:pPr>
      <w:r w:rsidRPr="00097689">
        <w:t>MGC</w:t>
      </w:r>
      <w:r w:rsidRPr="00097689">
        <w:tab/>
        <w:t>Media Gateway Controller</w:t>
      </w:r>
    </w:p>
    <w:p w14:paraId="4EE47FAE" w14:textId="77777777" w:rsidR="0098697A" w:rsidRPr="00097689" w:rsidRDefault="0098697A" w:rsidP="0098697A">
      <w:pPr>
        <w:pStyle w:val="EW"/>
      </w:pPr>
      <w:r w:rsidRPr="00097689">
        <w:t>MGW</w:t>
      </w:r>
      <w:r w:rsidRPr="00097689">
        <w:tab/>
        <w:t>Media Gateway</w:t>
      </w:r>
    </w:p>
    <w:p w14:paraId="2F031AC4" w14:textId="77777777" w:rsidR="0098697A" w:rsidRPr="00097689" w:rsidRDefault="0098697A" w:rsidP="0098697A">
      <w:pPr>
        <w:pStyle w:val="EW"/>
        <w:keepNext/>
        <w:rPr>
          <w:lang w:eastAsia="zh-CN"/>
        </w:rPr>
      </w:pPr>
      <w:r w:rsidRPr="00097689">
        <w:rPr>
          <w:rFonts w:hint="eastAsia"/>
          <w:lang w:eastAsia="zh-CN"/>
        </w:rPr>
        <w:t>MIKEY</w:t>
      </w:r>
      <w:r w:rsidRPr="00097689">
        <w:rPr>
          <w:rFonts w:hint="eastAsia"/>
          <w:lang w:eastAsia="zh-CN"/>
        </w:rPr>
        <w:tab/>
        <w:t>Multimedia Internet KEYing</w:t>
      </w:r>
    </w:p>
    <w:p w14:paraId="2526A1E7" w14:textId="77777777" w:rsidR="0098697A" w:rsidRPr="00097689" w:rsidRDefault="0098697A" w:rsidP="0098697A">
      <w:pPr>
        <w:pStyle w:val="EW"/>
      </w:pPr>
      <w:r w:rsidRPr="00097689">
        <w:t>MPS</w:t>
      </w:r>
      <w:r w:rsidRPr="00097689">
        <w:tab/>
        <w:t>Multimedia Priority Service</w:t>
      </w:r>
    </w:p>
    <w:p w14:paraId="561DE672" w14:textId="77777777" w:rsidR="0098697A" w:rsidRPr="00097689" w:rsidRDefault="0098697A" w:rsidP="0098697A">
      <w:pPr>
        <w:pStyle w:val="EW"/>
      </w:pPr>
      <w:r w:rsidRPr="00097689">
        <w:t>MRFC</w:t>
      </w:r>
      <w:r w:rsidRPr="00097689">
        <w:tab/>
        <w:t>Multimedia Resource Function Controller</w:t>
      </w:r>
    </w:p>
    <w:p w14:paraId="541E80D9" w14:textId="77777777" w:rsidR="0098697A" w:rsidRPr="00097689" w:rsidRDefault="0098697A" w:rsidP="0098697A">
      <w:pPr>
        <w:pStyle w:val="EW"/>
      </w:pPr>
      <w:r w:rsidRPr="00097689">
        <w:t>MRFP</w:t>
      </w:r>
      <w:r w:rsidRPr="00097689">
        <w:tab/>
        <w:t>Multimedia Resource Function Processor</w:t>
      </w:r>
    </w:p>
    <w:p w14:paraId="3141F214" w14:textId="77777777" w:rsidR="0098697A" w:rsidRPr="00097689" w:rsidRDefault="0098697A" w:rsidP="0098697A">
      <w:pPr>
        <w:pStyle w:val="EW"/>
      </w:pPr>
      <w:r w:rsidRPr="00097689">
        <w:t>MSRP</w:t>
      </w:r>
      <w:r w:rsidRPr="00097689">
        <w:tab/>
        <w:t>Message Session Relay Protocol</w:t>
      </w:r>
    </w:p>
    <w:p w14:paraId="49F0BCA9" w14:textId="77777777" w:rsidR="0098697A" w:rsidRPr="00097689" w:rsidRDefault="0098697A" w:rsidP="0098697A">
      <w:pPr>
        <w:pStyle w:val="EW"/>
      </w:pPr>
      <w:r w:rsidRPr="00097689">
        <w:rPr>
          <w:lang w:eastAsia="zh-CN"/>
        </w:rPr>
        <w:t>NLSML</w:t>
      </w:r>
      <w:r w:rsidRPr="00097689">
        <w:rPr>
          <w:lang w:eastAsia="zh-CN"/>
        </w:rPr>
        <w:tab/>
      </w:r>
      <w:r w:rsidRPr="00097689">
        <w:t>Natural Language Semantics Markup Language</w:t>
      </w:r>
    </w:p>
    <w:p w14:paraId="33827F9B" w14:textId="77777777" w:rsidR="0098697A" w:rsidRPr="00097689" w:rsidRDefault="0098697A" w:rsidP="0098697A">
      <w:pPr>
        <w:pStyle w:val="EW"/>
        <w:keepNext/>
      </w:pPr>
      <w:r w:rsidRPr="00097689">
        <w:t>PSK</w:t>
      </w:r>
      <w:r w:rsidRPr="00097689">
        <w:tab/>
        <w:t>Pre-Shared Key</w:t>
      </w:r>
    </w:p>
    <w:p w14:paraId="3066197A" w14:textId="77777777" w:rsidR="0098697A" w:rsidRPr="00097689" w:rsidRDefault="0098697A" w:rsidP="0098697A">
      <w:pPr>
        <w:pStyle w:val="EW"/>
      </w:pPr>
      <w:r w:rsidRPr="00097689">
        <w:t>RTCP</w:t>
      </w:r>
      <w:r w:rsidRPr="00097689">
        <w:tab/>
        <w:t>RTP Control Protocol</w:t>
      </w:r>
    </w:p>
    <w:p w14:paraId="57EC31B0" w14:textId="77777777" w:rsidR="0098697A" w:rsidRPr="00097689" w:rsidRDefault="0098697A" w:rsidP="0098697A">
      <w:pPr>
        <w:pStyle w:val="EW"/>
      </w:pPr>
      <w:r w:rsidRPr="00097689">
        <w:t>RTP</w:t>
      </w:r>
      <w:r w:rsidRPr="00097689">
        <w:tab/>
        <w:t>Real-time Transport Protocol</w:t>
      </w:r>
    </w:p>
    <w:p w14:paraId="1B3B1B02" w14:textId="77777777" w:rsidR="0098697A" w:rsidRPr="00097689" w:rsidRDefault="0098697A" w:rsidP="0098697A">
      <w:pPr>
        <w:pStyle w:val="EW"/>
      </w:pPr>
      <w:r w:rsidRPr="00097689">
        <w:t>SCTP</w:t>
      </w:r>
      <w:r w:rsidRPr="00097689">
        <w:tab/>
        <w:t>Stream Control Transmission Protocol</w:t>
      </w:r>
    </w:p>
    <w:p w14:paraId="4587EF0C" w14:textId="77777777" w:rsidR="0098697A" w:rsidRPr="00097689" w:rsidRDefault="0098697A" w:rsidP="0098697A">
      <w:pPr>
        <w:pStyle w:val="EW"/>
      </w:pPr>
      <w:r w:rsidRPr="00097689">
        <w:t>SDP</w:t>
      </w:r>
      <w:r w:rsidRPr="00097689">
        <w:tab/>
        <w:t>Session Description Protocol</w:t>
      </w:r>
    </w:p>
    <w:p w14:paraId="0AEA789A" w14:textId="77777777" w:rsidR="0098697A" w:rsidRPr="00097689" w:rsidRDefault="0098697A" w:rsidP="0098697A">
      <w:pPr>
        <w:pStyle w:val="EW"/>
      </w:pPr>
      <w:r w:rsidRPr="00097689">
        <w:t>SIP</w:t>
      </w:r>
      <w:r w:rsidRPr="00097689">
        <w:tab/>
        <w:t>Session Initiation Protocol</w:t>
      </w:r>
    </w:p>
    <w:p w14:paraId="60216C3B" w14:textId="77777777" w:rsidR="0098697A" w:rsidRPr="00097689" w:rsidRDefault="0098697A" w:rsidP="0098697A">
      <w:pPr>
        <w:pStyle w:val="EW"/>
      </w:pPr>
      <w:r w:rsidRPr="00097689">
        <w:lastRenderedPageBreak/>
        <w:t>SRGS</w:t>
      </w:r>
      <w:r w:rsidRPr="00097689">
        <w:tab/>
        <w:t>Speech Recognition Grammar Specification</w:t>
      </w:r>
    </w:p>
    <w:p w14:paraId="7D420DCA" w14:textId="77777777" w:rsidR="0098697A" w:rsidRPr="00097689" w:rsidRDefault="0098697A" w:rsidP="0098697A">
      <w:pPr>
        <w:pStyle w:val="EW"/>
      </w:pPr>
      <w:r w:rsidRPr="00097689">
        <w:t>SSML</w:t>
      </w:r>
      <w:r w:rsidRPr="00097689">
        <w:tab/>
        <w:t>Speech Synthesis Markup Language</w:t>
      </w:r>
    </w:p>
    <w:p w14:paraId="6A17EFF9" w14:textId="77777777" w:rsidR="0098697A" w:rsidRPr="00097689" w:rsidRDefault="0098697A" w:rsidP="0098697A">
      <w:pPr>
        <w:pStyle w:val="EW"/>
      </w:pPr>
      <w:r w:rsidRPr="00097689">
        <w:t>STUN</w:t>
      </w:r>
      <w:r w:rsidRPr="00097689">
        <w:tab/>
        <w:t>Session Traversal Utilities for NAT</w:t>
      </w:r>
    </w:p>
    <w:p w14:paraId="335E0B62" w14:textId="77777777" w:rsidR="0098697A" w:rsidRPr="00097689" w:rsidRDefault="0098697A" w:rsidP="0098697A">
      <w:pPr>
        <w:pStyle w:val="EW"/>
      </w:pPr>
      <w:r w:rsidRPr="00097689">
        <w:t>TCP</w:t>
      </w:r>
      <w:r w:rsidRPr="00097689">
        <w:tab/>
        <w:t>Transmission Control Protocol</w:t>
      </w:r>
    </w:p>
    <w:p w14:paraId="39E785F8" w14:textId="77777777" w:rsidR="0098697A" w:rsidRPr="00097689" w:rsidRDefault="0098697A" w:rsidP="0098697A">
      <w:pPr>
        <w:pStyle w:val="EW"/>
      </w:pPr>
      <w:r w:rsidRPr="00097689">
        <w:t>TEK</w:t>
      </w:r>
      <w:r w:rsidRPr="00097689">
        <w:tab/>
        <w:t>Traffic Encryption Key</w:t>
      </w:r>
    </w:p>
    <w:p w14:paraId="690DF92B" w14:textId="77777777" w:rsidR="001C1FBD" w:rsidRPr="00097689" w:rsidRDefault="0098697A" w:rsidP="0098697A">
      <w:pPr>
        <w:pStyle w:val="EW"/>
      </w:pPr>
      <w:r w:rsidRPr="00097689">
        <w:t>TGK</w:t>
      </w:r>
      <w:r w:rsidRPr="00097689">
        <w:tab/>
        <w:t>TEK Generation Key</w:t>
      </w:r>
    </w:p>
    <w:p w14:paraId="06957435" w14:textId="581CC362" w:rsidR="0098697A" w:rsidRPr="00097689" w:rsidRDefault="0098697A" w:rsidP="0098697A">
      <w:pPr>
        <w:pStyle w:val="EW"/>
        <w:rPr>
          <w:lang w:eastAsia="ko-KR"/>
        </w:rPr>
      </w:pPr>
      <w:r w:rsidRPr="00097689">
        <w:rPr>
          <w:lang w:eastAsia="ko-KR"/>
        </w:rPr>
        <w:t>TLS</w:t>
      </w:r>
      <w:r w:rsidRPr="00097689">
        <w:rPr>
          <w:lang w:eastAsia="ko-KR"/>
        </w:rPr>
        <w:tab/>
        <w:t>Transport Layer Security</w:t>
      </w:r>
    </w:p>
    <w:p w14:paraId="2E97D71F" w14:textId="77777777" w:rsidR="0098697A" w:rsidRPr="00097689" w:rsidRDefault="0098697A" w:rsidP="0098697A">
      <w:pPr>
        <w:pStyle w:val="EW"/>
      </w:pPr>
      <w:r w:rsidRPr="00097689">
        <w:rPr>
          <w:rFonts w:hint="eastAsia"/>
          <w:lang w:eastAsia="zh-CN"/>
        </w:rPr>
        <w:t>T</w:t>
      </w:r>
      <w:r w:rsidRPr="00097689">
        <w:t>P</w:t>
      </w:r>
      <w:r w:rsidRPr="00097689">
        <w:tab/>
      </w:r>
      <w:r w:rsidRPr="00097689">
        <w:rPr>
          <w:rFonts w:hint="eastAsia"/>
          <w:lang w:eastAsia="zh-CN"/>
        </w:rPr>
        <w:t>Tele</w:t>
      </w:r>
      <w:r w:rsidRPr="00097689">
        <w:t>Pr</w:t>
      </w:r>
      <w:r w:rsidRPr="00097689">
        <w:rPr>
          <w:rFonts w:hint="eastAsia"/>
          <w:lang w:eastAsia="zh-CN"/>
        </w:rPr>
        <w:t>esence</w:t>
      </w:r>
    </w:p>
    <w:p w14:paraId="12247DC6" w14:textId="77777777" w:rsidR="0098697A" w:rsidRPr="00097689" w:rsidRDefault="0098697A" w:rsidP="0098697A">
      <w:pPr>
        <w:pStyle w:val="EW"/>
      </w:pPr>
      <w:r w:rsidRPr="00097689">
        <w:t>TTS</w:t>
      </w:r>
      <w:r w:rsidRPr="00097689">
        <w:tab/>
        <w:t>Text to Speech</w:t>
      </w:r>
    </w:p>
    <w:p w14:paraId="1CF9BE08" w14:textId="77777777" w:rsidR="0098697A" w:rsidRPr="00097689" w:rsidRDefault="0098697A" w:rsidP="0098697A">
      <w:pPr>
        <w:pStyle w:val="EW"/>
      </w:pPr>
      <w:r w:rsidRPr="00097689">
        <w:t>UDP</w:t>
      </w:r>
      <w:r w:rsidRPr="00097689">
        <w:tab/>
        <w:t>User Datagram Protocol</w:t>
      </w:r>
    </w:p>
    <w:p w14:paraId="33FBF15E" w14:textId="77777777" w:rsidR="0098697A" w:rsidRPr="00097689" w:rsidRDefault="0098697A" w:rsidP="0098697A">
      <w:pPr>
        <w:pStyle w:val="EW"/>
      </w:pPr>
      <w:r w:rsidRPr="00097689">
        <w:t>URN</w:t>
      </w:r>
      <w:r w:rsidRPr="00097689">
        <w:tab/>
        <w:t>Uniform Resource Name</w:t>
      </w:r>
    </w:p>
    <w:p w14:paraId="636764AC" w14:textId="77777777" w:rsidR="0098697A" w:rsidRPr="00097689" w:rsidRDefault="0098697A" w:rsidP="0098697A">
      <w:pPr>
        <w:pStyle w:val="EW"/>
      </w:pPr>
      <w:r w:rsidRPr="00097689">
        <w:t>VXML</w:t>
      </w:r>
      <w:r w:rsidRPr="00097689">
        <w:tab/>
        <w:t>Voice Extensible Markup Language</w:t>
      </w:r>
    </w:p>
    <w:p w14:paraId="108E018D" w14:textId="77777777" w:rsidR="0098697A" w:rsidRPr="00097689" w:rsidRDefault="0098697A" w:rsidP="0098697A">
      <w:pPr>
        <w:pStyle w:val="Heading1"/>
      </w:pPr>
      <w:bookmarkStart w:id="27" w:name="_Toc485587380"/>
      <w:bookmarkStart w:id="28" w:name="_Toc67386333"/>
      <w:r w:rsidRPr="00097689">
        <w:t>4</w:t>
      </w:r>
      <w:r w:rsidRPr="00097689">
        <w:tab/>
        <w:t>Architecture</w:t>
      </w:r>
      <w:bookmarkEnd w:id="27"/>
      <w:bookmarkEnd w:id="28"/>
    </w:p>
    <w:p w14:paraId="32DE3EF6" w14:textId="77777777" w:rsidR="0098697A" w:rsidRPr="00097689" w:rsidRDefault="0098697A" w:rsidP="0098697A">
      <w:r w:rsidRPr="00097689">
        <w:t>The architecture concerning the Multimedia Resource Function is presented in Figure 4.1 below.</w:t>
      </w:r>
    </w:p>
    <w:p w14:paraId="13223AD0" w14:textId="77777777" w:rsidR="0098697A" w:rsidRPr="00097689" w:rsidRDefault="0098697A" w:rsidP="0098697A">
      <w:pPr>
        <w:pStyle w:val="TH"/>
      </w:pPr>
      <w:r w:rsidRPr="00097689">
        <w:object w:dxaOrig="6194" w:dyaOrig="4214" w14:anchorId="39C8D30A">
          <v:shape id="_x0000_i1027" type="#_x0000_t75" style="width:310pt;height:211.2pt" o:ole="">
            <v:imagedata r:id="rId11" o:title=""/>
          </v:shape>
          <o:OLEObject Type="Embed" ProgID="Visio.Drawing.11" ShapeID="_x0000_i1027" DrawAspect="Content" ObjectID="_1677999351" r:id="rId12"/>
        </w:object>
      </w:r>
    </w:p>
    <w:p w14:paraId="2336F011" w14:textId="77777777" w:rsidR="0098697A" w:rsidRPr="00097689" w:rsidRDefault="0098697A" w:rsidP="0098697A">
      <w:pPr>
        <w:pStyle w:val="TF"/>
      </w:pPr>
      <w:r w:rsidRPr="00097689">
        <w:t>Figure 4.1: Architecture of MRF</w:t>
      </w:r>
    </w:p>
    <w:p w14:paraId="2EFB65D0" w14:textId="77777777" w:rsidR="001C1FBD" w:rsidRPr="00097689" w:rsidRDefault="0098697A" w:rsidP="0098697A">
      <w:r w:rsidRPr="00097689">
        <w:t>The scope of this specification is limited to the area shown within the green shading.</w:t>
      </w:r>
    </w:p>
    <w:p w14:paraId="7ACECF25" w14:textId="7D7DB87F" w:rsidR="0098697A" w:rsidRPr="00097689" w:rsidRDefault="0098697A" w:rsidP="0098697A">
      <w:r w:rsidRPr="00097689">
        <w:t>The MRF is split into Multimedia Resource Function Controller (MRFC) and Multimedia Resource Function Processor (MRFP).</w:t>
      </w:r>
    </w:p>
    <w:p w14:paraId="6AEDAE28" w14:textId="77777777" w:rsidR="0098697A" w:rsidRPr="00097689" w:rsidRDefault="0098697A" w:rsidP="0098697A">
      <w:r w:rsidRPr="00097689">
        <w:t>Tasks of the MRFC may consist of the following:</w:t>
      </w:r>
    </w:p>
    <w:p w14:paraId="3B3F2E24" w14:textId="77777777" w:rsidR="0098697A" w:rsidRPr="00097689" w:rsidRDefault="0098697A" w:rsidP="0098697A">
      <w:pPr>
        <w:pStyle w:val="B10"/>
      </w:pPr>
      <w:r w:rsidRPr="00097689">
        <w:t>-</w:t>
      </w:r>
      <w:r w:rsidRPr="00097689">
        <w:tab/>
        <w:t>Control the media stream resources in the MRFP.</w:t>
      </w:r>
    </w:p>
    <w:p w14:paraId="01D9ED6E" w14:textId="77777777" w:rsidR="0098697A" w:rsidRPr="00097689" w:rsidRDefault="0098697A" w:rsidP="0098697A">
      <w:pPr>
        <w:pStyle w:val="B10"/>
      </w:pPr>
      <w:r w:rsidRPr="00097689">
        <w:t>-</w:t>
      </w:r>
      <w:r w:rsidRPr="00097689">
        <w:tab/>
        <w:t>Interpret information coming from an AS and S</w:t>
      </w:r>
      <w:r w:rsidRPr="00097689">
        <w:noBreakHyphen/>
        <w:t>CSCF (e.g. session identifier) and control MRFP accordingly.</w:t>
      </w:r>
    </w:p>
    <w:p w14:paraId="0765C909" w14:textId="77777777" w:rsidR="001C1FBD" w:rsidRPr="00097689" w:rsidRDefault="0098697A" w:rsidP="0098697A">
      <w:pPr>
        <w:pStyle w:val="B10"/>
      </w:pPr>
      <w:r w:rsidRPr="00097689">
        <w:t>-</w:t>
      </w:r>
      <w:r w:rsidRPr="00097689">
        <w:tab/>
        <w:t>Generation of CDRs.</w:t>
      </w:r>
    </w:p>
    <w:p w14:paraId="729AFB52" w14:textId="66DE0BE6" w:rsidR="0098697A" w:rsidRPr="00097689" w:rsidRDefault="0098697A" w:rsidP="0098697A">
      <w:pPr>
        <w:pStyle w:val="B10"/>
        <w:rPr>
          <w:lang w:eastAsia="zh-CN"/>
        </w:rPr>
      </w:pPr>
      <w:r w:rsidRPr="00097689">
        <w:t>-</w:t>
      </w:r>
      <w:r w:rsidRPr="00097689">
        <w:tab/>
        <w:t>Advanced control of conferences (e.g. floor control)</w:t>
      </w:r>
    </w:p>
    <w:p w14:paraId="3EA85EEB" w14:textId="77777777" w:rsidR="0098697A" w:rsidRPr="00097689" w:rsidRDefault="0098697A" w:rsidP="0098697A">
      <w:r w:rsidRPr="00097689">
        <w:t>Tasks of the MRFP may consist of the following:</w:t>
      </w:r>
    </w:p>
    <w:p w14:paraId="5C4E2706" w14:textId="77777777" w:rsidR="0098697A" w:rsidRPr="00097689" w:rsidRDefault="0098697A" w:rsidP="0098697A">
      <w:pPr>
        <w:pStyle w:val="B10"/>
      </w:pPr>
      <w:r w:rsidRPr="00097689">
        <w:t>-</w:t>
      </w:r>
      <w:r w:rsidRPr="00097689">
        <w:tab/>
        <w:t>Control of the bearer on the Mb reference point.</w:t>
      </w:r>
    </w:p>
    <w:p w14:paraId="3D3C0039" w14:textId="77777777" w:rsidR="0098697A" w:rsidRPr="00097689" w:rsidRDefault="0098697A" w:rsidP="0098697A">
      <w:pPr>
        <w:pStyle w:val="B10"/>
      </w:pPr>
      <w:r w:rsidRPr="00097689">
        <w:t>-</w:t>
      </w:r>
      <w:r w:rsidRPr="00097689">
        <w:tab/>
        <w:t>Provide resources to be controlled by the MRFC.</w:t>
      </w:r>
    </w:p>
    <w:p w14:paraId="41E16BE4" w14:textId="77777777" w:rsidR="0098697A" w:rsidRPr="00097689" w:rsidRDefault="0098697A" w:rsidP="0098697A">
      <w:pPr>
        <w:pStyle w:val="B10"/>
      </w:pPr>
      <w:r w:rsidRPr="00097689">
        <w:t>-</w:t>
      </w:r>
      <w:r w:rsidRPr="00097689">
        <w:tab/>
        <w:t>Mixing of incoming media streams (e.g. for multiple parties).</w:t>
      </w:r>
    </w:p>
    <w:p w14:paraId="7FF4D3DB" w14:textId="77777777" w:rsidR="0098697A" w:rsidRPr="00097689" w:rsidRDefault="0098697A" w:rsidP="0098697A">
      <w:pPr>
        <w:pStyle w:val="B10"/>
      </w:pPr>
      <w:r w:rsidRPr="00097689">
        <w:t>-</w:t>
      </w:r>
      <w:r w:rsidRPr="00097689">
        <w:tab/>
        <w:t>Media stream source (</w:t>
      </w:r>
      <w:r w:rsidRPr="00097689">
        <w:rPr>
          <w:lang w:eastAsia="zh-CN"/>
        </w:rPr>
        <w:t xml:space="preserve">e.g. </w:t>
      </w:r>
      <w:r w:rsidRPr="00097689">
        <w:t>for multimedia announcements).</w:t>
      </w:r>
    </w:p>
    <w:p w14:paraId="6E706414" w14:textId="77777777" w:rsidR="0098697A" w:rsidRPr="00097689" w:rsidRDefault="0098697A" w:rsidP="0098697A">
      <w:pPr>
        <w:pStyle w:val="B10"/>
      </w:pPr>
      <w:r w:rsidRPr="00097689">
        <w:lastRenderedPageBreak/>
        <w:t>-</w:t>
      </w:r>
      <w:r w:rsidRPr="00097689">
        <w:tab/>
        <w:t>Media stream processing (e.g. audio transcoding, media analysis).</w:t>
      </w:r>
    </w:p>
    <w:p w14:paraId="68BC4647" w14:textId="77777777" w:rsidR="0098697A" w:rsidRPr="00097689" w:rsidRDefault="0098697A" w:rsidP="0098697A">
      <w:pPr>
        <w:pStyle w:val="B10"/>
      </w:pPr>
      <w:r w:rsidRPr="00097689">
        <w:t>-</w:t>
      </w:r>
      <w:r w:rsidRPr="00097689">
        <w:tab/>
        <w:t>Manage access rights to shared resources in a conferencing environment (e.g. floor control).</w:t>
      </w:r>
    </w:p>
    <w:p w14:paraId="19E10B1B" w14:textId="77777777" w:rsidR="0098697A" w:rsidRPr="00097689" w:rsidRDefault="0098697A" w:rsidP="0098697A">
      <w:r w:rsidRPr="00097689">
        <w:t>The Mp reference point allows an MRFC to control media stream resources provided by an MRFP.</w:t>
      </w:r>
    </w:p>
    <w:p w14:paraId="6973C134" w14:textId="77777777" w:rsidR="0098697A" w:rsidRPr="00097689" w:rsidRDefault="0098697A" w:rsidP="0098697A">
      <w:pPr>
        <w:pStyle w:val="Heading1"/>
        <w:rPr>
          <w:lang w:eastAsia="zh-CN"/>
        </w:rPr>
      </w:pPr>
      <w:bookmarkStart w:id="29" w:name="_Toc485587381"/>
      <w:bookmarkStart w:id="30" w:name="_Toc67386334"/>
      <w:r w:rsidRPr="00097689">
        <w:rPr>
          <w:lang w:eastAsia="zh-CN"/>
        </w:rPr>
        <w:t>5</w:t>
      </w:r>
      <w:r w:rsidRPr="00097689">
        <w:tab/>
        <w:t>Functional Requirements</w:t>
      </w:r>
      <w:bookmarkEnd w:id="29"/>
      <w:bookmarkEnd w:id="30"/>
    </w:p>
    <w:p w14:paraId="18C7E326" w14:textId="77777777" w:rsidR="0098697A" w:rsidRPr="00097689" w:rsidRDefault="0098697A" w:rsidP="0098697A">
      <w:pPr>
        <w:pStyle w:val="Heading2"/>
      </w:pPr>
      <w:bookmarkStart w:id="31" w:name="_Toc485587382"/>
      <w:bookmarkStart w:id="32" w:name="_Toc67386335"/>
      <w:r w:rsidRPr="00097689">
        <w:t>5.1</w:t>
      </w:r>
      <w:r w:rsidRPr="00097689">
        <w:tab/>
        <w:t>General</w:t>
      </w:r>
      <w:bookmarkEnd w:id="31"/>
      <w:bookmarkEnd w:id="32"/>
    </w:p>
    <w:p w14:paraId="698D5C96" w14:textId="77777777" w:rsidR="001C1FBD" w:rsidRPr="00097689" w:rsidRDefault="0098697A" w:rsidP="0098697A">
      <w:bookmarkStart w:id="33" w:name="OLE_LINK8"/>
      <w:bookmarkStart w:id="34" w:name="OLE_LINK9"/>
      <w:r w:rsidRPr="00097689">
        <w:t xml:space="preserve">All functions are optional. Within a given function some components and procedures might be optional to still support the function but some will be required. Normative text in the following </w:t>
      </w:r>
      <w:r w:rsidR="00097689">
        <w:t>clause</w:t>
      </w:r>
      <w:r w:rsidRPr="00097689">
        <w:t>s thus describes requirements for support within an optional feature where it is desired to differentiate between optional and mandatory parts of the feature.</w:t>
      </w:r>
      <w:bookmarkStart w:id="35" w:name="_Toc485587383"/>
      <w:bookmarkStart w:id="36" w:name="_Toc67386336"/>
      <w:bookmarkEnd w:id="33"/>
      <w:bookmarkEnd w:id="34"/>
    </w:p>
    <w:p w14:paraId="14E432F0" w14:textId="6F25E5CB" w:rsidR="0098697A" w:rsidRPr="00097689" w:rsidRDefault="0098697A" w:rsidP="0098697A">
      <w:pPr>
        <w:pStyle w:val="Heading2"/>
      </w:pPr>
      <w:r w:rsidRPr="00097689">
        <w:t>5.2</w:t>
      </w:r>
      <w:r w:rsidRPr="00097689">
        <w:tab/>
        <w:t>Play Tone</w:t>
      </w:r>
      <w:bookmarkEnd w:id="35"/>
      <w:bookmarkEnd w:id="36"/>
    </w:p>
    <w:p w14:paraId="7F93DCA1" w14:textId="77777777" w:rsidR="001C1FBD" w:rsidRPr="00097689" w:rsidRDefault="0098697A" w:rsidP="0098697A">
      <w:r w:rsidRPr="00097689">
        <w:t>The MRFC shall request the MRFP to send tones to one, one of several, multiple or all parties connected in a call/session with a given tone identifier for each specific tone.</w:t>
      </w:r>
    </w:p>
    <w:p w14:paraId="6372EBF0" w14:textId="6684154E" w:rsidR="0098697A" w:rsidRPr="00097689" w:rsidRDefault="0098697A" w:rsidP="0098697A">
      <w:r w:rsidRPr="00097689">
        <w:t>The MRFC may request the tone to be played continuously until requested to be stopped.</w:t>
      </w:r>
    </w:p>
    <w:p w14:paraId="4AD23366" w14:textId="77777777" w:rsidR="0098697A" w:rsidRPr="00097689" w:rsidRDefault="0098697A" w:rsidP="0098697A">
      <w:pPr>
        <w:rPr>
          <w:rFonts w:eastAsia="SimSun"/>
          <w:lang w:eastAsia="zh-CN"/>
        </w:rPr>
      </w:pPr>
      <w:r w:rsidRPr="00097689">
        <w:t>The MRFC may include in the request the length of time that the tone shall be played; the duration may be provisioned.</w:t>
      </w:r>
    </w:p>
    <w:p w14:paraId="7D0AA864" w14:textId="77777777" w:rsidR="0098697A" w:rsidRPr="00097689" w:rsidRDefault="0098697A" w:rsidP="0098697A">
      <w:r w:rsidRPr="00097689">
        <w:t>The MRFC may then request a notification from the MRFP when the tone is completed.</w:t>
      </w:r>
    </w:p>
    <w:p w14:paraId="1CEB0A74" w14:textId="77777777" w:rsidR="0098697A" w:rsidRPr="00097689" w:rsidRDefault="0098697A" w:rsidP="0098697A">
      <w:pPr>
        <w:rPr>
          <w:lang w:eastAsia="zh-CN"/>
        </w:rPr>
      </w:pPr>
      <w:r w:rsidRPr="00097689">
        <w:rPr>
          <w:lang w:eastAsia="zh-CN"/>
        </w:rPr>
        <w:t>The MRFC may request DTMF detection while playing a tone.</w:t>
      </w:r>
    </w:p>
    <w:p w14:paraId="1A639E4F" w14:textId="77777777" w:rsidR="001C1FBD" w:rsidRPr="00097689" w:rsidRDefault="0098697A" w:rsidP="0098697A">
      <w:pPr>
        <w:rPr>
          <w:color w:val="FF0000"/>
          <w:lang w:eastAsia="zh-CN"/>
        </w:rPr>
      </w:pPr>
      <w:r w:rsidRPr="00097689">
        <w:rPr>
          <w:lang w:eastAsia="zh-CN"/>
        </w:rPr>
        <w:t>The MRFC may request that upon DTMF detection the MRFP stops playing a tone.</w:t>
      </w:r>
      <w:bookmarkStart w:id="37" w:name="_Toc485587384"/>
      <w:bookmarkStart w:id="38" w:name="_Toc67386337"/>
    </w:p>
    <w:p w14:paraId="1DEBF0C3" w14:textId="7ABD01C8" w:rsidR="0098697A" w:rsidRPr="00097689" w:rsidRDefault="0098697A" w:rsidP="0098697A">
      <w:pPr>
        <w:pStyle w:val="Heading2"/>
      </w:pPr>
      <w:r w:rsidRPr="00097689">
        <w:t>5.3</w:t>
      </w:r>
      <w:r w:rsidRPr="00097689">
        <w:tab/>
        <w:t>Play Announcement</w:t>
      </w:r>
      <w:bookmarkEnd w:id="37"/>
      <w:bookmarkEnd w:id="38"/>
    </w:p>
    <w:p w14:paraId="7F802634" w14:textId="77777777" w:rsidR="0098697A" w:rsidRPr="00097689" w:rsidRDefault="0098697A" w:rsidP="0098697A">
      <w:r w:rsidRPr="00097689">
        <w:t>The function of playing announcement is to play audio media streams to the subscriber. The function can be used in services such as audio announcements, mail box services, play back recorded audio etc.</w:t>
      </w:r>
    </w:p>
    <w:p w14:paraId="72469006" w14:textId="77777777" w:rsidR="0098697A" w:rsidRPr="00097689" w:rsidRDefault="0098697A" w:rsidP="0098697A">
      <w:r w:rsidRPr="00097689">
        <w:t>The MRFC shall request the MRFP to play announcements to one, one of several, multiple or all parties connected in a call/session.</w:t>
      </w:r>
    </w:p>
    <w:p w14:paraId="18102F31" w14:textId="77777777" w:rsidR="0098697A" w:rsidRPr="00097689" w:rsidRDefault="0098697A" w:rsidP="0098697A">
      <w:pPr>
        <w:rPr>
          <w:rFonts w:eastAsia="SimSun"/>
          <w:lang w:eastAsia="zh-CN"/>
        </w:rPr>
      </w:pPr>
      <w:r w:rsidRPr="00097689">
        <w:t>The announcement may be referenced by identifiers that may be pre-configured, or dynamically obtained from the same MRFP for example due to Audio Record.</w:t>
      </w:r>
    </w:p>
    <w:p w14:paraId="3FEF2BC4" w14:textId="77777777" w:rsidR="0098697A" w:rsidRPr="00097689" w:rsidRDefault="0098697A" w:rsidP="0098697A">
      <w:r w:rsidRPr="00097689">
        <w:t>The MRFC shall request sequences of predefined fixed announcements within one request to the MRFP.</w:t>
      </w:r>
    </w:p>
    <w:p w14:paraId="231E2DD3" w14:textId="77777777" w:rsidR="001C1FBD" w:rsidRPr="00097689" w:rsidRDefault="0098697A" w:rsidP="0098697A">
      <w:r w:rsidRPr="00097689">
        <w:t>The MRFC may request announcements to be played in a loop until it commands the MRFP to stop.</w:t>
      </w:r>
    </w:p>
    <w:p w14:paraId="3F39030B" w14:textId="77777777" w:rsidR="001C1FBD" w:rsidRPr="00097689" w:rsidRDefault="0098697A" w:rsidP="0098697A">
      <w:r w:rsidRPr="00097689">
        <w:t>The MRFC may request the MRFP to play an announcement for a fixed number of times.</w:t>
      </w:r>
    </w:p>
    <w:p w14:paraId="7FADAF7B" w14:textId="0936A0CE" w:rsidR="0098697A" w:rsidRPr="00097689" w:rsidRDefault="0098697A" w:rsidP="0098697A">
      <w:pPr>
        <w:rPr>
          <w:lang w:eastAsia="zh-CN"/>
        </w:rPr>
      </w:pPr>
      <w:r w:rsidRPr="00097689">
        <w:rPr>
          <w:lang w:eastAsia="zh-CN"/>
        </w:rPr>
        <w:t>The MRFC may request DTMF detection while playing an announcement.</w:t>
      </w:r>
    </w:p>
    <w:p w14:paraId="45320615" w14:textId="77777777" w:rsidR="0098697A" w:rsidRPr="00097689" w:rsidRDefault="0098697A" w:rsidP="0098697A">
      <w:pPr>
        <w:rPr>
          <w:lang w:eastAsia="zh-CN"/>
        </w:rPr>
      </w:pPr>
      <w:r w:rsidRPr="00097689">
        <w:rPr>
          <w:lang w:eastAsia="zh-CN"/>
        </w:rPr>
        <w:t>The MRFC may request the MRFP to stop playing an announcement when a DTMF digit is detected.</w:t>
      </w:r>
    </w:p>
    <w:p w14:paraId="2B202BF9" w14:textId="77777777" w:rsidR="0098697A" w:rsidRPr="00097689" w:rsidRDefault="0098697A" w:rsidP="0098697A">
      <w:r w:rsidRPr="00097689">
        <w:t>The MRFC may request the MRFP to add the following variants to the announcements:</w:t>
      </w:r>
    </w:p>
    <w:p w14:paraId="0C43A8DB" w14:textId="77777777" w:rsidR="0098697A" w:rsidRPr="00097689" w:rsidRDefault="0098697A" w:rsidP="0098697A">
      <w:pPr>
        <w:pStyle w:val="B10"/>
      </w:pPr>
      <w:r w:rsidRPr="00097689">
        <w:t>-</w:t>
      </w:r>
      <w:r w:rsidRPr="00097689">
        <w:tab/>
        <w:t>Date/Day/Month</w:t>
      </w:r>
    </w:p>
    <w:p w14:paraId="1AB19248" w14:textId="77777777" w:rsidR="0098697A" w:rsidRPr="00097689" w:rsidRDefault="0098697A" w:rsidP="0098697A">
      <w:pPr>
        <w:pStyle w:val="B10"/>
        <w:rPr>
          <w:lang w:eastAsia="zh-CN"/>
        </w:rPr>
      </w:pPr>
      <w:r w:rsidRPr="00097689">
        <w:t>-</w:t>
      </w:r>
      <w:r w:rsidRPr="00097689">
        <w:tab/>
        <w:t>Time</w:t>
      </w:r>
    </w:p>
    <w:p w14:paraId="29459AE4" w14:textId="77777777" w:rsidR="0098697A" w:rsidRPr="00097689" w:rsidRDefault="0098697A" w:rsidP="0098697A">
      <w:pPr>
        <w:pStyle w:val="B10"/>
      </w:pPr>
      <w:r w:rsidRPr="00097689">
        <w:t>-</w:t>
      </w:r>
      <w:r w:rsidRPr="00097689">
        <w:tab/>
        <w:t>Digits (the announcement may contain a number of digits to be controlled by the MRFC for example a telephone number)</w:t>
      </w:r>
    </w:p>
    <w:p w14:paraId="6E53E249" w14:textId="77777777" w:rsidR="0098697A" w:rsidRPr="00097689" w:rsidRDefault="0098697A" w:rsidP="0098697A">
      <w:pPr>
        <w:pStyle w:val="B10"/>
      </w:pPr>
      <w:r w:rsidRPr="00097689">
        <w:t>-</w:t>
      </w:r>
      <w:r w:rsidRPr="00097689">
        <w:tab/>
        <w:t>Money (currency)</w:t>
      </w:r>
    </w:p>
    <w:p w14:paraId="231CF2F9" w14:textId="77777777" w:rsidR="0098697A" w:rsidRPr="00097689" w:rsidRDefault="0098697A" w:rsidP="0098697A">
      <w:pPr>
        <w:pStyle w:val="B10"/>
      </w:pPr>
      <w:r w:rsidRPr="00097689">
        <w:lastRenderedPageBreak/>
        <w:t>-</w:t>
      </w:r>
      <w:r w:rsidRPr="00097689">
        <w:tab/>
        <w:t xml:space="preserve">Integer (a value within the announcement that is controlled by the MRFC, e.g. "you are caller number </w:t>
      </w:r>
      <w:smartTag w:uri="urn:schemas-microsoft-com:office:smarttags" w:element="chmetcnv">
        <w:smartTagPr>
          <w:attr w:name="UnitName" w:val="in"/>
          <w:attr w:name="SourceValue" w:val="3"/>
          <w:attr w:name="HasSpace" w:val="True"/>
          <w:attr w:name="Negative" w:val="False"/>
          <w:attr w:name="NumberType" w:val="1"/>
          <w:attr w:name="TCSC" w:val="0"/>
        </w:smartTagPr>
        <w:r w:rsidRPr="00097689">
          <w:t>3 in</w:t>
        </w:r>
      </w:smartTag>
      <w:r w:rsidRPr="00097689">
        <w:t xml:space="preserve"> the queue")</w:t>
      </w:r>
    </w:p>
    <w:p w14:paraId="28A1F607" w14:textId="77777777" w:rsidR="0098697A" w:rsidRPr="00097689" w:rsidRDefault="0098697A" w:rsidP="0098697A">
      <w:pPr>
        <w:pStyle w:val="B10"/>
      </w:pPr>
      <w:r w:rsidRPr="00097689">
        <w:t>-</w:t>
      </w:r>
      <w:r w:rsidRPr="00097689">
        <w:tab/>
        <w:t>Variants may have predefined default values for a given network.</w:t>
      </w:r>
    </w:p>
    <w:p w14:paraId="68682D87" w14:textId="77777777" w:rsidR="0098697A" w:rsidRPr="00097689" w:rsidRDefault="0098697A" w:rsidP="0098697A">
      <w:pPr>
        <w:rPr>
          <w:lang w:eastAsia="zh-CN"/>
        </w:rPr>
      </w:pPr>
      <w:r w:rsidRPr="00097689">
        <w:rPr>
          <w:lang w:eastAsia="zh-CN"/>
        </w:rPr>
        <w:t>The MRFC may request the MRFP to indicate when a specific announcement previously requested has been played successfully.</w:t>
      </w:r>
    </w:p>
    <w:p w14:paraId="7FA77CB7" w14:textId="77777777" w:rsidR="0098697A" w:rsidRPr="00097689" w:rsidRDefault="0098697A" w:rsidP="0098697A">
      <w:pPr>
        <w:rPr>
          <w:rFonts w:eastAsia="SimSun"/>
          <w:lang w:eastAsia="zh-CN"/>
        </w:rPr>
      </w:pPr>
      <w:r w:rsidRPr="00097689">
        <w:rPr>
          <w:lang w:eastAsia="zh-CN"/>
        </w:rPr>
        <w:t>The MRFP shall indicate error cases such as announcement not played successfully.</w:t>
      </w:r>
      <w:r w:rsidRPr="00097689">
        <w:tab/>
      </w:r>
    </w:p>
    <w:p w14:paraId="3B1D08C0" w14:textId="77777777" w:rsidR="001C1FBD" w:rsidRPr="00097689" w:rsidRDefault="0098697A" w:rsidP="0098697A">
      <w:pPr>
        <w:pStyle w:val="Heading2"/>
      </w:pPr>
      <w:bookmarkStart w:id="39" w:name="_Toc485587385"/>
      <w:bookmarkStart w:id="40" w:name="_Toc67386338"/>
      <w:r w:rsidRPr="00097689">
        <w:t>5.4</w:t>
      </w:r>
      <w:r w:rsidRPr="00097689">
        <w:tab/>
        <w:t>Text to Speech</w:t>
      </w:r>
      <w:bookmarkEnd w:id="39"/>
      <w:bookmarkEnd w:id="40"/>
    </w:p>
    <w:p w14:paraId="5C7D93AB" w14:textId="63E5717C" w:rsidR="0098697A" w:rsidRPr="00097689" w:rsidRDefault="0098697A" w:rsidP="0098697A">
      <w:pPr>
        <w:rPr>
          <w:lang w:eastAsia="zh-CN"/>
        </w:rPr>
      </w:pPr>
      <w:r w:rsidRPr="00097689">
        <w:rPr>
          <w:lang w:eastAsia="zh-CN"/>
        </w:rPr>
        <w:t>TTS (Text To Speech) is the process of automatic generation of speech output from text or annotated text input.</w:t>
      </w:r>
    </w:p>
    <w:p w14:paraId="5896F929" w14:textId="77777777" w:rsidR="0098697A" w:rsidRPr="00097689" w:rsidRDefault="0098697A" w:rsidP="0098697A">
      <w:pPr>
        <w:rPr>
          <w:rFonts w:eastAsia="SimSun"/>
          <w:lang w:eastAsia="zh-CN"/>
        </w:rPr>
      </w:pPr>
      <w:r w:rsidRPr="00097689">
        <w:t>The MRFC shall request the MRFP to play the text to one, one of several, multiple or all parties connected in a call/session</w:t>
      </w:r>
      <w:r w:rsidRPr="00097689">
        <w:rPr>
          <w:rFonts w:eastAsia="SimSun"/>
          <w:lang w:eastAsia="zh-CN"/>
        </w:rPr>
        <w:t>.</w:t>
      </w:r>
    </w:p>
    <w:p w14:paraId="32E18545" w14:textId="616EA6BB" w:rsidR="0098697A" w:rsidRPr="00097689" w:rsidRDefault="0098697A" w:rsidP="0098697A">
      <w:pPr>
        <w:rPr>
          <w:lang w:eastAsia="zh-CN"/>
        </w:rPr>
      </w:pPr>
      <w:r w:rsidRPr="00097689">
        <w:rPr>
          <w:lang w:eastAsia="zh-CN"/>
        </w:rPr>
        <w:t>The text format shall comply with the SSML format as specified in</w:t>
      </w:r>
      <w:r w:rsidR="001C1FBD">
        <w:rPr>
          <w:lang w:eastAsia="zh-CN"/>
        </w:rPr>
        <w:t> </w:t>
      </w:r>
      <w:r w:rsidR="001C1FBD" w:rsidRPr="00097689">
        <w:t>[</w:t>
      </w:r>
      <w:r w:rsidRPr="00097689">
        <w:t>11]</w:t>
      </w:r>
      <w:r w:rsidRPr="00097689">
        <w:rPr>
          <w:lang w:eastAsia="zh-CN"/>
        </w:rPr>
        <w:t>.</w:t>
      </w:r>
    </w:p>
    <w:p w14:paraId="10C266B6" w14:textId="77777777" w:rsidR="0098697A" w:rsidRPr="00097689" w:rsidRDefault="0098697A" w:rsidP="0098697A">
      <w:pPr>
        <w:rPr>
          <w:lang w:eastAsia="zh-CN"/>
        </w:rPr>
      </w:pPr>
      <w:r w:rsidRPr="00097689">
        <w:rPr>
          <w:lang w:eastAsia="zh-CN"/>
        </w:rPr>
        <w:t>The MRFC shall extract the SSML script from the VXML or other format XML script if received</w:t>
      </w:r>
    </w:p>
    <w:p w14:paraId="241B6DE3" w14:textId="77777777" w:rsidR="001C1FBD" w:rsidRPr="00097689" w:rsidRDefault="0098697A" w:rsidP="0098697A">
      <w:r w:rsidRPr="00097689">
        <w:rPr>
          <w:lang w:eastAsia="zh-CN"/>
        </w:rPr>
        <w:t>If the received text is another format than SSML, the MRFC shall generate a SSML script that may include the basic SSML text and the language type.</w:t>
      </w:r>
    </w:p>
    <w:p w14:paraId="2EB4ADB9" w14:textId="4B5353DD" w:rsidR="0098697A" w:rsidRPr="00097689" w:rsidRDefault="0098697A" w:rsidP="0098697A">
      <w:r w:rsidRPr="00097689">
        <w:t>The MRFC shall indicate to the MRFP the text-to-speech, by sending the SSML script or sending an URI reference to this SSML script.</w:t>
      </w:r>
    </w:p>
    <w:p w14:paraId="64794B86" w14:textId="48A7625D" w:rsidR="0098697A" w:rsidRPr="00097689" w:rsidRDefault="0098697A" w:rsidP="0098697A">
      <w:pPr>
        <w:rPr>
          <w:lang w:eastAsia="zh-CN"/>
        </w:rPr>
      </w:pPr>
      <w:r w:rsidRPr="00097689">
        <w:rPr>
          <w:lang w:eastAsia="zh-CN"/>
        </w:rPr>
        <w:t xml:space="preserve">If the MRFC indicates the SSML script to the MRFP, the SSML text is sent inline in a H.248 command of Mp; the size shall be limited to avoid the segmentation in the Mp interface. </w:t>
      </w:r>
      <w:r w:rsidRPr="00097689">
        <w:t>The MRFC may remove unnecessary elements</w:t>
      </w:r>
      <w:r w:rsidRPr="00097689">
        <w:rPr>
          <w:lang w:eastAsia="zh-CN"/>
        </w:rPr>
        <w:t>, such as the comments element,</w:t>
      </w:r>
      <w:r w:rsidRPr="00097689">
        <w:t xml:space="preserve"> from the SSML document, providing that the result is a Conforming Speech Synthesis Markup Language Fragment as described in </w:t>
      </w:r>
      <w:r w:rsidR="001C1FBD">
        <w:t>clause </w:t>
      </w:r>
      <w:r w:rsidR="001C1FBD" w:rsidRPr="00097689">
        <w:t>2</w:t>
      </w:r>
      <w:r w:rsidRPr="00097689">
        <w:t>.2.1 of SSML ref</w:t>
      </w:r>
      <w:r w:rsidR="001C1FBD">
        <w:t> </w:t>
      </w:r>
      <w:r w:rsidR="001C1FBD" w:rsidRPr="00097689">
        <w:t>[</w:t>
      </w:r>
      <w:r w:rsidRPr="00097689">
        <w:t>1</w:t>
      </w:r>
      <w:r w:rsidRPr="00097689">
        <w:rPr>
          <w:rFonts w:eastAsia="SimSun"/>
          <w:lang w:eastAsia="zh-CN"/>
        </w:rPr>
        <w:t>1</w:t>
      </w:r>
      <w:r w:rsidRPr="00097689">
        <w:t xml:space="preserve">]. This is however outside the scope of the current Mp specification work. </w:t>
      </w:r>
      <w:r w:rsidRPr="00097689">
        <w:rPr>
          <w:lang w:eastAsia="zh-CN"/>
        </w:rPr>
        <w:t>If the SSML script size pre-processed results in segmentation in the Mp interface, the URI reference should be used.</w:t>
      </w:r>
    </w:p>
    <w:p w14:paraId="1C535229" w14:textId="77777777" w:rsidR="0098697A" w:rsidRPr="00097689" w:rsidRDefault="0098697A" w:rsidP="0098697A">
      <w:r w:rsidRPr="00097689">
        <w:t>When the MRFC indicates the SSML script using an URI reference to the MRFP, two options can exist:</w:t>
      </w:r>
    </w:p>
    <w:p w14:paraId="4383B9BF" w14:textId="77777777" w:rsidR="0098697A" w:rsidRPr="00097689" w:rsidRDefault="0098697A" w:rsidP="0098697A">
      <w:pPr>
        <w:pStyle w:val="B10"/>
      </w:pPr>
      <w:r w:rsidRPr="00097689">
        <w:t>-</w:t>
      </w:r>
      <w:r w:rsidRPr="00097689">
        <w:tab/>
        <w:t>the file (referenced by the URI) is located in the MRFP and it is a SSML text, hence the MRFP should play the text;</w:t>
      </w:r>
    </w:p>
    <w:p w14:paraId="2F79BFD6" w14:textId="77777777" w:rsidR="0098697A" w:rsidRPr="00097689" w:rsidRDefault="0098697A" w:rsidP="0098697A">
      <w:pPr>
        <w:pStyle w:val="B10"/>
      </w:pPr>
      <w:r w:rsidRPr="00097689">
        <w:t>-</w:t>
      </w:r>
      <w:r w:rsidRPr="00097689">
        <w:tab/>
        <w:t>the file (referenced by the URI) is located outside the MRFP; the MRFP may fetch the text and play it to the user otherwise the MRFP indicates an error.</w:t>
      </w:r>
    </w:p>
    <w:p w14:paraId="6CC13A59" w14:textId="77777777" w:rsidR="0098697A" w:rsidRPr="00097689" w:rsidRDefault="0098697A" w:rsidP="0098697A">
      <w:pPr>
        <w:rPr>
          <w:rFonts w:eastAsia="SimSun"/>
          <w:lang w:eastAsia="zh-CN"/>
        </w:rPr>
      </w:pPr>
      <w:r w:rsidRPr="00097689">
        <w:rPr>
          <w:lang w:eastAsia="zh-CN"/>
        </w:rPr>
        <w:t xml:space="preserve">The MRFP shall execute the basic SSML elements and may ignore the SSML elements not supported. </w:t>
      </w:r>
      <w:r w:rsidRPr="00097689">
        <w:t>The basic SSML elements include the root element "speak", language type and spoken text.</w:t>
      </w:r>
    </w:p>
    <w:p w14:paraId="694D5036" w14:textId="77777777" w:rsidR="001C1FBD" w:rsidRPr="00097689" w:rsidRDefault="0098697A" w:rsidP="0098697A">
      <w:pPr>
        <w:rPr>
          <w:lang w:eastAsia="zh-CN"/>
        </w:rPr>
      </w:pPr>
      <w:r w:rsidRPr="00097689">
        <w:rPr>
          <w:lang w:eastAsia="zh-CN"/>
        </w:rPr>
        <w:t>The MRFC may request the MRFP to play a text in a loop until it commands the MRFP to stop.</w:t>
      </w:r>
    </w:p>
    <w:p w14:paraId="3EA3882D" w14:textId="77777777" w:rsidR="001C1FBD" w:rsidRPr="00097689" w:rsidRDefault="0098697A" w:rsidP="0098697A">
      <w:pPr>
        <w:rPr>
          <w:lang w:eastAsia="zh-CN"/>
        </w:rPr>
      </w:pPr>
      <w:r w:rsidRPr="00097689">
        <w:rPr>
          <w:lang w:eastAsia="zh-CN"/>
        </w:rPr>
        <w:t>The MRFC may request the MRFP to play a text for a fixed number of times.</w:t>
      </w:r>
    </w:p>
    <w:p w14:paraId="41AA95C3" w14:textId="22AC061C" w:rsidR="0098697A" w:rsidRPr="00097689" w:rsidRDefault="0098697A" w:rsidP="0098697A">
      <w:pPr>
        <w:rPr>
          <w:lang w:eastAsia="zh-CN"/>
        </w:rPr>
      </w:pPr>
      <w:r w:rsidRPr="00097689">
        <w:rPr>
          <w:lang w:eastAsia="zh-CN"/>
        </w:rPr>
        <w:t>The MRFC may request DTMF detection while playing a text.</w:t>
      </w:r>
    </w:p>
    <w:p w14:paraId="484043B7" w14:textId="77777777" w:rsidR="0098697A" w:rsidRPr="00097689" w:rsidRDefault="0098697A" w:rsidP="0098697A">
      <w:pPr>
        <w:rPr>
          <w:lang w:eastAsia="zh-CN"/>
        </w:rPr>
      </w:pPr>
      <w:r w:rsidRPr="00097689">
        <w:rPr>
          <w:lang w:eastAsia="zh-CN"/>
        </w:rPr>
        <w:t>The MRFC may request the MRFP to stop playing a text when a DTMF digit is detected.</w:t>
      </w:r>
    </w:p>
    <w:p w14:paraId="64729035" w14:textId="77777777" w:rsidR="0098697A" w:rsidRPr="00097689" w:rsidRDefault="0098697A" w:rsidP="0098697A">
      <w:pPr>
        <w:rPr>
          <w:lang w:eastAsia="zh-CN"/>
        </w:rPr>
      </w:pPr>
      <w:r w:rsidRPr="00097689">
        <w:rPr>
          <w:lang w:eastAsia="zh-CN"/>
        </w:rPr>
        <w:t>The MRFC may request the MRFP to indicate when a text has been played successfully.</w:t>
      </w:r>
    </w:p>
    <w:p w14:paraId="1A131B18" w14:textId="77777777" w:rsidR="0098697A" w:rsidRPr="00097689" w:rsidRDefault="0098697A" w:rsidP="0098697A">
      <w:pPr>
        <w:rPr>
          <w:lang w:eastAsia="zh-CN"/>
        </w:rPr>
      </w:pPr>
      <w:r w:rsidRPr="00097689">
        <w:rPr>
          <w:lang w:eastAsia="zh-CN"/>
        </w:rPr>
        <w:t xml:space="preserve">The MRFP shall indicate error cases such as text not played successfully. </w:t>
      </w:r>
      <w:r w:rsidRPr="00097689">
        <w:t>Ignoring a non-supported SSML element shall not result in an error</w:t>
      </w:r>
      <w:r w:rsidRPr="00097689">
        <w:rPr>
          <w:lang w:eastAsia="zh-CN"/>
        </w:rPr>
        <w:t>.</w:t>
      </w:r>
    </w:p>
    <w:p w14:paraId="6A033963" w14:textId="77777777" w:rsidR="0098697A" w:rsidRPr="00097689" w:rsidRDefault="0098697A" w:rsidP="0098697A">
      <w:pPr>
        <w:pStyle w:val="Heading2"/>
      </w:pPr>
      <w:bookmarkStart w:id="41" w:name="_Toc485587386"/>
      <w:bookmarkStart w:id="42" w:name="_Toc67386339"/>
      <w:r w:rsidRPr="00097689">
        <w:t>5.5</w:t>
      </w:r>
      <w:r w:rsidRPr="00097689">
        <w:tab/>
        <w:t>Audio Record</w:t>
      </w:r>
      <w:bookmarkEnd w:id="41"/>
      <w:bookmarkEnd w:id="42"/>
    </w:p>
    <w:p w14:paraId="18BD8AB8" w14:textId="77777777" w:rsidR="0098697A" w:rsidRPr="00097689" w:rsidRDefault="0098697A" w:rsidP="0098697A">
      <w:pPr>
        <w:rPr>
          <w:lang w:eastAsia="zh-CN"/>
        </w:rPr>
      </w:pPr>
      <w:r w:rsidRPr="00097689">
        <w:rPr>
          <w:lang w:eastAsia="zh-CN"/>
        </w:rPr>
        <w:t>The function requirement of audio record is to record the audio media stream(s) and store it into a file. The function can be used in some services, such as the voice mail box service, conference service, etc.</w:t>
      </w:r>
    </w:p>
    <w:p w14:paraId="3A7F8312" w14:textId="77777777" w:rsidR="0098697A" w:rsidRPr="00097689" w:rsidRDefault="0098697A" w:rsidP="0098697A">
      <w:pPr>
        <w:rPr>
          <w:lang w:eastAsia="zh-CN"/>
        </w:rPr>
      </w:pPr>
      <w:r w:rsidRPr="00097689">
        <w:rPr>
          <w:lang w:eastAsia="zh-CN"/>
        </w:rPr>
        <w:lastRenderedPageBreak/>
        <w:t>The MRFC shall request the MRFP to start the audio record from one or all parties connected in a call/session. If it is to record one party in a call/session, only the input stream of the party is recorded. If it is to record all parties in a call/session, the mixed stream of all parties is recorded.</w:t>
      </w:r>
    </w:p>
    <w:p w14:paraId="48D4154B" w14:textId="0B8C4E84" w:rsidR="0098697A" w:rsidRPr="00097689" w:rsidRDefault="0098697A" w:rsidP="0098697A">
      <w:pPr>
        <w:rPr>
          <w:lang w:eastAsia="zh-CN"/>
        </w:rPr>
      </w:pPr>
      <w:r w:rsidRPr="00097689">
        <w:rPr>
          <w:lang w:eastAsia="zh-CN"/>
        </w:rPr>
        <w:t xml:space="preserve">The MRFP file format shall comply with the 3GPP multimedia file formats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244[5].</w:t>
      </w:r>
    </w:p>
    <w:p w14:paraId="4FCB7C8E" w14:textId="77777777" w:rsidR="001C1FBD" w:rsidRPr="00097689" w:rsidRDefault="0098697A" w:rsidP="0098697A">
      <w:pPr>
        <w:rPr>
          <w:lang w:eastAsia="zh-CN"/>
        </w:rPr>
      </w:pPr>
      <w:r w:rsidRPr="00097689">
        <w:rPr>
          <w:lang w:eastAsia="zh-CN"/>
        </w:rPr>
        <w:t>The MRFC may request the MRFP to detect the DTMF digit while recording an audio.</w:t>
      </w:r>
    </w:p>
    <w:p w14:paraId="712C2D96" w14:textId="4C763C09" w:rsidR="0098697A" w:rsidRPr="00097689" w:rsidRDefault="0098697A" w:rsidP="0098697A">
      <w:pPr>
        <w:rPr>
          <w:lang w:eastAsia="zh-CN"/>
        </w:rPr>
      </w:pPr>
      <w:r w:rsidRPr="00097689">
        <w:rPr>
          <w:lang w:eastAsia="zh-CN"/>
        </w:rPr>
        <w:t>The MRFC may request the MRFP to stop recording and still retain the recording file.</w:t>
      </w:r>
    </w:p>
    <w:p w14:paraId="37F15E45" w14:textId="77777777" w:rsidR="001C1FBD" w:rsidRPr="00097689" w:rsidRDefault="0098697A" w:rsidP="0098697A">
      <w:pPr>
        <w:rPr>
          <w:lang w:eastAsia="zh-CN"/>
        </w:rPr>
      </w:pPr>
      <w:r w:rsidRPr="00097689">
        <w:rPr>
          <w:lang w:eastAsia="zh-CN"/>
        </w:rPr>
        <w:t>The MRFC may indicate to the MRFP the file format and the URI to store the recorded file or request the MRFP to return the record file URI.</w:t>
      </w:r>
    </w:p>
    <w:p w14:paraId="46430E85" w14:textId="41BA4CA4" w:rsidR="0098697A" w:rsidRPr="00097689" w:rsidRDefault="0098697A" w:rsidP="0098697A">
      <w:pPr>
        <w:rPr>
          <w:lang w:eastAsia="zh-CN"/>
        </w:rPr>
      </w:pPr>
      <w:r w:rsidRPr="00097689">
        <w:rPr>
          <w:lang w:eastAsia="zh-CN"/>
        </w:rPr>
        <w:t>The MRFC may indicate to the MRFP the maximum record time.</w:t>
      </w:r>
    </w:p>
    <w:p w14:paraId="1590CF66" w14:textId="77777777" w:rsidR="0098697A" w:rsidRPr="00097689" w:rsidRDefault="0098697A" w:rsidP="0098697A">
      <w:pPr>
        <w:rPr>
          <w:lang w:eastAsia="zh-CN"/>
        </w:rPr>
      </w:pPr>
      <w:r w:rsidRPr="00097689">
        <w:rPr>
          <w:lang w:eastAsia="zh-CN"/>
        </w:rPr>
        <w:t>The MRFC shall request the MRFP to indicate the result and the cause of record completion when an audio has been recorded successfully.</w:t>
      </w:r>
    </w:p>
    <w:p w14:paraId="6F712FAD" w14:textId="77777777" w:rsidR="0098697A" w:rsidRPr="00097689" w:rsidRDefault="0098697A" w:rsidP="0098697A">
      <w:pPr>
        <w:rPr>
          <w:lang w:eastAsia="zh-CN"/>
        </w:rPr>
      </w:pPr>
      <w:r w:rsidRPr="00097689">
        <w:rPr>
          <w:lang w:eastAsia="zh-CN"/>
        </w:rPr>
        <w:t>The MRFP shall indicate error cases such as audio not recorded successfully.</w:t>
      </w:r>
    </w:p>
    <w:p w14:paraId="643F05D1" w14:textId="77777777" w:rsidR="0098697A" w:rsidRPr="00097689" w:rsidRDefault="0098697A" w:rsidP="0098697A">
      <w:pPr>
        <w:rPr>
          <w:lang w:eastAsia="zh-CN"/>
        </w:rPr>
      </w:pPr>
      <w:r w:rsidRPr="00097689">
        <w:rPr>
          <w:lang w:eastAsia="zh-CN"/>
        </w:rPr>
        <w:t>The MRFC may indicate the MRFP to execute other functions, such as playing an announcement, when the MRFP is recording audio.</w:t>
      </w:r>
    </w:p>
    <w:p w14:paraId="7017425A" w14:textId="77777777" w:rsidR="001C1FBD" w:rsidRPr="00097689" w:rsidRDefault="0098697A" w:rsidP="0098697A">
      <w:pPr>
        <w:pStyle w:val="Heading2"/>
        <w:rPr>
          <w:rFonts w:eastAsia="SimSun"/>
          <w:lang w:eastAsia="zh-CN"/>
        </w:rPr>
      </w:pPr>
      <w:bookmarkStart w:id="43" w:name="_Toc485587387"/>
      <w:bookmarkStart w:id="44" w:name="_Toc67386340"/>
      <w:r w:rsidRPr="00097689">
        <w:t>5.6</w:t>
      </w:r>
      <w:r w:rsidRPr="00097689">
        <w:tab/>
        <w:t>DTMF Collection</w:t>
      </w:r>
      <w:bookmarkEnd w:id="43"/>
      <w:bookmarkEnd w:id="44"/>
    </w:p>
    <w:p w14:paraId="043609AA" w14:textId="4759588D" w:rsidR="0098697A" w:rsidRPr="00097689" w:rsidRDefault="0098697A" w:rsidP="0098697A">
      <w:pPr>
        <w:keepNext/>
        <w:rPr>
          <w:lang w:eastAsia="zh-CN"/>
        </w:rPr>
      </w:pPr>
      <w:r w:rsidRPr="00097689">
        <w:rPr>
          <w:lang w:eastAsia="zh-CN"/>
        </w:rPr>
        <w:t>The MRFC shall request the MRFP to detect and report the DTMF digits.</w:t>
      </w:r>
    </w:p>
    <w:p w14:paraId="281D8378" w14:textId="6F1D763E" w:rsidR="0098697A" w:rsidRPr="00097689" w:rsidRDefault="0098697A" w:rsidP="0098697A">
      <w:pPr>
        <w:rPr>
          <w:lang w:eastAsia="zh-CN"/>
        </w:rPr>
      </w:pPr>
      <w:r w:rsidRPr="00097689">
        <w:rPr>
          <w:lang w:eastAsia="zh-CN"/>
        </w:rPr>
        <w:t>The MRFP shall report DTMF Digits detected as RTP Telephony Events (see IETF RFC 2833</w:t>
      </w:r>
      <w:r w:rsidR="001C1FBD">
        <w:rPr>
          <w:lang w:eastAsia="zh-CN"/>
        </w:rPr>
        <w:t> </w:t>
      </w:r>
      <w:r w:rsidR="001C1FBD" w:rsidRPr="00097689">
        <w:rPr>
          <w:lang w:eastAsia="zh-CN"/>
        </w:rPr>
        <w:t>[</w:t>
      </w:r>
      <w:r w:rsidRPr="00097689">
        <w:rPr>
          <w:lang w:eastAsia="zh-CN"/>
        </w:rPr>
        <w:t>10]) if the Telephony Event for DTMF Payload Type has been assigned to that interface.</w:t>
      </w:r>
      <w:r w:rsidRPr="00097689" w:rsidDel="0067785C">
        <w:rPr>
          <w:lang w:eastAsia="zh-CN"/>
        </w:rPr>
        <w:t xml:space="preserve"> </w:t>
      </w:r>
      <w:r w:rsidRPr="00097689">
        <w:rPr>
          <w:lang w:eastAsia="zh-CN"/>
        </w:rPr>
        <w:t>The MRFP shall report only single DTMF Digits.</w:t>
      </w:r>
    </w:p>
    <w:p w14:paraId="0F495BBA" w14:textId="77777777" w:rsidR="0098697A" w:rsidRPr="00097689" w:rsidRDefault="0098697A" w:rsidP="0098697A">
      <w:pPr>
        <w:pStyle w:val="Heading2"/>
      </w:pPr>
      <w:bookmarkStart w:id="45" w:name="_Toc485587388"/>
      <w:bookmarkStart w:id="46" w:name="_Toc67386341"/>
      <w:r w:rsidRPr="00097689">
        <w:t>5.7</w:t>
      </w:r>
      <w:r w:rsidRPr="00097689">
        <w:tab/>
        <w:t>Automatic Speech Recognition</w:t>
      </w:r>
      <w:bookmarkEnd w:id="45"/>
      <w:bookmarkEnd w:id="46"/>
    </w:p>
    <w:p w14:paraId="2B3188D4" w14:textId="77777777" w:rsidR="001C1FBD" w:rsidRPr="00097689" w:rsidRDefault="0098697A" w:rsidP="0098697A">
      <w:pPr>
        <w:rPr>
          <w:color w:val="000000"/>
          <w:lang w:eastAsia="zh-CN"/>
        </w:rPr>
      </w:pPr>
      <w:r w:rsidRPr="00097689">
        <w:rPr>
          <w:color w:val="000000"/>
        </w:rPr>
        <w:t>ASR</w:t>
      </w:r>
      <w:r w:rsidRPr="00097689">
        <w:rPr>
          <w:color w:val="000000"/>
          <w:lang w:eastAsia="zh-CN"/>
        </w:rPr>
        <w:t xml:space="preserve"> </w:t>
      </w:r>
      <w:r w:rsidRPr="00097689">
        <w:rPr>
          <w:color w:val="000000"/>
        </w:rPr>
        <w:t xml:space="preserve">(Automatic Speech Recognition) function is that the recognizer </w:t>
      </w:r>
      <w:r w:rsidRPr="00097689">
        <w:rPr>
          <w:color w:val="000000"/>
          <w:lang w:eastAsia="zh-CN"/>
        </w:rPr>
        <w:t>processes the</w:t>
      </w:r>
      <w:r w:rsidRPr="00097689">
        <w:rPr>
          <w:color w:val="000000"/>
        </w:rPr>
        <w:t xml:space="preserve"> user input</w:t>
      </w:r>
      <w:r w:rsidRPr="00097689">
        <w:rPr>
          <w:color w:val="000000"/>
          <w:lang w:eastAsia="zh-CN"/>
        </w:rPr>
        <w:t xml:space="preserve"> voice</w:t>
      </w:r>
      <w:r w:rsidRPr="00097689">
        <w:rPr>
          <w:color w:val="000000"/>
        </w:rPr>
        <w:t xml:space="preserve"> and </w:t>
      </w:r>
      <w:r w:rsidRPr="00097689">
        <w:rPr>
          <w:color w:val="000000"/>
          <w:lang w:eastAsia="zh-CN"/>
        </w:rPr>
        <w:t xml:space="preserve">may </w:t>
      </w:r>
      <w:r w:rsidRPr="00097689">
        <w:rPr>
          <w:color w:val="000000"/>
        </w:rPr>
        <w:t xml:space="preserve">match that input against a target data to produce a recognition result that represents the detected input. In </w:t>
      </w:r>
      <w:r w:rsidRPr="00097689">
        <w:rPr>
          <w:color w:val="000000"/>
          <w:lang w:eastAsia="zh-CN"/>
        </w:rPr>
        <w:t xml:space="preserve">the </w:t>
      </w:r>
      <w:r w:rsidRPr="00097689">
        <w:rPr>
          <w:color w:val="000000"/>
        </w:rPr>
        <w:t xml:space="preserve">IMS, </w:t>
      </w:r>
      <w:r w:rsidRPr="00097689">
        <w:rPr>
          <w:color w:val="000000"/>
          <w:lang w:eastAsia="zh-CN"/>
        </w:rPr>
        <w:t xml:space="preserve">the </w:t>
      </w:r>
      <w:r w:rsidRPr="00097689">
        <w:rPr>
          <w:color w:val="000000"/>
        </w:rPr>
        <w:t>MRFP acts as the recognizer</w:t>
      </w:r>
      <w:r w:rsidRPr="00097689">
        <w:rPr>
          <w:color w:val="000000"/>
          <w:lang w:eastAsia="zh-CN"/>
        </w:rPr>
        <w:t xml:space="preserve"> that is under</w:t>
      </w:r>
      <w:r w:rsidRPr="00097689">
        <w:rPr>
          <w:color w:val="000000"/>
        </w:rPr>
        <w:t xml:space="preserve"> control of </w:t>
      </w:r>
      <w:r w:rsidRPr="00097689">
        <w:rPr>
          <w:color w:val="000000"/>
          <w:lang w:eastAsia="zh-CN"/>
        </w:rPr>
        <w:t xml:space="preserve">the </w:t>
      </w:r>
      <w:r w:rsidRPr="00097689">
        <w:rPr>
          <w:color w:val="000000"/>
        </w:rPr>
        <w:t>MRFC and finish the function of recognition.</w:t>
      </w:r>
    </w:p>
    <w:p w14:paraId="0E036569" w14:textId="265AFEC4" w:rsidR="0098697A" w:rsidRPr="00097689" w:rsidRDefault="0098697A" w:rsidP="0098697A">
      <w:pPr>
        <w:rPr>
          <w:lang w:eastAsia="zh-CN"/>
        </w:rPr>
      </w:pPr>
      <w:r w:rsidRPr="00097689">
        <w:rPr>
          <w:lang w:eastAsia="zh-CN"/>
        </w:rPr>
        <w:t>The MRFC shall request the MRFP to start the automatic speech recognition.</w:t>
      </w:r>
    </w:p>
    <w:p w14:paraId="3356348D" w14:textId="77777777" w:rsidR="0098697A" w:rsidRPr="00097689" w:rsidRDefault="0098697A" w:rsidP="0098697A">
      <w:r w:rsidRPr="00097689">
        <w:t>The MRFC shall extract the SRGS recognition grammar script or URI from the VXML script if received or other format XML script if received.</w:t>
      </w:r>
    </w:p>
    <w:p w14:paraId="0D2AE309" w14:textId="0F596BF5" w:rsidR="0098697A" w:rsidRPr="00097689" w:rsidRDefault="0098697A" w:rsidP="0098697A">
      <w:pPr>
        <w:keepLines/>
        <w:rPr>
          <w:rFonts w:eastAsia="SimSun"/>
        </w:rPr>
      </w:pPr>
      <w:r w:rsidRPr="00097689">
        <w:t>The grammar format shall comply with the SRGS format as specified in W3C Recommendation</w:t>
      </w:r>
      <w:r w:rsidR="001C1FBD">
        <w:t> </w:t>
      </w:r>
      <w:r w:rsidR="001C1FBD" w:rsidRPr="00097689">
        <w:t>[</w:t>
      </w:r>
      <w:r w:rsidRPr="00097689">
        <w:rPr>
          <w:rFonts w:eastAsia="SimSun"/>
          <w:lang w:eastAsia="zh-CN"/>
        </w:rPr>
        <w:t>12</w:t>
      </w:r>
      <w:r w:rsidRPr="00097689">
        <w:t>].</w:t>
      </w:r>
    </w:p>
    <w:p w14:paraId="415493A1" w14:textId="77777777" w:rsidR="0098697A" w:rsidRPr="00097689" w:rsidRDefault="0098697A" w:rsidP="0098697A">
      <w:r w:rsidRPr="00097689">
        <w:t>The MRFC shall indicate the SRGS script or the SRGS URI to the MRFP using H.248 packages. If the SRGS script is sent inline,. the size of the SRGS script shall be limited to avoid segment</w:t>
      </w:r>
      <w:r w:rsidRPr="00097689">
        <w:rPr>
          <w:rFonts w:eastAsia="SimSun"/>
        </w:rPr>
        <w:t>ation</w:t>
      </w:r>
      <w:r w:rsidRPr="00097689">
        <w:t xml:space="preserve"> in the Mp interface.</w:t>
      </w:r>
    </w:p>
    <w:p w14:paraId="64B06CA4" w14:textId="77777777" w:rsidR="0098697A" w:rsidRPr="00097689" w:rsidRDefault="0098697A" w:rsidP="0098697A">
      <w:r w:rsidRPr="00097689">
        <w:t>The MRFC may indicate to the MRFP the recognition mode: Normal Recognition Mode or Hotword Recognition Mode.</w:t>
      </w:r>
    </w:p>
    <w:p w14:paraId="5F44B1A8" w14:textId="77777777" w:rsidR="0098697A" w:rsidRPr="00097689" w:rsidRDefault="0098697A" w:rsidP="0098697A">
      <w:pPr>
        <w:pStyle w:val="B10"/>
      </w:pPr>
      <w:r w:rsidRPr="00097689">
        <w:t>-</w:t>
      </w:r>
      <w:r w:rsidRPr="00097689">
        <w:tab/>
        <w:t>If the MRFC indicates the Normal Recognition Mode to the MRFP, the MRFP shall attempt to match all of the speech against a recognition grammar and returns a no-match status if the input fails to match or the method times out.</w:t>
      </w:r>
    </w:p>
    <w:p w14:paraId="69607151" w14:textId="77777777" w:rsidR="0098697A" w:rsidRPr="00097689" w:rsidRDefault="0098697A" w:rsidP="0098697A">
      <w:pPr>
        <w:pStyle w:val="B10"/>
      </w:pPr>
      <w:r w:rsidRPr="00097689">
        <w:t>-</w:t>
      </w:r>
      <w:r w:rsidRPr="00097689">
        <w:tab/>
        <w:t>If the MRFC indicates the Hot-word Recognition Mode to the MRFP, the MRFP shall look for a match against specific speech grammar and ignores speech that does not match. The recognition completes only for a successful match of the recognition grammar or if the subscriber cancels the request or if the recognition time elapses.</w:t>
      </w:r>
    </w:p>
    <w:p w14:paraId="33E810DC" w14:textId="77777777" w:rsidR="0098697A" w:rsidRPr="00097689" w:rsidRDefault="0098697A" w:rsidP="0098697A">
      <w:r w:rsidRPr="00097689">
        <w:t>The MRFP shall execute the recognition against the SRGS grammar and may ignore SRGS elements which are not supported.</w:t>
      </w:r>
    </w:p>
    <w:p w14:paraId="68DB98FE" w14:textId="77777777" w:rsidR="0098697A" w:rsidRPr="00097689" w:rsidRDefault="0098697A" w:rsidP="0098697A">
      <w:pPr>
        <w:rPr>
          <w:lang w:eastAsia="zh-CN"/>
        </w:rPr>
      </w:pPr>
      <w:r w:rsidRPr="00097689">
        <w:rPr>
          <w:lang w:eastAsia="zh-CN"/>
        </w:rPr>
        <w:t>The MRFC may request DTMF detection while executing ASR.</w:t>
      </w:r>
    </w:p>
    <w:p w14:paraId="4B8936A4" w14:textId="77777777" w:rsidR="0098697A" w:rsidRPr="00097689" w:rsidRDefault="0098697A" w:rsidP="0098697A">
      <w:r w:rsidRPr="00097689">
        <w:t>The MRFC may request the MRFP to stop ASR when a DTMF digit is detected.</w:t>
      </w:r>
    </w:p>
    <w:p w14:paraId="6A0220C5" w14:textId="77777777" w:rsidR="0098697A" w:rsidRPr="00097689" w:rsidRDefault="0098697A" w:rsidP="0098697A">
      <w:r w:rsidRPr="00097689">
        <w:lastRenderedPageBreak/>
        <w:t>The MRFC may request the MRFP to indicate when a specific ASR has been completed successfully.</w:t>
      </w:r>
    </w:p>
    <w:p w14:paraId="6EB014AF" w14:textId="77777777" w:rsidR="0098697A" w:rsidRPr="00097689" w:rsidRDefault="0098697A" w:rsidP="0098697A">
      <w:r w:rsidRPr="00097689">
        <w:t>When ASR is completed successfully, the MRFP may notify the MRFC the recognition result.</w:t>
      </w:r>
    </w:p>
    <w:p w14:paraId="741665B9" w14:textId="787FC2E6" w:rsidR="0098697A" w:rsidRPr="00097689" w:rsidRDefault="0098697A" w:rsidP="0098697A">
      <w:r w:rsidRPr="00097689">
        <w:t>The recognition result shall comply with a single recognition format (e.g. the EMMA format as specified in W3C Recommendation</w:t>
      </w:r>
      <w:r w:rsidR="001C1FBD">
        <w:t> </w:t>
      </w:r>
      <w:r w:rsidR="001C1FBD" w:rsidRPr="00097689">
        <w:t>[</w:t>
      </w:r>
      <w:r w:rsidRPr="00097689">
        <w:t>13] or the NLSML format as specified in W3C Recommendation</w:t>
      </w:r>
      <w:r w:rsidR="001C1FBD">
        <w:t> </w:t>
      </w:r>
      <w:r w:rsidR="001C1FBD" w:rsidRPr="00097689">
        <w:t>[</w:t>
      </w:r>
      <w:r w:rsidRPr="00097689">
        <w:t>15]).</w:t>
      </w:r>
    </w:p>
    <w:p w14:paraId="1A4956A2" w14:textId="6C7FE54A" w:rsidR="0098697A" w:rsidRPr="00097689" w:rsidRDefault="0098697A" w:rsidP="0098697A">
      <w:pPr>
        <w:pStyle w:val="NO"/>
      </w:pPr>
      <w:r w:rsidRPr="00097689">
        <w:t>NOTE:</w:t>
      </w:r>
      <w:r w:rsidRPr="00097689">
        <w:tab/>
        <w:t xml:space="preserve">The mandatory recognition result format may be defined in Stage 3 specification 3GPP </w:t>
      </w:r>
      <w:r w:rsidR="001C1FBD" w:rsidRPr="00097689">
        <w:t>TS</w:t>
      </w:r>
      <w:r w:rsidR="001C1FBD">
        <w:t> </w:t>
      </w:r>
      <w:r w:rsidR="001C1FBD" w:rsidRPr="00097689">
        <w:t>2</w:t>
      </w:r>
      <w:r w:rsidRPr="00097689">
        <w:t>9.333</w:t>
      </w:r>
      <w:r w:rsidR="001C1FBD">
        <w:t> </w:t>
      </w:r>
      <w:r w:rsidR="001C1FBD" w:rsidRPr="00097689">
        <w:t>[</w:t>
      </w:r>
      <w:r w:rsidRPr="00097689">
        <w:t>16].The MRFP may notify the MRFC multiple recognition results that are mutually exclusive. Each result may be structured by multiple parts in time sequence with the input time, may include the text token that the value will correspond to tokens as defined by the SRGS grammar,</w:t>
      </w:r>
      <w:r w:rsidRPr="00097689" w:rsidDel="00FF63C2">
        <w:t xml:space="preserve"> </w:t>
      </w:r>
      <w:r w:rsidRPr="00097689">
        <w:t>may include the interpretation of application specific markup, may include the confidence score that represents the recognition quality.</w:t>
      </w:r>
    </w:p>
    <w:p w14:paraId="4F54D6B9" w14:textId="77777777" w:rsidR="001C1FBD" w:rsidRPr="00097689" w:rsidRDefault="0098697A" w:rsidP="0098697A">
      <w:pPr>
        <w:rPr>
          <w:color w:val="FF0000"/>
          <w:lang w:eastAsia="zh-CN"/>
        </w:rPr>
      </w:pPr>
      <w:r w:rsidRPr="00097689">
        <w:t>The MRFP shall indicate error cases such as ASR not executed successfully.</w:t>
      </w:r>
      <w:bookmarkStart w:id="47" w:name="_Toc485587389"/>
      <w:bookmarkStart w:id="48" w:name="_Toc67386342"/>
    </w:p>
    <w:p w14:paraId="65C54B0D" w14:textId="04BE68CD" w:rsidR="0098697A" w:rsidRPr="00097689" w:rsidRDefault="0098697A" w:rsidP="0098697A">
      <w:pPr>
        <w:pStyle w:val="Heading2"/>
        <w:rPr>
          <w:lang w:eastAsia="zh-CN"/>
        </w:rPr>
      </w:pPr>
      <w:r w:rsidRPr="00097689">
        <w:t>5.8</w:t>
      </w:r>
      <w:r w:rsidRPr="00097689">
        <w:tab/>
        <w:t>Play Multimedia</w:t>
      </w:r>
      <w:bookmarkEnd w:id="47"/>
      <w:bookmarkEnd w:id="48"/>
    </w:p>
    <w:p w14:paraId="5CDD0C03" w14:textId="77777777" w:rsidR="0098697A" w:rsidRPr="00097689" w:rsidRDefault="0098697A" w:rsidP="0098697A">
      <w:pPr>
        <w:pStyle w:val="Heading3"/>
        <w:rPr>
          <w:u w:val="words"/>
          <w:lang w:eastAsia="zh-CN"/>
        </w:rPr>
      </w:pPr>
      <w:bookmarkStart w:id="49" w:name="_Toc485587390"/>
      <w:bookmarkStart w:id="50" w:name="_Toc67386343"/>
      <w:r w:rsidRPr="00097689">
        <w:t>5.</w:t>
      </w:r>
      <w:r w:rsidRPr="00097689">
        <w:rPr>
          <w:lang w:eastAsia="zh-CN"/>
        </w:rPr>
        <w:t>8</w:t>
      </w:r>
      <w:r w:rsidRPr="00097689">
        <w:t>.</w:t>
      </w:r>
      <w:r w:rsidRPr="00097689">
        <w:rPr>
          <w:lang w:eastAsia="zh-CN"/>
        </w:rPr>
        <w:t>1</w:t>
      </w:r>
      <w:r w:rsidRPr="00097689">
        <w:tab/>
        <w:t>General Play Multimedia</w:t>
      </w:r>
      <w:bookmarkEnd w:id="49"/>
      <w:bookmarkEnd w:id="50"/>
    </w:p>
    <w:p w14:paraId="2722A436" w14:textId="536E2821" w:rsidR="0098697A" w:rsidRPr="00097689" w:rsidRDefault="0098697A" w:rsidP="0098697A">
      <w:pPr>
        <w:rPr>
          <w:lang w:eastAsia="zh-CN"/>
        </w:rPr>
      </w:pPr>
      <w:r w:rsidRPr="00097689">
        <w:rPr>
          <w:lang w:eastAsia="zh-CN"/>
        </w:rPr>
        <w:t xml:space="preserve">The function of playing multimedia is to play </w:t>
      </w:r>
      <w:r w:rsidRPr="00097689">
        <w:t>any combination of</w:t>
      </w:r>
      <w:r w:rsidRPr="00097689">
        <w:rPr>
          <w:lang w:eastAsia="zh-CN"/>
        </w:rPr>
        <w:t xml:space="preserve"> audio, video </w:t>
      </w:r>
      <w:r w:rsidRPr="00097689">
        <w:t>and messaging</w:t>
      </w:r>
      <w:r w:rsidRPr="00097689">
        <w:rPr>
          <w:lang w:eastAsia="zh-CN"/>
        </w:rPr>
        <w:t xml:space="preserve"> media streams</w:t>
      </w:r>
      <w:r w:rsidRPr="00097689">
        <w:t xml:space="preserve"> (except for audio only </w:t>
      </w:r>
      <w:r w:rsidRPr="00097689">
        <w:rPr>
          <w:lang w:eastAsia="zh-CN"/>
        </w:rPr>
        <w:t>play</w:t>
      </w:r>
      <w:r w:rsidRPr="00097689">
        <w:t xml:space="preserve"> which </w:t>
      </w:r>
      <w:r w:rsidRPr="00097689">
        <w:rPr>
          <w:lang w:eastAsia="zh-CN"/>
        </w:rPr>
        <w:t>is</w:t>
      </w:r>
      <w:r w:rsidRPr="00097689">
        <w:t xml:space="preserve"> specified according to </w:t>
      </w:r>
      <w:r w:rsidR="001C1FBD" w:rsidRPr="00097689">
        <w:t>clause</w:t>
      </w:r>
      <w:r w:rsidR="001C1FBD">
        <w:t> </w:t>
      </w:r>
      <w:r w:rsidR="001C1FBD" w:rsidRPr="00097689">
        <w:t>5</w:t>
      </w:r>
      <w:r w:rsidRPr="00097689">
        <w:t>.</w:t>
      </w:r>
      <w:r w:rsidRPr="00097689">
        <w:rPr>
          <w:lang w:eastAsia="zh-CN"/>
        </w:rPr>
        <w:t>2 or</w:t>
      </w:r>
      <w:r w:rsidRPr="00097689">
        <w:t xml:space="preserve"> </w:t>
      </w:r>
      <w:r w:rsidR="001C1FBD" w:rsidRPr="00097689">
        <w:t>clause</w:t>
      </w:r>
      <w:r w:rsidR="001C1FBD">
        <w:t> </w:t>
      </w:r>
      <w:r w:rsidR="001C1FBD" w:rsidRPr="00097689">
        <w:t>5</w:t>
      </w:r>
      <w:r w:rsidRPr="00097689">
        <w:t>.</w:t>
      </w:r>
      <w:r w:rsidRPr="00097689">
        <w:rPr>
          <w:lang w:eastAsia="zh-CN"/>
        </w:rPr>
        <w:t xml:space="preserve">3 </w:t>
      </w:r>
      <w:r w:rsidRPr="00097689">
        <w:t>)</w:t>
      </w:r>
      <w:r w:rsidRPr="00097689">
        <w:rPr>
          <w:lang w:eastAsia="zh-CN"/>
        </w:rPr>
        <w:t xml:space="preserve"> to the subscriber. When playing combination of audio and video media stream(s), the media stream(s) shall be synchronized. The function can be used in the services, such as multimedia announcement, multimedia mail box service, etc.</w:t>
      </w:r>
    </w:p>
    <w:p w14:paraId="77026C47" w14:textId="77777777" w:rsidR="0098697A" w:rsidRPr="00097689" w:rsidRDefault="0098697A" w:rsidP="0098697A">
      <w:r w:rsidRPr="00097689">
        <w:t>The MRFC shall request MRFP to play multimedia to one, one of several, multiple or all parties connected in a call/session.</w:t>
      </w:r>
    </w:p>
    <w:p w14:paraId="3300D6A1" w14:textId="77777777" w:rsidR="0098697A" w:rsidRPr="00097689" w:rsidRDefault="0098697A" w:rsidP="0098697A">
      <w:pPr>
        <w:rPr>
          <w:lang w:eastAsia="zh-CN"/>
        </w:rPr>
      </w:pPr>
      <w:r w:rsidRPr="00097689">
        <w:rPr>
          <w:lang w:eastAsia="zh-CN"/>
        </w:rPr>
        <w:t>The multimedia to be played may be referenced by pre-configured identifiers or by reference to a file (location).</w:t>
      </w:r>
    </w:p>
    <w:p w14:paraId="4236BBA0" w14:textId="77777777" w:rsidR="0098697A" w:rsidRPr="00097689" w:rsidRDefault="0098697A" w:rsidP="0098697A">
      <w:pPr>
        <w:rPr>
          <w:lang w:eastAsia="zh-CN"/>
        </w:rPr>
      </w:pPr>
      <w:r w:rsidRPr="00097689">
        <w:rPr>
          <w:lang w:eastAsia="zh-CN"/>
        </w:rPr>
        <w:t>The MRFC shall request sequences of predefined fixed multimedia announcements within one request to the MRFP.</w:t>
      </w:r>
    </w:p>
    <w:p w14:paraId="5CF8A803" w14:textId="54A5BC92" w:rsidR="001C1FBD" w:rsidRPr="00097689" w:rsidRDefault="0098697A" w:rsidP="0098697A">
      <w:pPr>
        <w:rPr>
          <w:lang w:eastAsia="zh-CN"/>
        </w:rPr>
      </w:pPr>
      <w:r w:rsidRPr="00097689">
        <w:rPr>
          <w:lang w:eastAsia="zh-CN"/>
        </w:rPr>
        <w:t xml:space="preserve">The MRFP multimedia of synchronized audio and video file format shall comply with the 3GPP multimedia file formats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244[5].</w:t>
      </w:r>
    </w:p>
    <w:p w14:paraId="57A77E04" w14:textId="4A526AE2" w:rsidR="0098697A" w:rsidRPr="00097689" w:rsidRDefault="0098697A" w:rsidP="0098697A">
      <w:pPr>
        <w:rPr>
          <w:lang w:eastAsia="zh-CN"/>
        </w:rPr>
      </w:pPr>
      <w:r w:rsidRPr="00097689">
        <w:rPr>
          <w:lang w:eastAsia="zh-CN"/>
        </w:rPr>
        <w:t>The MRFP may transcode the input codec into the session codec, if the multimedia file provides a different audio or video codec with the session codec.</w:t>
      </w:r>
    </w:p>
    <w:p w14:paraId="0AA49FAA" w14:textId="77777777" w:rsidR="001C1FBD" w:rsidRPr="00097689" w:rsidRDefault="0098697A" w:rsidP="0098697A">
      <w:r w:rsidRPr="00097689">
        <w:t xml:space="preserve">The MRFC may request </w:t>
      </w:r>
      <w:r w:rsidRPr="00097689">
        <w:rPr>
          <w:lang w:eastAsia="zh-CN"/>
        </w:rPr>
        <w:t>MRFP to play multimedia</w:t>
      </w:r>
      <w:r w:rsidRPr="00097689">
        <w:t xml:space="preserve"> </w:t>
      </w:r>
      <w:r w:rsidRPr="00097689">
        <w:rPr>
          <w:lang w:eastAsia="zh-CN"/>
        </w:rPr>
        <w:t>of synchronized audio and video</w:t>
      </w:r>
      <w:r w:rsidRPr="00097689">
        <w:t xml:space="preserve"> in a loop until it commands the MRFP to stop.</w:t>
      </w:r>
    </w:p>
    <w:p w14:paraId="58D78166" w14:textId="77777777" w:rsidR="001C1FBD" w:rsidRPr="00097689" w:rsidRDefault="0098697A" w:rsidP="0098697A">
      <w:r w:rsidRPr="00097689">
        <w:t xml:space="preserve">The MRFC may request the MRFP to play </w:t>
      </w:r>
      <w:r w:rsidRPr="00097689">
        <w:rPr>
          <w:lang w:eastAsia="zh-CN"/>
        </w:rPr>
        <w:t>multimedia of synchronized audio and video</w:t>
      </w:r>
      <w:r w:rsidRPr="00097689">
        <w:t xml:space="preserve"> for a fixed number of times.</w:t>
      </w:r>
    </w:p>
    <w:p w14:paraId="680DCAA7" w14:textId="5E8C00F1" w:rsidR="0098697A" w:rsidRPr="00097689" w:rsidRDefault="0098697A" w:rsidP="0098697A">
      <w:pPr>
        <w:rPr>
          <w:lang w:eastAsia="zh-CN"/>
        </w:rPr>
      </w:pPr>
      <w:r w:rsidRPr="00097689">
        <w:rPr>
          <w:lang w:eastAsia="zh-CN"/>
        </w:rPr>
        <w:t>The MRFC may request DTMF detection while playing multimedia of synchronized audio and video.</w:t>
      </w:r>
    </w:p>
    <w:p w14:paraId="74244F64" w14:textId="77777777" w:rsidR="0098697A" w:rsidRPr="00097689" w:rsidRDefault="0098697A" w:rsidP="0098697A">
      <w:pPr>
        <w:rPr>
          <w:lang w:eastAsia="zh-CN"/>
        </w:rPr>
      </w:pPr>
      <w:r w:rsidRPr="00097689">
        <w:rPr>
          <w:lang w:eastAsia="zh-CN"/>
        </w:rPr>
        <w:t>The MRFC may request the MRFP to stop playing multimedia when a DTMF digit is detected.</w:t>
      </w:r>
    </w:p>
    <w:p w14:paraId="3006B0A8" w14:textId="77777777" w:rsidR="0098697A" w:rsidRPr="00097689" w:rsidRDefault="0098697A" w:rsidP="0098697A">
      <w:r w:rsidRPr="00097689">
        <w:t>The MRFC may indicate to the MRFP the multimedia file identifier and file format.</w:t>
      </w:r>
    </w:p>
    <w:p w14:paraId="62BF85E9" w14:textId="77777777" w:rsidR="001C1FBD" w:rsidRPr="00097689" w:rsidRDefault="0098697A" w:rsidP="0098697A">
      <w:r w:rsidRPr="00097689">
        <w:t>The MRFC may request the MRFP to indicate when a specific multimedia previously requested has been played successfully.</w:t>
      </w:r>
    </w:p>
    <w:p w14:paraId="0F49BAC2" w14:textId="688122D2" w:rsidR="0098697A" w:rsidRPr="00097689" w:rsidRDefault="0098697A" w:rsidP="0098697A">
      <w:r w:rsidRPr="00097689">
        <w:rPr>
          <w:noProof/>
        </w:rPr>
        <w:t>The MRFC may be able to decouple the play audio and play video request to the MRFP via separate sources for each media.</w:t>
      </w:r>
    </w:p>
    <w:p w14:paraId="1A8E7015" w14:textId="77777777" w:rsidR="0098697A" w:rsidRPr="00097689" w:rsidRDefault="0098697A" w:rsidP="0098697A">
      <w:r w:rsidRPr="00097689">
        <w:t>The MRFP shall indicate error cases such as multimedia not played successfully.</w:t>
      </w:r>
    </w:p>
    <w:p w14:paraId="656E93AB" w14:textId="77777777" w:rsidR="0098697A" w:rsidRPr="00097689" w:rsidRDefault="0098697A" w:rsidP="0098697A">
      <w:pPr>
        <w:pStyle w:val="Heading3"/>
        <w:rPr>
          <w:u w:val="words"/>
          <w:lang w:eastAsia="zh-CN"/>
        </w:rPr>
      </w:pPr>
      <w:bookmarkStart w:id="51" w:name="_Toc485587391"/>
      <w:bookmarkStart w:id="52" w:name="_Toc67386344"/>
      <w:r w:rsidRPr="00097689">
        <w:t>5.</w:t>
      </w:r>
      <w:r w:rsidRPr="00097689">
        <w:rPr>
          <w:lang w:eastAsia="zh-CN"/>
        </w:rPr>
        <w:t>8</w:t>
      </w:r>
      <w:r w:rsidRPr="00097689">
        <w:t>.</w:t>
      </w:r>
      <w:r w:rsidRPr="00097689">
        <w:rPr>
          <w:lang w:eastAsia="zh-CN"/>
        </w:rPr>
        <w:t>2</w:t>
      </w:r>
      <w:r w:rsidRPr="00097689">
        <w:tab/>
        <w:t xml:space="preserve">Play </w:t>
      </w:r>
      <w:r w:rsidRPr="00097689">
        <w:rPr>
          <w:lang w:eastAsia="zh-CN"/>
        </w:rPr>
        <w:t>Message</w:t>
      </w:r>
      <w:bookmarkEnd w:id="51"/>
      <w:bookmarkEnd w:id="52"/>
    </w:p>
    <w:p w14:paraId="5E23F03E" w14:textId="5308DA4B" w:rsidR="0098697A" w:rsidRPr="00097689" w:rsidRDefault="0098697A" w:rsidP="0098697A">
      <w:pPr>
        <w:rPr>
          <w:lang w:eastAsia="zh-CN"/>
        </w:rPr>
      </w:pPr>
      <w:r w:rsidRPr="00097689">
        <w:t xml:space="preserve">The </w:t>
      </w:r>
      <w:r w:rsidRPr="00097689">
        <w:rPr>
          <w:lang w:eastAsia="zh-CN"/>
        </w:rPr>
        <w:t xml:space="preserve">function </w:t>
      </w:r>
      <w:r w:rsidRPr="00097689">
        <w:t xml:space="preserve">specified in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8.1 </w:t>
      </w:r>
      <w:r w:rsidRPr="00097689">
        <w:t xml:space="preserve">for "General </w:t>
      </w:r>
      <w:r w:rsidRPr="00097689">
        <w:rPr>
          <w:lang w:eastAsia="zh-CN"/>
        </w:rPr>
        <w:t xml:space="preserve">Play </w:t>
      </w:r>
      <w:r w:rsidRPr="00097689">
        <w:t xml:space="preserve">Multimedia" shall be followed. </w:t>
      </w:r>
      <w:r w:rsidRPr="00097689">
        <w:rPr>
          <w:lang w:eastAsia="zh-CN"/>
        </w:rPr>
        <w:t>This</w:t>
      </w:r>
      <w:r w:rsidRPr="00097689">
        <w:t xml:space="preserve"> clause describe</w:t>
      </w:r>
      <w:r w:rsidRPr="00097689">
        <w:rPr>
          <w:lang w:eastAsia="zh-CN"/>
        </w:rPr>
        <w:t>s</w:t>
      </w:r>
      <w:r w:rsidRPr="00097689">
        <w:t xml:space="preserve"> the additional requirements </w:t>
      </w:r>
      <w:r w:rsidRPr="00097689">
        <w:rPr>
          <w:lang w:eastAsia="zh-CN"/>
        </w:rPr>
        <w:t>to play the messaging media stream</w:t>
      </w:r>
      <w:r w:rsidRPr="00097689">
        <w:t>.</w:t>
      </w:r>
    </w:p>
    <w:p w14:paraId="23C474A9" w14:textId="77777777" w:rsidR="0098697A" w:rsidRPr="00097689" w:rsidRDefault="0098697A" w:rsidP="0098697A">
      <w:pPr>
        <w:rPr>
          <w:lang w:eastAsia="zh-CN"/>
        </w:rPr>
      </w:pPr>
      <w:r w:rsidRPr="00097689">
        <w:rPr>
          <w:lang w:eastAsia="zh-CN"/>
        </w:rPr>
        <w:t>To detect DTMF digits is not required for message media stream.</w:t>
      </w:r>
    </w:p>
    <w:p w14:paraId="42BC2DB8" w14:textId="77777777" w:rsidR="0098697A" w:rsidRPr="00097689" w:rsidRDefault="0098697A" w:rsidP="0098697A">
      <w:pPr>
        <w:rPr>
          <w:lang w:eastAsia="zh-CN"/>
        </w:rPr>
      </w:pPr>
      <w:r w:rsidRPr="00097689">
        <w:rPr>
          <w:lang w:eastAsia="zh-CN"/>
        </w:rPr>
        <w:lastRenderedPageBreak/>
        <w:t>To play message in a loop or in a loop with a fixed number of times is not required.</w:t>
      </w:r>
    </w:p>
    <w:p w14:paraId="4832B9C5" w14:textId="0E314EB6" w:rsidR="0098697A" w:rsidRPr="00097689" w:rsidRDefault="0098697A" w:rsidP="0098697A">
      <w:pPr>
        <w:rPr>
          <w:lang w:eastAsia="zh-CN"/>
        </w:rPr>
      </w:pPr>
      <w:r w:rsidRPr="00097689">
        <w:rPr>
          <w:lang w:eastAsia="zh-CN"/>
        </w:rPr>
        <w:t>The MRFP message</w:t>
      </w:r>
      <w:r w:rsidRPr="00097689">
        <w:t xml:space="preserve"> </w:t>
      </w:r>
      <w:r w:rsidRPr="00097689">
        <w:rPr>
          <w:lang w:eastAsia="zh-CN"/>
        </w:rPr>
        <w:t>file format</w:t>
      </w:r>
      <w:r w:rsidRPr="00097689">
        <w:rPr>
          <w:rFonts w:hint="eastAsia"/>
          <w:lang w:eastAsia="zh-CN"/>
        </w:rPr>
        <w:t>s</w:t>
      </w:r>
      <w:r w:rsidRPr="00097689">
        <w:rPr>
          <w:lang w:eastAsia="zh-CN"/>
        </w:rPr>
        <w:t xml:space="preserve"> shall comply with the file formats</w:t>
      </w:r>
      <w:r w:rsidRPr="00097689">
        <w:t xml:space="preserve"> used inside MMS</w:t>
      </w:r>
      <w:r w:rsidRPr="00097689">
        <w:rPr>
          <w:rFonts w:hint="eastAsia"/>
          <w:lang w:eastAsia="zh-CN"/>
        </w:rPr>
        <w:t xml:space="preserve"> (</w:t>
      </w:r>
      <w:r w:rsidRPr="00097689">
        <w:t>Multimedia Messaging Service</w:t>
      </w:r>
      <w:r w:rsidRPr="00097689">
        <w:rPr>
          <w:rFonts w:hint="eastAsia"/>
          <w:lang w:eastAsia="zh-CN"/>
        </w:rPr>
        <w:t>)</w:t>
      </w:r>
      <w:r w:rsidRPr="00097689">
        <w:rPr>
          <w:lang w:eastAsia="zh-CN"/>
        </w:rPr>
        <w:t xml:space="preserve">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w:t>
      </w:r>
      <w:r w:rsidRPr="00097689">
        <w:rPr>
          <w:rFonts w:hint="eastAsia"/>
          <w:lang w:eastAsia="zh-CN"/>
        </w:rPr>
        <w:t>140</w:t>
      </w:r>
      <w:r w:rsidR="001C1FBD">
        <w:rPr>
          <w:lang w:eastAsia="zh-CN"/>
        </w:rPr>
        <w:t> </w:t>
      </w:r>
      <w:r w:rsidR="001C1FBD" w:rsidRPr="00097689">
        <w:rPr>
          <w:lang w:eastAsia="zh-CN"/>
        </w:rPr>
        <w:t>[</w:t>
      </w:r>
      <w:r w:rsidRPr="00097689">
        <w:rPr>
          <w:lang w:eastAsia="zh-CN"/>
        </w:rPr>
        <w:t>22] in the current version.</w:t>
      </w:r>
    </w:p>
    <w:p w14:paraId="5D0D90CF" w14:textId="77777777" w:rsidR="0098697A" w:rsidRPr="00097689" w:rsidRDefault="0098697A" w:rsidP="0098697A">
      <w:pPr>
        <w:pStyle w:val="Heading2"/>
        <w:tabs>
          <w:tab w:val="left" w:pos="1140"/>
        </w:tabs>
        <w:ind w:left="1140" w:hanging="1140"/>
      </w:pPr>
      <w:bookmarkStart w:id="53" w:name="_Toc485587392"/>
      <w:bookmarkStart w:id="54" w:name="_Toc67386345"/>
      <w:r w:rsidRPr="00097689">
        <w:t>5.9</w:t>
      </w:r>
      <w:r w:rsidRPr="00097689">
        <w:tab/>
        <w:t>Multimedia Record</w:t>
      </w:r>
      <w:bookmarkEnd w:id="53"/>
      <w:bookmarkEnd w:id="54"/>
    </w:p>
    <w:p w14:paraId="6C7931A9" w14:textId="77777777" w:rsidR="0098697A" w:rsidRPr="00097689" w:rsidRDefault="0098697A" w:rsidP="0098697A">
      <w:pPr>
        <w:pStyle w:val="Heading3"/>
      </w:pPr>
      <w:bookmarkStart w:id="55" w:name="_Toc485587393"/>
      <w:bookmarkStart w:id="56" w:name="_Toc67386346"/>
      <w:r w:rsidRPr="00097689">
        <w:t>5.</w:t>
      </w:r>
      <w:r w:rsidRPr="00097689">
        <w:rPr>
          <w:lang w:eastAsia="zh-CN"/>
        </w:rPr>
        <w:t>9</w:t>
      </w:r>
      <w:r w:rsidRPr="00097689">
        <w:t>.</w:t>
      </w:r>
      <w:r w:rsidRPr="00097689">
        <w:rPr>
          <w:lang w:eastAsia="zh-CN"/>
        </w:rPr>
        <w:t>1</w:t>
      </w:r>
      <w:r w:rsidRPr="00097689">
        <w:tab/>
        <w:t>General Multimedia Record</w:t>
      </w:r>
      <w:bookmarkEnd w:id="55"/>
      <w:bookmarkEnd w:id="56"/>
    </w:p>
    <w:p w14:paraId="0072FFC8" w14:textId="2CF1ADBD" w:rsidR="0098697A" w:rsidRPr="00097689" w:rsidRDefault="0098697A" w:rsidP="0098697A">
      <w:pPr>
        <w:rPr>
          <w:lang w:eastAsia="zh-CN"/>
        </w:rPr>
      </w:pPr>
      <w:r w:rsidRPr="00097689">
        <w:rPr>
          <w:lang w:eastAsia="zh-CN"/>
        </w:rPr>
        <w:t xml:space="preserve">The function of the multimedia record is to record the </w:t>
      </w:r>
      <w:r w:rsidRPr="00097689">
        <w:t>any combination of</w:t>
      </w:r>
      <w:r w:rsidRPr="00097689">
        <w:rPr>
          <w:lang w:eastAsia="zh-CN"/>
        </w:rPr>
        <w:t xml:space="preserve"> audio, video </w:t>
      </w:r>
      <w:r w:rsidRPr="00097689">
        <w:t xml:space="preserve">and messaging </w:t>
      </w:r>
      <w:r w:rsidRPr="00097689">
        <w:rPr>
          <w:lang w:eastAsia="zh-CN"/>
        </w:rPr>
        <w:t>media stream(s)</w:t>
      </w:r>
      <w:r w:rsidRPr="00097689">
        <w:t xml:space="preserve"> (except for audio only </w:t>
      </w:r>
      <w:r w:rsidRPr="00097689">
        <w:rPr>
          <w:lang w:eastAsia="zh-CN"/>
        </w:rPr>
        <w:t>record</w:t>
      </w:r>
      <w:r w:rsidRPr="00097689">
        <w:t xml:space="preserve"> which are specified according to </w:t>
      </w:r>
      <w:r w:rsidR="001C1FBD" w:rsidRPr="00097689">
        <w:t>clause</w:t>
      </w:r>
      <w:r w:rsidR="001C1FBD">
        <w:t> </w:t>
      </w:r>
      <w:r w:rsidR="001C1FBD" w:rsidRPr="00097689">
        <w:t>5</w:t>
      </w:r>
      <w:r w:rsidRPr="00097689">
        <w:t>.</w:t>
      </w:r>
      <w:r w:rsidRPr="00097689">
        <w:rPr>
          <w:lang w:eastAsia="zh-CN"/>
        </w:rPr>
        <w:t>5</w:t>
      </w:r>
      <w:r w:rsidRPr="00097689">
        <w:t>)</w:t>
      </w:r>
      <w:r w:rsidRPr="00097689">
        <w:rPr>
          <w:lang w:eastAsia="zh-CN"/>
        </w:rPr>
        <w:t>. When recording combination of audio and video media stream(s), the media stream(s) shall be synchronized and be stored into a multimedia file. The multimedia record function can be used in the services, such as multimedia mail box service, multimedia conference, etc.</w:t>
      </w:r>
    </w:p>
    <w:p w14:paraId="09BF4B1E" w14:textId="77777777" w:rsidR="001C1FBD" w:rsidRPr="00097689" w:rsidRDefault="0098697A" w:rsidP="0098697A">
      <w:r w:rsidRPr="00097689">
        <w:t>The MRFC shall request the MRFP to start the multimedia record to one or all parties connected in a call/session. If it is to record one party in a call/session, only the input stream of the party shall be recorded.</w:t>
      </w:r>
    </w:p>
    <w:p w14:paraId="51FACDC3" w14:textId="0AB17C9E" w:rsidR="0098697A" w:rsidRPr="00097689" w:rsidRDefault="0098697A" w:rsidP="0098697A">
      <w:pPr>
        <w:rPr>
          <w:lang w:eastAsia="zh-CN"/>
        </w:rPr>
      </w:pPr>
      <w:r w:rsidRPr="00097689">
        <w:t>If it is to record all parties in a call/session, the mixed stream of all parties shall be recorded.</w:t>
      </w:r>
      <w:r w:rsidRPr="00097689">
        <w:rPr>
          <w:lang w:eastAsia="zh-CN"/>
        </w:rPr>
        <w:t xml:space="preserve"> The MRFC may request the MRFP to detect the digit while recording a multimedia of synchronized audio and video.</w:t>
      </w:r>
    </w:p>
    <w:p w14:paraId="0D0E70E5" w14:textId="413CB6A0" w:rsidR="001C1FBD" w:rsidRPr="00097689" w:rsidRDefault="0098697A" w:rsidP="0098697A">
      <w:pPr>
        <w:rPr>
          <w:lang w:eastAsia="zh-CN"/>
        </w:rPr>
      </w:pPr>
      <w:r w:rsidRPr="00097689">
        <w:rPr>
          <w:lang w:eastAsia="zh-CN"/>
        </w:rPr>
        <w:t xml:space="preserve">The MRFP multimedia of synchronized audio and video file format shall comply with the 3GPP multimedia file formats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244[5].</w:t>
      </w:r>
    </w:p>
    <w:p w14:paraId="07AA6CD3" w14:textId="77777777" w:rsidR="001C1FBD" w:rsidRPr="00097689" w:rsidRDefault="0098697A" w:rsidP="0098697A">
      <w:pPr>
        <w:rPr>
          <w:lang w:eastAsia="zh-CN"/>
        </w:rPr>
      </w:pPr>
      <w:r w:rsidRPr="00097689">
        <w:rPr>
          <w:lang w:eastAsia="zh-CN"/>
        </w:rPr>
        <w:t>The MRFC may request the MRFP to detect DTMF digits while recording multimedia of synchronized audio and video.</w:t>
      </w:r>
    </w:p>
    <w:p w14:paraId="649F2644" w14:textId="301D9758" w:rsidR="0098697A" w:rsidRPr="00097689" w:rsidRDefault="0098697A" w:rsidP="0098697A">
      <w:pPr>
        <w:rPr>
          <w:lang w:eastAsia="zh-CN"/>
        </w:rPr>
      </w:pPr>
      <w:r w:rsidRPr="00097689">
        <w:rPr>
          <w:lang w:eastAsia="zh-CN"/>
        </w:rPr>
        <w:t>The MRFC may request the MRFP to stop recording and still retain the recording file.</w:t>
      </w:r>
    </w:p>
    <w:p w14:paraId="24A85330" w14:textId="77777777" w:rsidR="001C1FBD" w:rsidRPr="00097689" w:rsidRDefault="0098697A" w:rsidP="0098697A">
      <w:pPr>
        <w:rPr>
          <w:lang w:eastAsia="zh-CN"/>
        </w:rPr>
      </w:pPr>
      <w:r w:rsidRPr="00097689">
        <w:rPr>
          <w:lang w:eastAsia="zh-CN"/>
        </w:rPr>
        <w:t>The MRFC may indicate to the MRFP the file format and URI to store the recorded file or request the MRFP to return the URI.</w:t>
      </w:r>
    </w:p>
    <w:p w14:paraId="3C54AC40" w14:textId="688C1906" w:rsidR="0098697A" w:rsidRPr="00097689" w:rsidRDefault="0098697A" w:rsidP="0098697A">
      <w:pPr>
        <w:rPr>
          <w:lang w:eastAsia="zh-CN"/>
        </w:rPr>
      </w:pPr>
      <w:r w:rsidRPr="00097689">
        <w:rPr>
          <w:lang w:eastAsia="zh-CN"/>
        </w:rPr>
        <w:t>The MRFC may indicate to the MRFP the maximum record time.</w:t>
      </w:r>
    </w:p>
    <w:p w14:paraId="1760DACF" w14:textId="77777777" w:rsidR="0098697A" w:rsidRPr="00097689" w:rsidRDefault="0098697A" w:rsidP="0098697A">
      <w:pPr>
        <w:rPr>
          <w:lang w:eastAsia="zh-CN"/>
        </w:rPr>
      </w:pPr>
      <w:r w:rsidRPr="00097689">
        <w:rPr>
          <w:lang w:eastAsia="zh-CN"/>
        </w:rPr>
        <w:t>The MRFC may request the MRFP to indicate the result and the cause of record completion when a multimedia has been recorded successfully.</w:t>
      </w:r>
    </w:p>
    <w:p w14:paraId="79B6FC94" w14:textId="77777777" w:rsidR="0098697A" w:rsidRPr="00097689" w:rsidRDefault="0098697A" w:rsidP="0098697A">
      <w:r w:rsidRPr="00097689">
        <w:t>The MRFP shall indicate error cases such as multimedia not recorded successfully.</w:t>
      </w:r>
    </w:p>
    <w:p w14:paraId="7C04C19B" w14:textId="77777777" w:rsidR="0098697A" w:rsidRPr="00097689" w:rsidRDefault="0098697A" w:rsidP="0098697A">
      <w:pPr>
        <w:rPr>
          <w:lang w:eastAsia="zh-CN"/>
        </w:rPr>
      </w:pPr>
      <w:r w:rsidRPr="00097689">
        <w:rPr>
          <w:lang w:eastAsia="zh-CN"/>
        </w:rPr>
        <w:t>The MRFC may indicate the MRFP to execute other functions, such as playing an announcement, when the MRFP is recording multimedia.</w:t>
      </w:r>
    </w:p>
    <w:p w14:paraId="5D8463A6" w14:textId="77777777" w:rsidR="0098697A" w:rsidRPr="00097689" w:rsidRDefault="0098697A" w:rsidP="0098697A">
      <w:pPr>
        <w:pStyle w:val="Heading3"/>
        <w:rPr>
          <w:lang w:eastAsia="zh-CN"/>
        </w:rPr>
      </w:pPr>
      <w:bookmarkStart w:id="57" w:name="_Toc485587394"/>
      <w:bookmarkStart w:id="58" w:name="_Toc67386347"/>
      <w:r w:rsidRPr="00097689">
        <w:rPr>
          <w:lang w:eastAsia="zh-CN"/>
        </w:rPr>
        <w:t>5.9.2</w:t>
      </w:r>
      <w:r w:rsidRPr="00097689">
        <w:rPr>
          <w:lang w:eastAsia="zh-CN"/>
        </w:rPr>
        <w:tab/>
        <w:t>Message Record</w:t>
      </w:r>
      <w:bookmarkEnd w:id="57"/>
      <w:bookmarkEnd w:id="58"/>
    </w:p>
    <w:p w14:paraId="3AEFB963" w14:textId="07D439B5" w:rsidR="0098697A" w:rsidRPr="00097689" w:rsidRDefault="0098697A" w:rsidP="0098697A">
      <w:pPr>
        <w:rPr>
          <w:lang w:eastAsia="zh-CN"/>
        </w:rPr>
      </w:pPr>
      <w:r w:rsidRPr="00097689">
        <w:t xml:space="preserve">The </w:t>
      </w:r>
      <w:r w:rsidRPr="00097689">
        <w:rPr>
          <w:lang w:eastAsia="zh-CN"/>
        </w:rPr>
        <w:t xml:space="preserve">function </w:t>
      </w:r>
      <w:r w:rsidRPr="00097689">
        <w:t xml:space="preserve">specified in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9.1 </w:t>
      </w:r>
      <w:r w:rsidRPr="00097689">
        <w:t xml:space="preserve">for "General Multimedia </w:t>
      </w:r>
      <w:r w:rsidRPr="00097689">
        <w:rPr>
          <w:lang w:eastAsia="zh-CN"/>
        </w:rPr>
        <w:t>Record</w:t>
      </w:r>
      <w:r w:rsidRPr="00097689">
        <w:t xml:space="preserve">" shall be followed. </w:t>
      </w:r>
      <w:r w:rsidRPr="00097689">
        <w:rPr>
          <w:lang w:eastAsia="zh-CN"/>
        </w:rPr>
        <w:t>This</w:t>
      </w:r>
      <w:r w:rsidRPr="00097689">
        <w:t xml:space="preserve"> clause describe</w:t>
      </w:r>
      <w:r w:rsidRPr="00097689">
        <w:rPr>
          <w:lang w:eastAsia="zh-CN"/>
        </w:rPr>
        <w:t>s</w:t>
      </w:r>
      <w:r w:rsidRPr="00097689">
        <w:t xml:space="preserve"> the additional requirements </w:t>
      </w:r>
      <w:r w:rsidRPr="00097689">
        <w:rPr>
          <w:lang w:eastAsia="zh-CN"/>
        </w:rPr>
        <w:t>to record the messaging media stream</w:t>
      </w:r>
      <w:r w:rsidRPr="00097689">
        <w:t>.</w:t>
      </w:r>
    </w:p>
    <w:p w14:paraId="19A7DBE4" w14:textId="77777777" w:rsidR="0098697A" w:rsidRPr="00097689" w:rsidRDefault="0098697A" w:rsidP="0098697A">
      <w:pPr>
        <w:rPr>
          <w:lang w:eastAsia="zh-CN"/>
        </w:rPr>
      </w:pPr>
      <w:r w:rsidRPr="00097689">
        <w:rPr>
          <w:lang w:eastAsia="zh-CN"/>
        </w:rPr>
        <w:t xml:space="preserve">The function of the message record is to record the </w:t>
      </w:r>
      <w:r w:rsidRPr="00097689">
        <w:t xml:space="preserve">messaging </w:t>
      </w:r>
      <w:r w:rsidRPr="00097689">
        <w:rPr>
          <w:lang w:eastAsia="zh-CN"/>
        </w:rPr>
        <w:t>media stream(s) and store into a message file. The message record function can be used in the services, message conference, etc.</w:t>
      </w:r>
    </w:p>
    <w:p w14:paraId="57AB73E5" w14:textId="77777777" w:rsidR="0098697A" w:rsidRPr="00097689" w:rsidRDefault="0098697A" w:rsidP="0098697A">
      <w:pPr>
        <w:rPr>
          <w:lang w:eastAsia="zh-CN"/>
        </w:rPr>
      </w:pPr>
      <w:r w:rsidRPr="00097689">
        <w:rPr>
          <w:lang w:eastAsia="zh-CN"/>
        </w:rPr>
        <w:t>To detect DTMF digits is not required for message media stream.</w:t>
      </w:r>
    </w:p>
    <w:p w14:paraId="678A0FA0" w14:textId="481601E8" w:rsidR="0098697A" w:rsidRPr="00097689" w:rsidRDefault="0098697A" w:rsidP="0098697A">
      <w:pPr>
        <w:rPr>
          <w:lang w:eastAsia="zh-CN"/>
        </w:rPr>
      </w:pPr>
      <w:r w:rsidRPr="00097689">
        <w:rPr>
          <w:lang w:eastAsia="zh-CN"/>
        </w:rPr>
        <w:t>The message file format</w:t>
      </w:r>
      <w:r w:rsidRPr="00097689">
        <w:rPr>
          <w:rFonts w:hint="eastAsia"/>
          <w:lang w:eastAsia="zh-CN"/>
        </w:rPr>
        <w:t>s</w:t>
      </w:r>
      <w:r w:rsidRPr="00097689">
        <w:rPr>
          <w:lang w:eastAsia="zh-CN"/>
        </w:rPr>
        <w:t xml:space="preserve"> shall comply with the file formats</w:t>
      </w:r>
      <w:r w:rsidRPr="00097689">
        <w:t xml:space="preserve"> used inside MMS</w:t>
      </w:r>
      <w:r w:rsidRPr="00097689">
        <w:rPr>
          <w:rFonts w:hint="eastAsia"/>
          <w:lang w:eastAsia="zh-CN"/>
        </w:rPr>
        <w:t xml:space="preserve"> (</w:t>
      </w:r>
      <w:r w:rsidRPr="00097689">
        <w:t>Multimedia Messaging Service</w:t>
      </w:r>
      <w:r w:rsidRPr="00097689">
        <w:rPr>
          <w:rFonts w:hint="eastAsia"/>
          <w:lang w:eastAsia="zh-CN"/>
        </w:rPr>
        <w:t>)</w:t>
      </w:r>
      <w:r w:rsidRPr="00097689">
        <w:rPr>
          <w:lang w:eastAsia="zh-CN"/>
        </w:rPr>
        <w:t xml:space="preserve">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w:t>
      </w:r>
      <w:r w:rsidRPr="00097689">
        <w:rPr>
          <w:rFonts w:hint="eastAsia"/>
          <w:lang w:eastAsia="zh-CN"/>
        </w:rPr>
        <w:t>140</w:t>
      </w:r>
      <w:r w:rsidRPr="00097689">
        <w:rPr>
          <w:lang w:eastAsia="zh-CN"/>
        </w:rPr>
        <w:t>[22] in current version.</w:t>
      </w:r>
    </w:p>
    <w:p w14:paraId="36865B7F" w14:textId="77777777" w:rsidR="0098697A" w:rsidRPr="00097689" w:rsidRDefault="0098697A" w:rsidP="0098697A">
      <w:pPr>
        <w:pStyle w:val="Heading2"/>
      </w:pPr>
      <w:bookmarkStart w:id="59" w:name="_Toc485587395"/>
      <w:bookmarkStart w:id="60" w:name="_Toc67386348"/>
      <w:r w:rsidRPr="00097689">
        <w:t>5.10</w:t>
      </w:r>
      <w:r w:rsidRPr="00097689">
        <w:tab/>
        <w:t>Audio Conference</w:t>
      </w:r>
      <w:bookmarkEnd w:id="59"/>
      <w:bookmarkEnd w:id="60"/>
    </w:p>
    <w:p w14:paraId="55411AA7" w14:textId="77777777" w:rsidR="001C1FBD" w:rsidRPr="00097689" w:rsidRDefault="0098697A" w:rsidP="0098697A">
      <w:pPr>
        <w:rPr>
          <w:lang w:eastAsia="zh-CN"/>
        </w:rPr>
      </w:pPr>
      <w:r w:rsidRPr="00097689">
        <w:rPr>
          <w:lang w:eastAsia="zh-CN"/>
        </w:rPr>
        <w:t>Audio c</w:t>
      </w:r>
      <w:r w:rsidRPr="00097689">
        <w:t>onferences allow users participating in the conference to communicate with all other participants simultaneously.</w:t>
      </w:r>
    </w:p>
    <w:p w14:paraId="144CF5DA" w14:textId="501E1231" w:rsidR="0098697A" w:rsidRPr="00097689" w:rsidRDefault="0098697A" w:rsidP="0098697A">
      <w:r w:rsidRPr="00097689">
        <w:t xml:space="preserve">The details for conferencing within the IP Multimedia Core Network subsystem (IMS) are specified in 3GPP </w:t>
      </w:r>
      <w:r w:rsidR="001C1FBD" w:rsidRPr="00097689">
        <w:t>TS</w:t>
      </w:r>
      <w:r w:rsidR="001C1FBD">
        <w:t> </w:t>
      </w:r>
      <w:r w:rsidR="001C1FBD" w:rsidRPr="00097689">
        <w:t>2</w:t>
      </w:r>
      <w:r w:rsidRPr="00097689">
        <w:t>4.147</w:t>
      </w:r>
      <w:r w:rsidR="001C1FBD">
        <w:t> </w:t>
      </w:r>
      <w:r w:rsidR="001C1FBD" w:rsidRPr="00097689">
        <w:t>[</w:t>
      </w:r>
      <w:r w:rsidRPr="00097689">
        <w:rPr>
          <w:lang w:eastAsia="zh-CN"/>
        </w:rPr>
        <w:t>4</w:t>
      </w:r>
      <w:r w:rsidRPr="00097689">
        <w:t>].</w:t>
      </w:r>
    </w:p>
    <w:p w14:paraId="67806DFB" w14:textId="77777777" w:rsidR="0098697A" w:rsidRPr="00097689" w:rsidRDefault="0098697A" w:rsidP="0098697A">
      <w:pPr>
        <w:rPr>
          <w:lang w:eastAsia="zh-CN"/>
        </w:rPr>
      </w:pPr>
      <w:r w:rsidRPr="00097689">
        <w:t>The</w:t>
      </w:r>
      <w:r w:rsidRPr="00097689">
        <w:rPr>
          <w:lang w:eastAsia="zh-CN"/>
        </w:rPr>
        <w:t xml:space="preserve"> conference</w:t>
      </w:r>
      <w:r w:rsidRPr="00097689">
        <w:t xml:space="preserve"> mixer is located in the MRFP.</w:t>
      </w:r>
    </w:p>
    <w:p w14:paraId="45082274" w14:textId="77777777" w:rsidR="0098697A" w:rsidRPr="00097689" w:rsidRDefault="0098697A" w:rsidP="0098697A">
      <w:r w:rsidRPr="00097689">
        <w:rPr>
          <w:color w:val="000000"/>
          <w:lang w:eastAsia="zh-CN"/>
        </w:rPr>
        <w:lastRenderedPageBreak/>
        <w:t xml:space="preserve">The MRFC </w:t>
      </w:r>
      <w:r w:rsidRPr="00097689">
        <w:rPr>
          <w:color w:val="000000"/>
        </w:rPr>
        <w:t xml:space="preserve">shall </w:t>
      </w:r>
      <w:r w:rsidRPr="00097689">
        <w:rPr>
          <w:color w:val="000000"/>
          <w:lang w:eastAsia="zh-CN"/>
        </w:rPr>
        <w:t xml:space="preserve">request the MRFP to </w:t>
      </w:r>
      <w:r w:rsidRPr="00097689">
        <w:t>creat</w:t>
      </w:r>
      <w:r w:rsidRPr="00097689">
        <w:rPr>
          <w:lang w:eastAsia="zh-CN"/>
        </w:rPr>
        <w:t>e</w:t>
      </w:r>
      <w:r w:rsidRPr="00097689">
        <w:t xml:space="preserve"> </w:t>
      </w:r>
      <w:r w:rsidRPr="00097689">
        <w:rPr>
          <w:lang w:eastAsia="zh-CN"/>
        </w:rPr>
        <w:t>resources for an audio</w:t>
      </w:r>
      <w:r w:rsidRPr="00097689">
        <w:t xml:space="preserve"> conference.</w:t>
      </w:r>
    </w:p>
    <w:p w14:paraId="641EA809" w14:textId="77777777" w:rsidR="0098697A" w:rsidRPr="00097689" w:rsidRDefault="0098697A" w:rsidP="0098697A">
      <w:pPr>
        <w:rPr>
          <w:lang w:eastAsia="zh-CN"/>
        </w:rPr>
      </w:pPr>
      <w:r w:rsidRPr="00097689">
        <w:rPr>
          <w:lang w:eastAsia="zh-CN"/>
        </w:rPr>
        <w:t xml:space="preserve">The MRFC shall </w:t>
      </w:r>
      <w:r w:rsidRPr="00097689">
        <w:t>creat</w:t>
      </w:r>
      <w:r w:rsidRPr="00097689">
        <w:rPr>
          <w:lang w:eastAsia="zh-CN"/>
        </w:rPr>
        <w:t>e</w:t>
      </w:r>
      <w:r w:rsidRPr="00097689">
        <w:t xml:space="preserve"> </w:t>
      </w:r>
      <w:r w:rsidRPr="00097689">
        <w:rPr>
          <w:lang w:eastAsia="zh-CN"/>
        </w:rPr>
        <w:t xml:space="preserve">resources for users </w:t>
      </w:r>
      <w:r w:rsidRPr="00097689">
        <w:t>to join an existing conference</w:t>
      </w:r>
      <w:r w:rsidRPr="00097689">
        <w:rPr>
          <w:lang w:eastAsia="zh-CN"/>
        </w:rPr>
        <w:t xml:space="preserve">, and </w:t>
      </w:r>
      <w:r w:rsidRPr="00097689">
        <w:rPr>
          <w:color w:val="000000"/>
          <w:lang w:eastAsia="zh-CN"/>
        </w:rPr>
        <w:t xml:space="preserve">to </w:t>
      </w:r>
      <w:r w:rsidRPr="00097689">
        <w:rPr>
          <w:lang w:eastAsia="zh-CN"/>
        </w:rPr>
        <w:t>release</w:t>
      </w:r>
      <w:r w:rsidRPr="00097689">
        <w:t xml:space="preserve"> </w:t>
      </w:r>
      <w:r w:rsidRPr="00097689">
        <w:rPr>
          <w:lang w:eastAsia="zh-CN"/>
        </w:rPr>
        <w:t>resources for</w:t>
      </w:r>
      <w:r w:rsidRPr="00097689">
        <w:t xml:space="preserve"> </w:t>
      </w:r>
      <w:r w:rsidRPr="00097689">
        <w:rPr>
          <w:lang w:eastAsia="zh-CN"/>
        </w:rPr>
        <w:t xml:space="preserve">users </w:t>
      </w:r>
      <w:r w:rsidRPr="00097689">
        <w:t xml:space="preserve">to </w:t>
      </w:r>
      <w:r w:rsidRPr="00097689">
        <w:rPr>
          <w:lang w:eastAsia="zh-CN"/>
        </w:rPr>
        <w:t>leave</w:t>
      </w:r>
      <w:r w:rsidRPr="00097689">
        <w:t xml:space="preserve"> an existing conference.</w:t>
      </w:r>
    </w:p>
    <w:p w14:paraId="63D19325" w14:textId="6CF99BD1" w:rsidR="001C1FBD" w:rsidRPr="00097689" w:rsidRDefault="0098697A" w:rsidP="0098697A">
      <w:pPr>
        <w:rPr>
          <w:lang w:eastAsia="zh-CN"/>
        </w:rPr>
      </w:pPr>
      <w:r w:rsidRPr="00097689">
        <w:rPr>
          <w:lang w:eastAsia="zh-CN"/>
        </w:rPr>
        <w:t xml:space="preserve">The MRFC may request the MRFP to collect DTMF (according to clause5.5), play tones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1) or announcements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2), or record the audio during the conference (according to 5.4).</w:t>
      </w:r>
    </w:p>
    <w:p w14:paraId="24214D9A" w14:textId="7A06D4D2" w:rsidR="0098697A" w:rsidRPr="00097689" w:rsidRDefault="0098697A" w:rsidP="0098697A">
      <w:pPr>
        <w:rPr>
          <w:lang w:eastAsia="zh-CN"/>
        </w:rPr>
      </w:pPr>
      <w:r w:rsidRPr="00097689">
        <w:rPr>
          <w:lang w:eastAsia="zh-CN"/>
        </w:rPr>
        <w:t>The MRFP may support transcoding between different users.</w:t>
      </w:r>
    </w:p>
    <w:p w14:paraId="2CAAC25F" w14:textId="77777777" w:rsidR="0098697A" w:rsidRPr="00097689" w:rsidRDefault="0098697A" w:rsidP="0098697A">
      <w:pPr>
        <w:pStyle w:val="Heading2"/>
        <w:tabs>
          <w:tab w:val="left" w:pos="1140"/>
        </w:tabs>
        <w:ind w:left="1140" w:hanging="1140"/>
      </w:pPr>
      <w:bookmarkStart w:id="61" w:name="_Toc485587396"/>
      <w:bookmarkStart w:id="62" w:name="_Toc67386349"/>
      <w:r w:rsidRPr="00097689">
        <w:t>5.11</w:t>
      </w:r>
      <w:r w:rsidRPr="00097689">
        <w:tab/>
        <w:t>Multimedia Conference</w:t>
      </w:r>
      <w:bookmarkEnd w:id="61"/>
      <w:bookmarkEnd w:id="62"/>
    </w:p>
    <w:p w14:paraId="2DEF7D8C" w14:textId="77777777" w:rsidR="0098697A" w:rsidRPr="00097689" w:rsidRDefault="0098697A" w:rsidP="0098697A">
      <w:pPr>
        <w:pStyle w:val="Heading3"/>
      </w:pPr>
      <w:bookmarkStart w:id="63" w:name="_Toc485587397"/>
      <w:bookmarkStart w:id="64" w:name="_Toc67386350"/>
      <w:r w:rsidRPr="00097689">
        <w:t>5.11.1</w:t>
      </w:r>
      <w:r w:rsidRPr="00097689">
        <w:tab/>
        <w:t>General Multimedia Conferencing</w:t>
      </w:r>
      <w:bookmarkEnd w:id="63"/>
      <w:bookmarkEnd w:id="64"/>
    </w:p>
    <w:p w14:paraId="57B01ED4" w14:textId="75D6469F" w:rsidR="0098697A" w:rsidRPr="00097689" w:rsidRDefault="0098697A" w:rsidP="0098697A">
      <w:pPr>
        <w:rPr>
          <w:lang w:eastAsia="zh-CN"/>
        </w:rPr>
      </w:pPr>
      <w:r w:rsidRPr="00097689">
        <w:rPr>
          <w:lang w:eastAsia="zh-CN"/>
        </w:rPr>
        <w:t>Multimedia c</w:t>
      </w:r>
      <w:r w:rsidRPr="00097689">
        <w:t xml:space="preserve">onferences allow users participating in the conference to communicate with all other participants simultaneously using any combination of voice, video and messaging (except for audio only conferences which are specified according to </w:t>
      </w:r>
      <w:r w:rsidR="001C1FBD" w:rsidRPr="00097689">
        <w:t>clause</w:t>
      </w:r>
      <w:r w:rsidR="001C1FBD">
        <w:t> </w:t>
      </w:r>
      <w:r w:rsidR="001C1FBD" w:rsidRPr="00097689">
        <w:t>5</w:t>
      </w:r>
      <w:r w:rsidRPr="00097689">
        <w:t>.10).</w:t>
      </w:r>
    </w:p>
    <w:p w14:paraId="1A9B82FC" w14:textId="63937E4B" w:rsidR="0098697A" w:rsidRPr="00097689" w:rsidRDefault="0098697A" w:rsidP="0098697A">
      <w:r w:rsidRPr="00097689">
        <w:t xml:space="preserve">The details for conferencing within the IP Multimedia Core Network subsystem (IMS) are specified in 3GPP </w:t>
      </w:r>
      <w:r w:rsidR="001C1FBD" w:rsidRPr="00097689">
        <w:t>TS</w:t>
      </w:r>
      <w:r w:rsidR="001C1FBD">
        <w:t> </w:t>
      </w:r>
      <w:r w:rsidR="001C1FBD" w:rsidRPr="00097689">
        <w:t>2</w:t>
      </w:r>
      <w:r w:rsidRPr="00097689">
        <w:t>4.147</w:t>
      </w:r>
      <w:r w:rsidR="001C1FBD">
        <w:t> </w:t>
      </w:r>
      <w:r w:rsidR="001C1FBD" w:rsidRPr="00097689">
        <w:t>[</w:t>
      </w:r>
      <w:r w:rsidRPr="00097689">
        <w:rPr>
          <w:lang w:eastAsia="zh-CN"/>
        </w:rPr>
        <w:t>4</w:t>
      </w:r>
      <w:r w:rsidRPr="00097689">
        <w:t>].</w:t>
      </w:r>
    </w:p>
    <w:p w14:paraId="5AFCBA76" w14:textId="77777777" w:rsidR="0098697A" w:rsidRPr="00097689" w:rsidRDefault="0098697A" w:rsidP="0098697A">
      <w:pPr>
        <w:rPr>
          <w:lang w:eastAsia="zh-CN"/>
        </w:rPr>
      </w:pPr>
      <w:r w:rsidRPr="00097689">
        <w:t>The</w:t>
      </w:r>
      <w:r w:rsidRPr="00097689">
        <w:rPr>
          <w:lang w:eastAsia="zh-CN"/>
        </w:rPr>
        <w:t xml:space="preserve"> conference</w:t>
      </w:r>
      <w:r w:rsidRPr="00097689">
        <w:t xml:space="preserve"> mixer is located in the MRFP.</w:t>
      </w:r>
    </w:p>
    <w:p w14:paraId="2C8A348F" w14:textId="77777777" w:rsidR="0098697A" w:rsidRPr="00097689" w:rsidRDefault="0098697A" w:rsidP="0098697A">
      <w:r w:rsidRPr="00097689">
        <w:rPr>
          <w:color w:val="000000"/>
          <w:lang w:eastAsia="zh-CN"/>
        </w:rPr>
        <w:t xml:space="preserve">The MRFC </w:t>
      </w:r>
      <w:r w:rsidRPr="00097689">
        <w:rPr>
          <w:color w:val="000000"/>
        </w:rPr>
        <w:t xml:space="preserve">shall </w:t>
      </w:r>
      <w:r w:rsidRPr="00097689">
        <w:rPr>
          <w:color w:val="000000"/>
          <w:lang w:eastAsia="zh-CN"/>
        </w:rPr>
        <w:t xml:space="preserve">request the MRFP to </w:t>
      </w:r>
      <w:r w:rsidRPr="00097689">
        <w:t>creat</w:t>
      </w:r>
      <w:r w:rsidRPr="00097689">
        <w:rPr>
          <w:lang w:eastAsia="zh-CN"/>
        </w:rPr>
        <w:t>e</w:t>
      </w:r>
      <w:r w:rsidRPr="00097689">
        <w:t xml:space="preserve"> </w:t>
      </w:r>
      <w:r w:rsidRPr="00097689">
        <w:rPr>
          <w:lang w:eastAsia="zh-CN"/>
        </w:rPr>
        <w:t xml:space="preserve">resources for a multimedia </w:t>
      </w:r>
      <w:r w:rsidRPr="00097689">
        <w:t>conference.</w:t>
      </w:r>
    </w:p>
    <w:p w14:paraId="4D0F16CF" w14:textId="77777777" w:rsidR="0098697A" w:rsidRPr="00097689" w:rsidRDefault="0098697A" w:rsidP="0098697A">
      <w:pPr>
        <w:rPr>
          <w:lang w:eastAsia="zh-CN"/>
        </w:rPr>
      </w:pPr>
      <w:r w:rsidRPr="00097689">
        <w:rPr>
          <w:lang w:eastAsia="zh-CN"/>
        </w:rPr>
        <w:t xml:space="preserve">The MRFC shall </w:t>
      </w:r>
      <w:r w:rsidRPr="00097689">
        <w:t>creat</w:t>
      </w:r>
      <w:r w:rsidRPr="00097689">
        <w:rPr>
          <w:lang w:eastAsia="zh-CN"/>
        </w:rPr>
        <w:t>e</w:t>
      </w:r>
      <w:r w:rsidRPr="00097689">
        <w:t xml:space="preserve"> </w:t>
      </w:r>
      <w:r w:rsidRPr="00097689">
        <w:rPr>
          <w:lang w:eastAsia="zh-CN"/>
        </w:rPr>
        <w:t xml:space="preserve">resources for users </w:t>
      </w:r>
      <w:r w:rsidRPr="00097689">
        <w:t>to join an existing conference</w:t>
      </w:r>
      <w:r w:rsidRPr="00097689">
        <w:rPr>
          <w:lang w:eastAsia="zh-CN"/>
        </w:rPr>
        <w:t xml:space="preserve">, and </w:t>
      </w:r>
      <w:r w:rsidRPr="00097689">
        <w:rPr>
          <w:color w:val="000000"/>
          <w:lang w:eastAsia="zh-CN"/>
        </w:rPr>
        <w:t xml:space="preserve">to </w:t>
      </w:r>
      <w:r w:rsidRPr="00097689">
        <w:rPr>
          <w:lang w:eastAsia="zh-CN"/>
        </w:rPr>
        <w:t>release</w:t>
      </w:r>
      <w:r w:rsidRPr="00097689">
        <w:t xml:space="preserve"> </w:t>
      </w:r>
      <w:r w:rsidRPr="00097689">
        <w:rPr>
          <w:lang w:eastAsia="zh-CN"/>
        </w:rPr>
        <w:t>resources for</w:t>
      </w:r>
      <w:r w:rsidRPr="00097689">
        <w:t xml:space="preserve"> </w:t>
      </w:r>
      <w:r w:rsidRPr="00097689">
        <w:rPr>
          <w:lang w:eastAsia="zh-CN"/>
        </w:rPr>
        <w:t xml:space="preserve">users </w:t>
      </w:r>
      <w:r w:rsidRPr="00097689">
        <w:t xml:space="preserve">to </w:t>
      </w:r>
      <w:r w:rsidRPr="00097689">
        <w:rPr>
          <w:lang w:eastAsia="zh-CN"/>
        </w:rPr>
        <w:t>leave</w:t>
      </w:r>
      <w:r w:rsidRPr="00097689">
        <w:t xml:space="preserve"> an existing conference.</w:t>
      </w:r>
    </w:p>
    <w:p w14:paraId="56EADA44" w14:textId="23080AAD" w:rsidR="0098697A" w:rsidRPr="00097689" w:rsidRDefault="0098697A" w:rsidP="0098697A">
      <w:pPr>
        <w:rPr>
          <w:rFonts w:eastAsia="SimSun"/>
          <w:lang w:eastAsia="zh-CN"/>
        </w:rPr>
      </w:pPr>
      <w:r w:rsidRPr="00097689">
        <w:rPr>
          <w:lang w:eastAsia="zh-CN"/>
        </w:rPr>
        <w:t xml:space="preserve">The MRFC may indicate to the MRFP to collect the DTMF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6), play multimedia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8), or record the multimedia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9) during the conference. It is not required to collect DTMF when creating messaging conference separately.</w:t>
      </w:r>
    </w:p>
    <w:p w14:paraId="0AC43F18" w14:textId="77777777" w:rsidR="0098697A" w:rsidRPr="00097689" w:rsidRDefault="0098697A" w:rsidP="0098697A">
      <w:pPr>
        <w:rPr>
          <w:lang w:eastAsia="zh-CN"/>
        </w:rPr>
      </w:pPr>
      <w:r w:rsidRPr="00097689">
        <w:rPr>
          <w:lang w:eastAsia="zh-CN"/>
        </w:rPr>
        <w:t>The MRFP may support audio transcoding between different users.</w:t>
      </w:r>
    </w:p>
    <w:p w14:paraId="25B52DC6" w14:textId="77777777" w:rsidR="0098697A" w:rsidRPr="00097689" w:rsidRDefault="0098697A" w:rsidP="0098697A">
      <w:pPr>
        <w:rPr>
          <w:lang w:eastAsia="zh-CN"/>
        </w:rPr>
      </w:pPr>
      <w:r w:rsidRPr="00097689">
        <w:rPr>
          <w:lang w:eastAsia="zh-CN"/>
        </w:rPr>
        <w:t>The MRFP may support video transcoding between different users.</w:t>
      </w:r>
    </w:p>
    <w:p w14:paraId="32A9C54B" w14:textId="77777777" w:rsidR="0098697A" w:rsidRPr="00097689" w:rsidRDefault="0098697A" w:rsidP="0098697A">
      <w:pPr>
        <w:rPr>
          <w:lang w:eastAsia="zh-CN"/>
        </w:rPr>
      </w:pPr>
      <w:r w:rsidRPr="00097689">
        <w:rPr>
          <w:lang w:eastAsia="zh-CN"/>
        </w:rPr>
        <w:t>The MRFC may indicate to the MRFP to modify the media attribute, including:</w:t>
      </w:r>
    </w:p>
    <w:p w14:paraId="3F3B3032" w14:textId="77777777" w:rsidR="001C1FBD" w:rsidRPr="00097689" w:rsidRDefault="0098697A" w:rsidP="0098697A">
      <w:pPr>
        <w:pStyle w:val="B10"/>
        <w:rPr>
          <w:lang w:eastAsia="zh-CN"/>
        </w:rPr>
      </w:pPr>
      <w:r w:rsidRPr="00097689">
        <w:rPr>
          <w:lang w:eastAsia="zh-CN"/>
        </w:rPr>
        <w:t>-</w:t>
      </w:r>
      <w:r w:rsidRPr="00097689">
        <w:rPr>
          <w:lang w:eastAsia="zh-CN"/>
        </w:rPr>
        <w:tab/>
        <w:t>To create a video stream or close a video stream.</w:t>
      </w:r>
    </w:p>
    <w:p w14:paraId="1F2243BA" w14:textId="5CB4D56A" w:rsidR="0098697A" w:rsidRPr="00097689" w:rsidRDefault="0098697A" w:rsidP="0098697A">
      <w:pPr>
        <w:pStyle w:val="B10"/>
      </w:pPr>
      <w:r w:rsidRPr="00097689">
        <w:rPr>
          <w:lang w:eastAsia="zh-CN"/>
        </w:rPr>
        <w:t>-</w:t>
      </w:r>
      <w:r w:rsidRPr="00097689">
        <w:rPr>
          <w:lang w:eastAsia="zh-CN"/>
        </w:rPr>
        <w:tab/>
        <w:t>To create an audio stream or close an audio stream.</w:t>
      </w:r>
    </w:p>
    <w:p w14:paraId="008CF883" w14:textId="77777777" w:rsidR="0098697A" w:rsidRPr="00097689" w:rsidRDefault="0098697A" w:rsidP="0098697A">
      <w:pPr>
        <w:pStyle w:val="B10"/>
        <w:rPr>
          <w:lang w:eastAsia="zh-CN"/>
        </w:rPr>
      </w:pPr>
      <w:r w:rsidRPr="00097689">
        <w:rPr>
          <w:lang w:eastAsia="zh-CN"/>
        </w:rPr>
        <w:t>-</w:t>
      </w:r>
      <w:r w:rsidRPr="00097689">
        <w:rPr>
          <w:lang w:eastAsia="zh-CN"/>
        </w:rPr>
        <w:tab/>
        <w:t>To create a messaging stream or close a messaging stream.</w:t>
      </w:r>
    </w:p>
    <w:p w14:paraId="3B266712" w14:textId="77777777" w:rsidR="0098697A" w:rsidRPr="00097689" w:rsidRDefault="0098697A" w:rsidP="0098697A">
      <w:pPr>
        <w:pStyle w:val="B10"/>
        <w:rPr>
          <w:lang w:eastAsia="zh-CN"/>
        </w:rPr>
      </w:pPr>
      <w:r w:rsidRPr="00097689">
        <w:rPr>
          <w:lang w:eastAsia="zh-CN"/>
        </w:rPr>
        <w:t>-</w:t>
      </w:r>
      <w:r w:rsidRPr="00097689">
        <w:rPr>
          <w:lang w:eastAsia="zh-CN"/>
        </w:rPr>
        <w:tab/>
        <w:t>To modify the codec of audio or video.</w:t>
      </w:r>
    </w:p>
    <w:p w14:paraId="4B4D0132" w14:textId="77777777" w:rsidR="0098697A" w:rsidRPr="00097689" w:rsidRDefault="0098697A" w:rsidP="0098697A">
      <w:pPr>
        <w:pStyle w:val="Heading3"/>
        <w:rPr>
          <w:lang w:eastAsia="zh-CN"/>
        </w:rPr>
      </w:pPr>
      <w:bookmarkStart w:id="65" w:name="_Toc485587398"/>
      <w:bookmarkStart w:id="66" w:name="_Toc67386351"/>
      <w:r w:rsidRPr="00097689">
        <w:rPr>
          <w:lang w:eastAsia="zh-CN"/>
        </w:rPr>
        <w:t>5.11.2</w:t>
      </w:r>
      <w:r w:rsidRPr="00097689">
        <w:rPr>
          <w:lang w:eastAsia="zh-CN"/>
        </w:rPr>
        <w:tab/>
        <w:t>Message Conferencing</w:t>
      </w:r>
      <w:bookmarkEnd w:id="65"/>
      <w:bookmarkEnd w:id="66"/>
    </w:p>
    <w:p w14:paraId="1524FFEB" w14:textId="77777777" w:rsidR="001C1FBD" w:rsidRPr="00097689" w:rsidRDefault="0098697A" w:rsidP="0098697A">
      <w:pPr>
        <w:rPr>
          <w:noProof/>
          <w:lang w:eastAsia="zh-CN"/>
        </w:rPr>
      </w:pPr>
      <w:r w:rsidRPr="00097689">
        <w:rPr>
          <w:noProof/>
          <w:lang w:eastAsia="zh-CN"/>
        </w:rPr>
        <w:t>Messaging conferences allow users participating in the conference to communicate with all other participants simultaneously using session based message. Message content shall be possible to carry different media including text, image, video and audio.</w:t>
      </w:r>
    </w:p>
    <w:p w14:paraId="2E0460ED" w14:textId="5F3DAD5A" w:rsidR="0098697A" w:rsidRPr="00097689" w:rsidRDefault="0098697A" w:rsidP="0098697A">
      <w:pPr>
        <w:rPr>
          <w:noProof/>
          <w:lang w:eastAsia="zh-CN"/>
        </w:rPr>
      </w:pPr>
      <w:r w:rsidRPr="00097689">
        <w:rPr>
          <w:noProof/>
          <w:lang w:eastAsia="zh-CN"/>
        </w:rPr>
        <w:t xml:space="preserve">The details for messaging conference within the IP Multimedia Core Network subsystem (IMS) are specified in 3GPP </w:t>
      </w:r>
      <w:r w:rsidR="001C1FBD" w:rsidRPr="00097689">
        <w:rPr>
          <w:noProof/>
          <w:lang w:eastAsia="zh-CN"/>
        </w:rPr>
        <w:t>TS</w:t>
      </w:r>
      <w:r w:rsidR="001C1FBD">
        <w:rPr>
          <w:noProof/>
          <w:lang w:eastAsia="zh-CN"/>
        </w:rPr>
        <w:t> </w:t>
      </w:r>
      <w:r w:rsidR="001C1FBD" w:rsidRPr="00097689">
        <w:rPr>
          <w:noProof/>
          <w:lang w:eastAsia="zh-CN"/>
        </w:rPr>
        <w:t>2</w:t>
      </w:r>
      <w:r w:rsidRPr="00097689">
        <w:rPr>
          <w:noProof/>
          <w:lang w:eastAsia="zh-CN"/>
        </w:rPr>
        <w:t>4.247</w:t>
      </w:r>
      <w:r w:rsidR="001C1FBD">
        <w:rPr>
          <w:noProof/>
          <w:lang w:eastAsia="zh-CN"/>
        </w:rPr>
        <w:t> </w:t>
      </w:r>
      <w:r w:rsidR="001C1FBD" w:rsidRPr="00097689">
        <w:rPr>
          <w:noProof/>
          <w:lang w:eastAsia="zh-CN"/>
        </w:rPr>
        <w:t>[</w:t>
      </w:r>
      <w:r w:rsidRPr="00097689">
        <w:rPr>
          <w:noProof/>
          <w:lang w:eastAsia="zh-CN"/>
        </w:rPr>
        <w:t>17].</w:t>
      </w:r>
    </w:p>
    <w:p w14:paraId="79072C53" w14:textId="77777777" w:rsidR="0098697A" w:rsidRPr="00097689" w:rsidRDefault="0098697A" w:rsidP="0098697A">
      <w:pPr>
        <w:rPr>
          <w:noProof/>
          <w:lang w:eastAsia="zh-CN"/>
        </w:rPr>
      </w:pPr>
      <w:r w:rsidRPr="00097689">
        <w:rPr>
          <w:noProof/>
          <w:lang w:eastAsia="zh-CN"/>
        </w:rPr>
        <w:t>The MRFC shall request the MRFP to create resources for a messaging conference.</w:t>
      </w:r>
    </w:p>
    <w:p w14:paraId="673F1DED" w14:textId="77777777" w:rsidR="001C1FBD" w:rsidRPr="00097689" w:rsidRDefault="0098697A" w:rsidP="0098697A">
      <w:pPr>
        <w:rPr>
          <w:noProof/>
          <w:lang w:eastAsia="zh-CN"/>
        </w:rPr>
      </w:pPr>
      <w:r w:rsidRPr="00097689">
        <w:rPr>
          <w:noProof/>
          <w:lang w:eastAsia="zh-CN"/>
        </w:rPr>
        <w:t>The MRFC shall request the MRFP to create resources for users to join an existing conference, and to release resources for users to leave an existing conference.</w:t>
      </w:r>
    </w:p>
    <w:p w14:paraId="34A7C707" w14:textId="77777777" w:rsidR="001C1FBD" w:rsidRPr="00097689" w:rsidRDefault="0098697A" w:rsidP="0098697A">
      <w:pPr>
        <w:rPr>
          <w:lang w:eastAsia="zh-CN"/>
        </w:rPr>
      </w:pPr>
      <w:r w:rsidRPr="00097689">
        <w:rPr>
          <w:lang w:eastAsia="zh-CN"/>
        </w:rPr>
        <w:t>The MRFC may indicate the granted quotas and valid time to the MRFP. The granted quotas indicate the</w:t>
      </w:r>
      <w:r w:rsidRPr="00097689">
        <w:t xml:space="preserve"> units specifying the </w:t>
      </w:r>
      <w:r w:rsidRPr="00097689">
        <w:rPr>
          <w:noProof/>
          <w:lang w:eastAsia="zh-CN"/>
        </w:rPr>
        <w:t>number of messages</w:t>
      </w:r>
      <w:r w:rsidRPr="00097689">
        <w:t xml:space="preserve"> or </w:t>
      </w:r>
      <w:r w:rsidRPr="00097689">
        <w:rPr>
          <w:noProof/>
          <w:lang w:eastAsia="zh-CN"/>
        </w:rPr>
        <w:t>volume (size) of messages</w:t>
      </w:r>
      <w:r w:rsidRPr="00097689">
        <w:t xml:space="preserve"> allowed</w:t>
      </w:r>
      <w:r w:rsidRPr="00097689">
        <w:rPr>
          <w:lang w:eastAsia="zh-CN"/>
        </w:rPr>
        <w:t xml:space="preserve"> to be </w:t>
      </w:r>
      <w:r w:rsidRPr="00097689">
        <w:rPr>
          <w:noProof/>
          <w:lang w:eastAsia="zh-CN"/>
        </w:rPr>
        <w:t>received or sent by users</w:t>
      </w:r>
      <w:r w:rsidRPr="00097689">
        <w:rPr>
          <w:lang w:eastAsia="zh-CN"/>
        </w:rPr>
        <w:t>. The valid time indicates the validity time of the granted service units.</w:t>
      </w:r>
    </w:p>
    <w:p w14:paraId="217A3183" w14:textId="238B2086" w:rsidR="0098697A" w:rsidRPr="00097689" w:rsidRDefault="0098697A" w:rsidP="0098697A">
      <w:pPr>
        <w:rPr>
          <w:noProof/>
          <w:lang w:eastAsia="zh-CN"/>
        </w:rPr>
      </w:pPr>
      <w:r w:rsidRPr="00097689">
        <w:rPr>
          <w:lang w:eastAsia="zh-CN"/>
        </w:rPr>
        <w:lastRenderedPageBreak/>
        <w:t xml:space="preserve">The MRFP may report </w:t>
      </w:r>
      <w:r w:rsidRPr="00097689">
        <w:rPr>
          <w:noProof/>
          <w:lang w:eastAsia="zh-CN"/>
        </w:rPr>
        <w:t xml:space="preserve">statistics information of messages according to the indication by the MRFC </w:t>
      </w:r>
      <w:r w:rsidRPr="00097689">
        <w:rPr>
          <w:lang w:eastAsia="zh-CN"/>
        </w:rPr>
        <w:t xml:space="preserve">when the granted quota is reached or the valid time elapses even if the granted service units have not been consumed within the validity time. The </w:t>
      </w:r>
      <w:r w:rsidRPr="00097689">
        <w:rPr>
          <w:noProof/>
          <w:lang w:eastAsia="zh-CN"/>
        </w:rPr>
        <w:t>statistics information of messages</w:t>
      </w:r>
      <w:r w:rsidRPr="00097689">
        <w:rPr>
          <w:lang w:eastAsia="zh-CN"/>
        </w:rPr>
        <w:t xml:space="preserve"> may include </w:t>
      </w:r>
      <w:r w:rsidRPr="00097689">
        <w:rPr>
          <w:noProof/>
          <w:lang w:eastAsia="zh-CN"/>
        </w:rPr>
        <w:t>any of the following received or sent by users in the conference:</w:t>
      </w:r>
    </w:p>
    <w:p w14:paraId="67CA25CF" w14:textId="77777777" w:rsidR="0098697A" w:rsidRPr="00097689" w:rsidRDefault="0098697A" w:rsidP="0098697A">
      <w:pPr>
        <w:pStyle w:val="B10"/>
        <w:rPr>
          <w:noProof/>
          <w:lang w:eastAsia="zh-CN"/>
        </w:rPr>
      </w:pPr>
      <w:r w:rsidRPr="00097689">
        <w:rPr>
          <w:noProof/>
          <w:lang w:eastAsia="zh-CN"/>
        </w:rPr>
        <w:t>-</w:t>
      </w:r>
      <w:r w:rsidRPr="00097689">
        <w:rPr>
          <w:noProof/>
          <w:lang w:eastAsia="zh-CN"/>
        </w:rPr>
        <w:tab/>
        <w:t>number of messages sent</w:t>
      </w:r>
    </w:p>
    <w:p w14:paraId="51197161" w14:textId="77777777" w:rsidR="0098697A" w:rsidRPr="00097689" w:rsidRDefault="0098697A" w:rsidP="0098697A">
      <w:pPr>
        <w:pStyle w:val="B10"/>
        <w:rPr>
          <w:noProof/>
          <w:lang w:eastAsia="zh-CN"/>
        </w:rPr>
      </w:pPr>
      <w:r w:rsidRPr="00097689">
        <w:rPr>
          <w:noProof/>
          <w:lang w:eastAsia="zh-CN"/>
        </w:rPr>
        <w:t>-</w:t>
      </w:r>
      <w:r w:rsidRPr="00097689">
        <w:rPr>
          <w:noProof/>
          <w:lang w:eastAsia="zh-CN"/>
        </w:rPr>
        <w:tab/>
        <w:t>number of messages received</w:t>
      </w:r>
    </w:p>
    <w:p w14:paraId="2C2D44E5" w14:textId="77777777" w:rsidR="001C1FBD" w:rsidRPr="00097689" w:rsidRDefault="0098697A" w:rsidP="0098697A">
      <w:pPr>
        <w:pStyle w:val="B10"/>
        <w:rPr>
          <w:noProof/>
          <w:lang w:eastAsia="zh-CN"/>
        </w:rPr>
      </w:pPr>
      <w:r w:rsidRPr="00097689">
        <w:rPr>
          <w:noProof/>
          <w:lang w:eastAsia="zh-CN"/>
        </w:rPr>
        <w:t>-</w:t>
      </w:r>
      <w:r w:rsidRPr="00097689">
        <w:rPr>
          <w:noProof/>
          <w:lang w:eastAsia="zh-CN"/>
        </w:rPr>
        <w:tab/>
        <w:t>volume (size) of messages sent</w:t>
      </w:r>
    </w:p>
    <w:p w14:paraId="4CA7D812" w14:textId="5FB8C3AE" w:rsidR="0098697A" w:rsidRPr="00097689" w:rsidRDefault="0098697A" w:rsidP="0098697A">
      <w:pPr>
        <w:pStyle w:val="B10"/>
        <w:rPr>
          <w:noProof/>
          <w:lang w:eastAsia="zh-CN"/>
        </w:rPr>
      </w:pPr>
      <w:r w:rsidRPr="00097689">
        <w:rPr>
          <w:noProof/>
          <w:lang w:eastAsia="zh-CN"/>
        </w:rPr>
        <w:t>-</w:t>
      </w:r>
      <w:r w:rsidRPr="00097689">
        <w:rPr>
          <w:noProof/>
          <w:lang w:eastAsia="zh-CN"/>
        </w:rPr>
        <w:tab/>
        <w:t>volume (size) of messages received.</w:t>
      </w:r>
    </w:p>
    <w:p w14:paraId="5E190606" w14:textId="77777777" w:rsidR="0098697A" w:rsidRPr="00097689" w:rsidRDefault="0098697A" w:rsidP="0098697A">
      <w:pPr>
        <w:rPr>
          <w:noProof/>
          <w:lang w:eastAsia="zh-CN"/>
        </w:rPr>
      </w:pPr>
      <w:r w:rsidRPr="00097689">
        <w:rPr>
          <w:noProof/>
          <w:lang w:eastAsia="zh-CN"/>
        </w:rPr>
        <w:t xml:space="preserve">The MRFC may request the MRFP to report the statistics information of messages sent and/or received </w:t>
      </w:r>
      <w:r w:rsidRPr="00097689">
        <w:rPr>
          <w:lang w:eastAsia="zh-CN"/>
        </w:rPr>
        <w:t>at the end of the session or during the session</w:t>
      </w:r>
      <w:r w:rsidRPr="00097689">
        <w:rPr>
          <w:noProof/>
          <w:lang w:eastAsia="zh-CN"/>
        </w:rPr>
        <w:t>.</w:t>
      </w:r>
    </w:p>
    <w:p w14:paraId="22D17CC0" w14:textId="77777777" w:rsidR="001C1FBD" w:rsidRPr="00097689" w:rsidRDefault="0098697A" w:rsidP="0098697A">
      <w:pPr>
        <w:rPr>
          <w:noProof/>
          <w:lang w:eastAsia="zh-CN"/>
        </w:rPr>
      </w:pPr>
      <w:r w:rsidRPr="00097689">
        <w:rPr>
          <w:noProof/>
          <w:lang w:eastAsia="zh-CN"/>
        </w:rPr>
        <w:t>The MRFP may report the statistics information</w:t>
      </w:r>
      <w:r w:rsidRPr="00097689">
        <w:rPr>
          <w:lang w:eastAsia="zh-CN"/>
        </w:rPr>
        <w:t xml:space="preserve"> at the end of the session or during the session as requested by the MRFC. </w:t>
      </w:r>
      <w:r w:rsidRPr="00097689">
        <w:rPr>
          <w:noProof/>
          <w:lang w:eastAsia="zh-CN"/>
        </w:rPr>
        <w:t>The statistics information of messages may includeany of the following received or sent by users in the conference:</w:t>
      </w:r>
    </w:p>
    <w:p w14:paraId="5320B3A1" w14:textId="59AB8A8B" w:rsidR="0098697A" w:rsidRPr="00097689" w:rsidRDefault="0098697A" w:rsidP="0098697A">
      <w:pPr>
        <w:pStyle w:val="B10"/>
        <w:rPr>
          <w:noProof/>
          <w:lang w:eastAsia="zh-CN"/>
        </w:rPr>
      </w:pPr>
      <w:r w:rsidRPr="00097689">
        <w:rPr>
          <w:noProof/>
          <w:lang w:eastAsia="zh-CN"/>
        </w:rPr>
        <w:t>-</w:t>
      </w:r>
      <w:r w:rsidRPr="00097689">
        <w:rPr>
          <w:noProof/>
          <w:lang w:eastAsia="zh-CN"/>
        </w:rPr>
        <w:tab/>
        <w:t>number of messages sent</w:t>
      </w:r>
    </w:p>
    <w:p w14:paraId="2897FDF5" w14:textId="77777777" w:rsidR="0098697A" w:rsidRPr="00097689" w:rsidRDefault="0098697A" w:rsidP="0098697A">
      <w:pPr>
        <w:pStyle w:val="B10"/>
        <w:rPr>
          <w:noProof/>
          <w:lang w:eastAsia="zh-CN"/>
        </w:rPr>
      </w:pPr>
      <w:r w:rsidRPr="00097689">
        <w:rPr>
          <w:noProof/>
          <w:lang w:eastAsia="zh-CN"/>
        </w:rPr>
        <w:t>-</w:t>
      </w:r>
      <w:r w:rsidRPr="00097689">
        <w:rPr>
          <w:noProof/>
          <w:lang w:eastAsia="zh-CN"/>
        </w:rPr>
        <w:tab/>
        <w:t>number of messages received</w:t>
      </w:r>
    </w:p>
    <w:p w14:paraId="07946422" w14:textId="77777777" w:rsidR="001C1FBD" w:rsidRPr="00097689" w:rsidRDefault="0098697A" w:rsidP="0098697A">
      <w:pPr>
        <w:pStyle w:val="B10"/>
        <w:rPr>
          <w:noProof/>
          <w:lang w:eastAsia="zh-CN"/>
        </w:rPr>
      </w:pPr>
      <w:r w:rsidRPr="00097689">
        <w:rPr>
          <w:noProof/>
          <w:lang w:eastAsia="zh-CN"/>
        </w:rPr>
        <w:t>-</w:t>
      </w:r>
      <w:r w:rsidRPr="00097689">
        <w:rPr>
          <w:noProof/>
          <w:lang w:eastAsia="zh-CN"/>
        </w:rPr>
        <w:tab/>
        <w:t>volume (size) of messages sent</w:t>
      </w:r>
    </w:p>
    <w:p w14:paraId="2F2BCAF6" w14:textId="62D22452" w:rsidR="0098697A" w:rsidRPr="00097689" w:rsidRDefault="0098697A" w:rsidP="0098697A">
      <w:pPr>
        <w:pStyle w:val="B10"/>
        <w:rPr>
          <w:noProof/>
          <w:lang w:eastAsia="zh-CN"/>
        </w:rPr>
      </w:pPr>
      <w:r w:rsidRPr="00097689">
        <w:rPr>
          <w:noProof/>
          <w:lang w:eastAsia="zh-CN"/>
        </w:rPr>
        <w:t>-</w:t>
      </w:r>
      <w:r w:rsidRPr="00097689">
        <w:rPr>
          <w:noProof/>
          <w:lang w:eastAsia="zh-CN"/>
        </w:rPr>
        <w:tab/>
        <w:t>volume (size) of messages received</w:t>
      </w:r>
    </w:p>
    <w:p w14:paraId="3E161263" w14:textId="1ADFF723" w:rsidR="0098697A" w:rsidRPr="00097689" w:rsidRDefault="0098697A" w:rsidP="0098697A">
      <w:pPr>
        <w:rPr>
          <w:noProof/>
          <w:lang w:eastAsia="zh-CN"/>
        </w:rPr>
      </w:pPr>
      <w:r w:rsidRPr="00097689">
        <w:rPr>
          <w:noProof/>
          <w:lang w:eastAsia="zh-CN"/>
        </w:rPr>
        <w:t>The MRFP shall utilize the Message Session Relay Protocol (MSRP) (see IETF RFC 4975</w:t>
      </w:r>
      <w:r w:rsidR="001C1FBD">
        <w:rPr>
          <w:noProof/>
          <w:lang w:eastAsia="zh-CN"/>
        </w:rPr>
        <w:t> </w:t>
      </w:r>
      <w:r w:rsidR="001C1FBD" w:rsidRPr="00097689">
        <w:rPr>
          <w:noProof/>
          <w:lang w:eastAsia="zh-CN"/>
        </w:rPr>
        <w:t>[</w:t>
      </w:r>
      <w:r w:rsidRPr="00097689">
        <w:rPr>
          <w:noProof/>
          <w:lang w:eastAsia="zh-CN"/>
        </w:rPr>
        <w:t>18]) to transport messages carrying different media including text, images, video and audio. The Media types shall be MIME encoded.</w:t>
      </w:r>
    </w:p>
    <w:p w14:paraId="6FCC43B1" w14:textId="7DD63239" w:rsidR="0098697A" w:rsidRPr="00097689" w:rsidRDefault="0098697A" w:rsidP="0098697A">
      <w:pPr>
        <w:rPr>
          <w:lang w:eastAsia="zh-CN"/>
        </w:rPr>
      </w:pPr>
      <w:r w:rsidRPr="00097689">
        <w:rPr>
          <w:lang w:eastAsia="zh-CN"/>
        </w:rPr>
        <w:t xml:space="preserve">The MRFC may request the MRFP to play messaging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8) during the conference.</w:t>
      </w:r>
    </w:p>
    <w:p w14:paraId="0A4DD471" w14:textId="2AD7D342" w:rsidR="0098697A" w:rsidRPr="00097689" w:rsidRDefault="0098697A" w:rsidP="0098697A">
      <w:pPr>
        <w:rPr>
          <w:noProof/>
          <w:lang w:eastAsia="zh-CN"/>
        </w:rPr>
      </w:pPr>
      <w:r w:rsidRPr="00097689">
        <w:rPr>
          <w:lang w:eastAsia="zh-CN"/>
        </w:rPr>
        <w:t xml:space="preserve">The MRFC may request the MRFP to support the message record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9), including global storage of sessions and personal storage during the conference.</w:t>
      </w:r>
    </w:p>
    <w:p w14:paraId="66DB9F55" w14:textId="77777777" w:rsidR="0098697A" w:rsidRPr="00097689" w:rsidRDefault="0098697A" w:rsidP="0098697A">
      <w:pPr>
        <w:rPr>
          <w:color w:val="000000"/>
          <w:lang w:eastAsia="zh-CN"/>
        </w:rPr>
      </w:pPr>
      <w:r w:rsidRPr="00097689">
        <w:rPr>
          <w:lang w:eastAsia="zh-CN"/>
        </w:rPr>
        <w:t>The MRFC</w:t>
      </w:r>
      <w:r w:rsidRPr="00097689">
        <w:rPr>
          <w:color w:val="000000"/>
          <w:lang w:eastAsia="zh-CN"/>
        </w:rPr>
        <w:t xml:space="preserve"> may request the MRFP to filter the message of the recipient. If the filtering capabilities are supported:</w:t>
      </w:r>
    </w:p>
    <w:p w14:paraId="127C6722" w14:textId="77777777" w:rsidR="0098697A" w:rsidRPr="00097689" w:rsidRDefault="0098697A" w:rsidP="0098697A">
      <w:pPr>
        <w:pStyle w:val="B10"/>
        <w:rPr>
          <w:lang w:eastAsia="zh-CN"/>
        </w:rPr>
      </w:pPr>
      <w:r w:rsidRPr="00097689">
        <w:rPr>
          <w:lang w:eastAsia="zh-CN"/>
        </w:rPr>
        <w:t>-</w:t>
      </w:r>
      <w:r w:rsidRPr="00097689">
        <w:rPr>
          <w:lang w:eastAsia="zh-CN"/>
        </w:rPr>
        <w:tab/>
        <w:t xml:space="preserve">The MRFC shall request the MRFP to start/stop </w:t>
      </w:r>
      <w:r w:rsidRPr="00097689">
        <w:rPr>
          <w:color w:val="000000"/>
          <w:lang w:eastAsia="zh-CN"/>
        </w:rPr>
        <w:t>message filtering</w:t>
      </w:r>
      <w:r w:rsidRPr="00097689">
        <w:rPr>
          <w:lang w:eastAsia="zh-CN"/>
        </w:rPr>
        <w:t>.</w:t>
      </w:r>
    </w:p>
    <w:p w14:paraId="498D425E" w14:textId="77777777" w:rsidR="0098697A" w:rsidRPr="00097689" w:rsidRDefault="0098697A" w:rsidP="0098697A">
      <w:pPr>
        <w:pStyle w:val="B10"/>
      </w:pPr>
      <w:r w:rsidRPr="00097689">
        <w:t>-</w:t>
      </w:r>
      <w:r w:rsidRPr="00097689">
        <w:tab/>
        <w:t xml:space="preserve">The MRFC shall indicate the </w:t>
      </w:r>
      <w:r w:rsidRPr="00097689">
        <w:rPr>
          <w:color w:val="000000"/>
          <w:lang w:eastAsia="zh-CN"/>
        </w:rPr>
        <w:t>filtering criteria to the MRFP. The filtering criteria may include sender address, message size, message content type (e.g. video, audio), message content format (e.g. mpeg, jpeg) and message subject.</w:t>
      </w:r>
    </w:p>
    <w:p w14:paraId="5EC446E8" w14:textId="77777777" w:rsidR="001C1FBD" w:rsidRPr="00097689" w:rsidRDefault="0098697A" w:rsidP="0098697A">
      <w:pPr>
        <w:pStyle w:val="B10"/>
      </w:pPr>
      <w:r w:rsidRPr="00097689">
        <w:t>-</w:t>
      </w:r>
      <w:r w:rsidRPr="00097689">
        <w:tab/>
        <w:t>The MRFC shall indicate</w:t>
      </w:r>
      <w:r w:rsidRPr="00097689">
        <w:rPr>
          <w:lang w:eastAsia="zh-CN"/>
        </w:rPr>
        <w:t xml:space="preserve"> the message treatments to the MRFP. The message treatments include block the delivery of the message content, store the message content and redirect the message to another address.</w:t>
      </w:r>
    </w:p>
    <w:p w14:paraId="39B6D07D" w14:textId="2AE110EB" w:rsidR="0098697A" w:rsidRPr="00097689" w:rsidRDefault="0098697A" w:rsidP="0098697A">
      <w:pPr>
        <w:pStyle w:val="B10"/>
      </w:pPr>
      <w:r w:rsidRPr="00097689">
        <w:t>-</w:t>
      </w:r>
      <w:r w:rsidRPr="00097689">
        <w:tab/>
        <w:t>The MRFP shall execute the message treatment when the criteria is reached.</w:t>
      </w:r>
    </w:p>
    <w:p w14:paraId="35692CF8" w14:textId="77777777" w:rsidR="0098697A" w:rsidRPr="00097689" w:rsidRDefault="0098697A" w:rsidP="0098697A">
      <w:pPr>
        <w:pStyle w:val="Heading2"/>
      </w:pPr>
      <w:bookmarkStart w:id="67" w:name="_Toc485587399"/>
      <w:bookmarkStart w:id="68" w:name="_Toc67386352"/>
      <w:r w:rsidRPr="00097689">
        <w:t>5.12</w:t>
      </w:r>
      <w:r w:rsidRPr="00097689">
        <w:tab/>
        <w:t>Audio Transcoding</w:t>
      </w:r>
      <w:bookmarkEnd w:id="67"/>
      <w:bookmarkEnd w:id="68"/>
    </w:p>
    <w:p w14:paraId="1EEEEC9B" w14:textId="77777777" w:rsidR="0098697A" w:rsidRPr="00097689" w:rsidRDefault="0098697A" w:rsidP="0098697A">
      <w:pPr>
        <w:pStyle w:val="Heading3"/>
      </w:pPr>
      <w:bookmarkStart w:id="69" w:name="_Toc485587400"/>
      <w:bookmarkStart w:id="70" w:name="_Toc67386353"/>
      <w:r w:rsidRPr="00097689">
        <w:t>5.12.1</w:t>
      </w:r>
      <w:r w:rsidRPr="00097689">
        <w:tab/>
        <w:t>General</w:t>
      </w:r>
      <w:bookmarkEnd w:id="69"/>
      <w:bookmarkEnd w:id="70"/>
    </w:p>
    <w:p w14:paraId="42ABBD2F" w14:textId="60FCFF02" w:rsidR="001C1FBD" w:rsidRPr="00097689" w:rsidRDefault="0098697A" w:rsidP="0098697A">
      <w:pPr>
        <w:rPr>
          <w:rFonts w:eastAsia="SimSun"/>
          <w:lang w:eastAsia="zh-CN"/>
        </w:rPr>
      </w:pPr>
      <w:r w:rsidRPr="00097689">
        <w:rPr>
          <w:lang w:eastAsia="zh-CN"/>
        </w:rPr>
        <w:t>The MRFP shall support audio transcoding between streams of two Terminations within the same context where the streams are encoded differently, in accordance with standard H.248.1 principles, see ITU-T H.248.1</w:t>
      </w:r>
      <w:r w:rsidR="001C1FBD">
        <w:rPr>
          <w:lang w:eastAsia="zh-CN"/>
        </w:rPr>
        <w:t> </w:t>
      </w:r>
      <w:r w:rsidR="001C1FBD" w:rsidRPr="00097689">
        <w:rPr>
          <w:lang w:eastAsia="zh-CN"/>
        </w:rPr>
        <w:t>[</w:t>
      </w:r>
      <w:r w:rsidRPr="00097689">
        <w:rPr>
          <w:lang w:eastAsia="zh-CN"/>
        </w:rPr>
        <w:t>3]. As minimum</w:t>
      </w:r>
    </w:p>
    <w:p w14:paraId="0DC93ABD" w14:textId="41CD0A13" w:rsidR="0098697A" w:rsidRPr="00097689" w:rsidRDefault="0098697A" w:rsidP="0098697A">
      <w:r w:rsidRPr="00097689">
        <w:t xml:space="preserve">requirement the MRFP shall support the default 3GPP audio codec AMR (narrowband), and optionally any other audio codecs as specified in 3GPP </w:t>
      </w:r>
      <w:r w:rsidR="001C1FBD" w:rsidRPr="00097689">
        <w:t>TS</w:t>
      </w:r>
      <w:r w:rsidR="001C1FBD">
        <w:t> </w:t>
      </w:r>
      <w:r w:rsidR="001C1FBD" w:rsidRPr="00097689">
        <w:t>2</w:t>
      </w:r>
      <w:r w:rsidRPr="00097689">
        <w:t>6.235</w:t>
      </w:r>
      <w:r w:rsidR="001C1FBD">
        <w:t> </w:t>
      </w:r>
      <w:r w:rsidR="001C1FBD" w:rsidRPr="00097689">
        <w:t>[</w:t>
      </w:r>
      <w:r w:rsidRPr="00097689">
        <w:t>8].</w:t>
      </w:r>
    </w:p>
    <w:p w14:paraId="7BDF1EF3" w14:textId="77777777" w:rsidR="0098697A" w:rsidRPr="00097689" w:rsidRDefault="0098697A" w:rsidP="0098697A">
      <w:pPr>
        <w:pStyle w:val="Heading3"/>
      </w:pPr>
      <w:bookmarkStart w:id="71" w:name="_Toc485587401"/>
      <w:bookmarkStart w:id="72" w:name="_Toc67386354"/>
      <w:r w:rsidRPr="00097689">
        <w:t>5.12.2</w:t>
      </w:r>
      <w:r w:rsidRPr="00097689">
        <w:tab/>
        <w:t>Handling of common codec parameters</w:t>
      </w:r>
      <w:bookmarkEnd w:id="71"/>
      <w:bookmarkEnd w:id="72"/>
    </w:p>
    <w:p w14:paraId="39B35C9E" w14:textId="77777777" w:rsidR="0098697A" w:rsidRPr="00097689" w:rsidRDefault="0098697A" w:rsidP="0098697A">
      <w:r w:rsidRPr="00097689">
        <w:t>Table 5.12.2.1 describes the MRFC handling of codec related parameters applicable to multiple codecs when the MRFC sends an SDP offer.</w:t>
      </w:r>
    </w:p>
    <w:p w14:paraId="30F4FB7B" w14:textId="77777777" w:rsidR="0098697A" w:rsidRPr="00097689" w:rsidRDefault="0098697A" w:rsidP="0098697A">
      <w:pPr>
        <w:pStyle w:val="TH"/>
      </w:pPr>
      <w:r w:rsidRPr="00097689">
        <w:lastRenderedPageBreak/>
        <w:t xml:space="preserve">Table </w:t>
      </w:r>
      <w:r w:rsidRPr="00097689">
        <w:rPr>
          <w:lang w:eastAsia="ko-KR"/>
        </w:rPr>
        <w:t>5.12.2.1</w:t>
      </w:r>
      <w:r w:rsidRPr="00097689">
        <w:t>: MRFC handling of common codec parameters when the MRFC acts as off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98697A" w:rsidRPr="00097689" w14:paraId="3D68F917" w14:textId="77777777" w:rsidTr="00097689">
        <w:trPr>
          <w:jc w:val="center"/>
        </w:trPr>
        <w:tc>
          <w:tcPr>
            <w:tcW w:w="1561" w:type="dxa"/>
            <w:tcBorders>
              <w:top w:val="single" w:sz="12" w:space="0" w:color="auto"/>
            </w:tcBorders>
          </w:tcPr>
          <w:p w14:paraId="41606E9B" w14:textId="77777777" w:rsidR="0098697A" w:rsidRPr="00097689" w:rsidRDefault="0098697A" w:rsidP="00097689">
            <w:pPr>
              <w:pStyle w:val="TAH"/>
            </w:pPr>
            <w:r w:rsidRPr="00097689">
              <w:t>Parameter</w:t>
            </w:r>
          </w:p>
        </w:tc>
        <w:tc>
          <w:tcPr>
            <w:tcW w:w="3969" w:type="dxa"/>
            <w:tcBorders>
              <w:top w:val="single" w:sz="12" w:space="0" w:color="auto"/>
            </w:tcBorders>
          </w:tcPr>
          <w:p w14:paraId="2B8010BE" w14:textId="77777777" w:rsidR="0098697A" w:rsidRPr="00097689" w:rsidRDefault="0098697A" w:rsidP="00097689">
            <w:pPr>
              <w:pStyle w:val="TAH"/>
            </w:pPr>
            <w:r w:rsidRPr="00097689">
              <w:t>Handling of common codec parameter in sent SDP offer</w:t>
            </w:r>
          </w:p>
        </w:tc>
        <w:tc>
          <w:tcPr>
            <w:tcW w:w="4111" w:type="dxa"/>
            <w:tcBorders>
              <w:top w:val="single" w:sz="12" w:space="0" w:color="auto"/>
            </w:tcBorders>
          </w:tcPr>
          <w:p w14:paraId="6B0F1A18" w14:textId="77777777" w:rsidR="0098697A" w:rsidRPr="00097689" w:rsidRDefault="0098697A" w:rsidP="00097689">
            <w:pPr>
              <w:pStyle w:val="TAH"/>
            </w:pPr>
            <w:r w:rsidRPr="00097689">
              <w:t>Handling of common codec parameter in received SDP answer</w:t>
            </w:r>
          </w:p>
        </w:tc>
      </w:tr>
      <w:tr w:rsidR="0098697A" w:rsidRPr="00097689" w14:paraId="53BF43C0" w14:textId="77777777" w:rsidTr="00097689">
        <w:trPr>
          <w:jc w:val="center"/>
        </w:trPr>
        <w:tc>
          <w:tcPr>
            <w:tcW w:w="1561" w:type="dxa"/>
            <w:tcBorders>
              <w:top w:val="single" w:sz="12" w:space="0" w:color="auto"/>
            </w:tcBorders>
          </w:tcPr>
          <w:p w14:paraId="7F28B042" w14:textId="77777777" w:rsidR="0098697A" w:rsidRPr="00097689" w:rsidRDefault="0098697A" w:rsidP="00097689">
            <w:pPr>
              <w:pStyle w:val="TAL"/>
              <w:rPr>
                <w:bCs/>
              </w:rPr>
            </w:pPr>
            <w:r w:rsidRPr="00097689">
              <w:rPr>
                <w:lang w:eastAsia="ja-JP"/>
              </w:rPr>
              <w:t>ptime (NOTE)</w:t>
            </w:r>
          </w:p>
        </w:tc>
        <w:tc>
          <w:tcPr>
            <w:tcW w:w="3969" w:type="dxa"/>
            <w:tcBorders>
              <w:top w:val="single" w:sz="12" w:space="0" w:color="auto"/>
            </w:tcBorders>
          </w:tcPr>
          <w:p w14:paraId="56FECA10" w14:textId="77777777" w:rsidR="0098697A" w:rsidRPr="00097689" w:rsidRDefault="0098697A" w:rsidP="00097689">
            <w:pPr>
              <w:pStyle w:val="TAL"/>
            </w:pPr>
            <w:r w:rsidRPr="00097689">
              <w:t>The MRFC may add the parameter with a value according to configured preferences to the SDP offer.</w:t>
            </w:r>
          </w:p>
        </w:tc>
        <w:tc>
          <w:tcPr>
            <w:tcW w:w="4111" w:type="dxa"/>
            <w:tcBorders>
              <w:top w:val="single" w:sz="12" w:space="0" w:color="auto"/>
            </w:tcBorders>
          </w:tcPr>
          <w:p w14:paraId="079AABD8" w14:textId="77777777" w:rsidR="0098697A" w:rsidRPr="00097689" w:rsidRDefault="0098697A" w:rsidP="00097689">
            <w:pPr>
              <w:pStyle w:val="TAL"/>
            </w:pPr>
            <w:r w:rsidRPr="00097689">
              <w:t>If the ptime parameter is included in the received SDP answer, the MRFC shall supply the parameter to the MRFP for the termination towards the answerer in the remote descriptor.</w:t>
            </w:r>
          </w:p>
        </w:tc>
      </w:tr>
      <w:tr w:rsidR="0098697A" w:rsidRPr="00097689" w14:paraId="330FCBE3" w14:textId="77777777" w:rsidTr="00097689">
        <w:trPr>
          <w:jc w:val="center"/>
        </w:trPr>
        <w:tc>
          <w:tcPr>
            <w:tcW w:w="1561" w:type="dxa"/>
          </w:tcPr>
          <w:p w14:paraId="6B97051F" w14:textId="77777777" w:rsidR="0098697A" w:rsidRPr="00097689" w:rsidRDefault="0098697A" w:rsidP="00097689">
            <w:pPr>
              <w:pStyle w:val="TAL"/>
              <w:rPr>
                <w:bCs/>
              </w:rPr>
            </w:pPr>
            <w:r w:rsidRPr="00097689">
              <w:rPr>
                <w:lang w:eastAsia="ja-JP"/>
              </w:rPr>
              <w:t>maxptime (NOTE)</w:t>
            </w:r>
          </w:p>
        </w:tc>
        <w:tc>
          <w:tcPr>
            <w:tcW w:w="3969" w:type="dxa"/>
          </w:tcPr>
          <w:p w14:paraId="1BAC7771" w14:textId="77777777" w:rsidR="0098697A" w:rsidRPr="00097689" w:rsidRDefault="0098697A" w:rsidP="00097689">
            <w:pPr>
              <w:pStyle w:val="TAL"/>
            </w:pPr>
            <w:r w:rsidRPr="00097689">
              <w:t>The MRFC may add the parameter with a value according to the MRFP capabilities to the SDP offer.</w:t>
            </w:r>
          </w:p>
        </w:tc>
        <w:tc>
          <w:tcPr>
            <w:tcW w:w="4111" w:type="dxa"/>
          </w:tcPr>
          <w:p w14:paraId="426EE339" w14:textId="77777777" w:rsidR="0098697A" w:rsidRPr="00097689" w:rsidRDefault="0098697A" w:rsidP="00097689">
            <w:pPr>
              <w:pStyle w:val="TAL"/>
            </w:pPr>
            <w:r w:rsidRPr="00097689">
              <w:t>If the maxptime parameter is included in the received SDP answer, the MRFC shall supply the parameter to the MRFP for the termination towards the answerer in the remote descriptor.</w:t>
            </w:r>
          </w:p>
        </w:tc>
      </w:tr>
      <w:tr w:rsidR="0098697A" w:rsidRPr="00097689" w14:paraId="2455D6A6" w14:textId="77777777" w:rsidTr="00097689">
        <w:trPr>
          <w:jc w:val="center"/>
        </w:trPr>
        <w:tc>
          <w:tcPr>
            <w:tcW w:w="9641" w:type="dxa"/>
            <w:gridSpan w:val="3"/>
            <w:tcBorders>
              <w:top w:val="single" w:sz="12" w:space="0" w:color="auto"/>
            </w:tcBorders>
          </w:tcPr>
          <w:p w14:paraId="000D9691" w14:textId="77777777" w:rsidR="0098697A" w:rsidRPr="00097689" w:rsidRDefault="0098697A" w:rsidP="00097689">
            <w:pPr>
              <w:pStyle w:val="TAN"/>
            </w:pPr>
            <w:r w:rsidRPr="00097689">
              <w:t>NOTE:</w:t>
            </w:r>
            <w:r w:rsidRPr="00097689">
              <w:tab/>
              <w:t>This SDP attribute is defined in IETF RFC 4566 [44]. It applies to all codecs offered in an SDP media line.</w:t>
            </w:r>
          </w:p>
        </w:tc>
      </w:tr>
    </w:tbl>
    <w:p w14:paraId="0C186AF6" w14:textId="77777777" w:rsidR="0098697A" w:rsidRPr="00097689" w:rsidRDefault="0098697A" w:rsidP="0098697A"/>
    <w:p w14:paraId="1FCC1984" w14:textId="77777777" w:rsidR="0098697A" w:rsidRPr="00097689" w:rsidRDefault="0098697A" w:rsidP="0098697A">
      <w:r w:rsidRPr="00097689">
        <w:t>Table 5.12.2.2 describes the MRFC handling of codec related parameters applicable to multiple codecs when the MRFC receives an SDP offer.</w:t>
      </w:r>
    </w:p>
    <w:p w14:paraId="73FB8EA1" w14:textId="77777777" w:rsidR="0098697A" w:rsidRPr="00097689" w:rsidRDefault="0098697A" w:rsidP="0098697A">
      <w:pPr>
        <w:pStyle w:val="TH"/>
      </w:pPr>
      <w:r w:rsidRPr="00097689">
        <w:t xml:space="preserve">Table </w:t>
      </w:r>
      <w:r w:rsidRPr="00097689">
        <w:rPr>
          <w:lang w:eastAsia="ko-KR"/>
        </w:rPr>
        <w:t>5.12.2.2</w:t>
      </w:r>
      <w:r w:rsidRPr="00097689">
        <w:t>: MRFC handling of common codec parameters when the MRFC acts as answer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98697A" w:rsidRPr="00097689" w14:paraId="5A0A1D6D" w14:textId="77777777" w:rsidTr="00097689">
        <w:trPr>
          <w:jc w:val="center"/>
        </w:trPr>
        <w:tc>
          <w:tcPr>
            <w:tcW w:w="1561" w:type="dxa"/>
            <w:tcBorders>
              <w:top w:val="single" w:sz="12" w:space="0" w:color="auto"/>
            </w:tcBorders>
          </w:tcPr>
          <w:p w14:paraId="149BA0BD" w14:textId="77777777" w:rsidR="0098697A" w:rsidRPr="00097689" w:rsidRDefault="0098697A" w:rsidP="00097689">
            <w:pPr>
              <w:pStyle w:val="TAH"/>
            </w:pPr>
            <w:r w:rsidRPr="00097689">
              <w:t>Parameter</w:t>
            </w:r>
          </w:p>
        </w:tc>
        <w:tc>
          <w:tcPr>
            <w:tcW w:w="3969" w:type="dxa"/>
            <w:tcBorders>
              <w:top w:val="single" w:sz="12" w:space="0" w:color="auto"/>
            </w:tcBorders>
          </w:tcPr>
          <w:p w14:paraId="31723C04" w14:textId="77777777" w:rsidR="0098697A" w:rsidRPr="00097689" w:rsidRDefault="0098697A" w:rsidP="00097689">
            <w:pPr>
              <w:pStyle w:val="TAH"/>
            </w:pPr>
            <w:r w:rsidRPr="00097689">
              <w:t>Handling of common codec parameter in received SDP offer</w:t>
            </w:r>
          </w:p>
        </w:tc>
        <w:tc>
          <w:tcPr>
            <w:tcW w:w="4110" w:type="dxa"/>
            <w:tcBorders>
              <w:top w:val="single" w:sz="12" w:space="0" w:color="auto"/>
            </w:tcBorders>
          </w:tcPr>
          <w:p w14:paraId="067538A1" w14:textId="77777777" w:rsidR="0098697A" w:rsidRPr="00097689" w:rsidRDefault="0098697A" w:rsidP="00097689">
            <w:pPr>
              <w:pStyle w:val="TAH"/>
            </w:pPr>
            <w:r w:rsidRPr="00097689">
              <w:t>Handling of common codec parameter in sent SDP answer</w:t>
            </w:r>
          </w:p>
        </w:tc>
      </w:tr>
      <w:tr w:rsidR="0098697A" w:rsidRPr="00097689" w14:paraId="56CF5EC4" w14:textId="77777777" w:rsidTr="00097689">
        <w:trPr>
          <w:jc w:val="center"/>
        </w:trPr>
        <w:tc>
          <w:tcPr>
            <w:tcW w:w="1561" w:type="dxa"/>
            <w:tcBorders>
              <w:top w:val="single" w:sz="12" w:space="0" w:color="auto"/>
            </w:tcBorders>
          </w:tcPr>
          <w:p w14:paraId="5117CD7E" w14:textId="77777777" w:rsidR="0098697A" w:rsidRPr="00097689" w:rsidRDefault="0098697A" w:rsidP="00097689">
            <w:pPr>
              <w:pStyle w:val="TAL"/>
              <w:rPr>
                <w:bCs/>
              </w:rPr>
            </w:pPr>
            <w:r w:rsidRPr="00097689">
              <w:rPr>
                <w:lang w:eastAsia="ja-JP"/>
              </w:rPr>
              <w:t>ptime (NOTE)</w:t>
            </w:r>
          </w:p>
        </w:tc>
        <w:tc>
          <w:tcPr>
            <w:tcW w:w="3969" w:type="dxa"/>
            <w:tcBorders>
              <w:top w:val="single" w:sz="12" w:space="0" w:color="auto"/>
            </w:tcBorders>
          </w:tcPr>
          <w:p w14:paraId="19332E05" w14:textId="77777777" w:rsidR="0098697A" w:rsidRPr="00097689" w:rsidRDefault="0098697A" w:rsidP="00097689">
            <w:pPr>
              <w:pStyle w:val="TAL"/>
            </w:pPr>
            <w:r w:rsidRPr="00097689">
              <w:t>If the ptime parameter is included in the received SDP offer, the MRFC shall supply the parameter to the MRFP for the termination towards the offerer in the remote descriptor.</w:t>
            </w:r>
          </w:p>
        </w:tc>
        <w:tc>
          <w:tcPr>
            <w:tcW w:w="4110" w:type="dxa"/>
            <w:tcBorders>
              <w:top w:val="single" w:sz="12" w:space="0" w:color="auto"/>
            </w:tcBorders>
          </w:tcPr>
          <w:p w14:paraId="5B794816" w14:textId="77777777" w:rsidR="0098697A" w:rsidRPr="00097689" w:rsidRDefault="0098697A" w:rsidP="00097689">
            <w:pPr>
              <w:pStyle w:val="TAL"/>
            </w:pPr>
            <w:r w:rsidRPr="00097689">
              <w:t>The MRFC may add the ptime parameter with a value according to configured preferences to the SDP answer.</w:t>
            </w:r>
          </w:p>
        </w:tc>
      </w:tr>
      <w:tr w:rsidR="0098697A" w:rsidRPr="00097689" w14:paraId="5F048DDB" w14:textId="77777777" w:rsidTr="00097689">
        <w:trPr>
          <w:jc w:val="center"/>
        </w:trPr>
        <w:tc>
          <w:tcPr>
            <w:tcW w:w="1561" w:type="dxa"/>
          </w:tcPr>
          <w:p w14:paraId="6C7358D2" w14:textId="77777777" w:rsidR="0098697A" w:rsidRPr="00097689" w:rsidRDefault="0098697A" w:rsidP="00097689">
            <w:pPr>
              <w:pStyle w:val="TAL"/>
              <w:rPr>
                <w:bCs/>
              </w:rPr>
            </w:pPr>
            <w:r w:rsidRPr="00097689">
              <w:rPr>
                <w:lang w:eastAsia="ja-JP"/>
              </w:rPr>
              <w:t>maxptime (NOTE)</w:t>
            </w:r>
          </w:p>
        </w:tc>
        <w:tc>
          <w:tcPr>
            <w:tcW w:w="3969" w:type="dxa"/>
          </w:tcPr>
          <w:p w14:paraId="20236567" w14:textId="77777777" w:rsidR="0098697A" w:rsidRPr="00097689" w:rsidRDefault="0098697A" w:rsidP="00097689">
            <w:pPr>
              <w:pStyle w:val="TAL"/>
            </w:pPr>
            <w:r w:rsidRPr="00097689">
              <w:t>If the maxptime parameter is included in the received SDP offer, the MRFC shall supply the parameter to the MRFP for the termination towards the offerer in the remote descriptor.</w:t>
            </w:r>
          </w:p>
        </w:tc>
        <w:tc>
          <w:tcPr>
            <w:tcW w:w="4110" w:type="dxa"/>
          </w:tcPr>
          <w:p w14:paraId="08F5F6AA" w14:textId="77777777" w:rsidR="0098697A" w:rsidRPr="00097689" w:rsidRDefault="0098697A" w:rsidP="00097689">
            <w:pPr>
              <w:pStyle w:val="TAL"/>
            </w:pPr>
            <w:r w:rsidRPr="00097689">
              <w:t>The MRFC may add the maxptime parameter with a value according to the MRFP capabilities to the SDP answer.</w:t>
            </w:r>
          </w:p>
        </w:tc>
      </w:tr>
      <w:tr w:rsidR="0098697A" w:rsidRPr="00097689" w14:paraId="6C95A527" w14:textId="77777777" w:rsidTr="00097689">
        <w:trPr>
          <w:jc w:val="center"/>
        </w:trPr>
        <w:tc>
          <w:tcPr>
            <w:tcW w:w="9640" w:type="dxa"/>
            <w:gridSpan w:val="3"/>
            <w:tcBorders>
              <w:top w:val="single" w:sz="12" w:space="0" w:color="auto"/>
            </w:tcBorders>
          </w:tcPr>
          <w:p w14:paraId="4CC2E9F1" w14:textId="77777777" w:rsidR="0098697A" w:rsidRPr="00097689" w:rsidRDefault="0098697A" w:rsidP="00097689">
            <w:pPr>
              <w:pStyle w:val="TAN"/>
            </w:pPr>
            <w:r w:rsidRPr="00097689">
              <w:t>NOTE:</w:t>
            </w:r>
            <w:r w:rsidRPr="00097689">
              <w:tab/>
              <w:t>This SDP attribute is defined in IETF RFC 4566 [44]. It applies to all codecs offered in an SDP media line.</w:t>
            </w:r>
          </w:p>
        </w:tc>
      </w:tr>
    </w:tbl>
    <w:p w14:paraId="43EDCADE" w14:textId="77777777" w:rsidR="0098697A" w:rsidRPr="00097689" w:rsidRDefault="0098697A" w:rsidP="0098697A"/>
    <w:p w14:paraId="1B8EF808" w14:textId="77777777" w:rsidR="001C1FBD" w:rsidRPr="00097689" w:rsidRDefault="0098697A" w:rsidP="0098697A">
      <w:r w:rsidRPr="00097689">
        <w:t>The MRFP handling of codec related parameters applicable to multiple codecs shall follow table 5.13.2.2 in 3GPP TS 23.334 [41].</w:t>
      </w:r>
      <w:bookmarkStart w:id="73" w:name="_Toc485587402"/>
      <w:bookmarkStart w:id="74" w:name="_Toc67386355"/>
    </w:p>
    <w:p w14:paraId="6F96F125" w14:textId="56CDFEFB" w:rsidR="0098697A" w:rsidRPr="00097689" w:rsidRDefault="0098697A" w:rsidP="0098697A">
      <w:pPr>
        <w:pStyle w:val="Heading3"/>
      </w:pPr>
      <w:r w:rsidRPr="00097689">
        <w:t>5.12.3</w:t>
      </w:r>
      <w:r w:rsidRPr="00097689">
        <w:tab/>
        <w:t>Handling of the EVS speech codec</w:t>
      </w:r>
      <w:bookmarkEnd w:id="73"/>
      <w:bookmarkEnd w:id="74"/>
    </w:p>
    <w:p w14:paraId="0CAE1068" w14:textId="77777777" w:rsidR="0098697A" w:rsidRPr="00097689" w:rsidRDefault="0098697A" w:rsidP="0098697A">
      <w:r w:rsidRPr="00097689">
        <w:t>The Enhanced Voice Services (EVS) speech codec is defined in 3GPP TS 26.441 [42]. Its RTP payload type is defined in 3GPP TS 26.445 [43], and procedures for its usage as IMS Multimedia Telephony speech codec are defined in 3GPP TS 26.114 [23].</w:t>
      </w:r>
    </w:p>
    <w:p w14:paraId="0CB811EB" w14:textId="77777777" w:rsidR="0098697A" w:rsidRPr="00097689" w:rsidRDefault="0098697A" w:rsidP="0098697A">
      <w:r w:rsidRPr="00097689">
        <w:t xml:space="preserve">The MRFC and the MRFP may support transcoding to and from the EVS speech codec. If they do so, the procedures in the present </w:t>
      </w:r>
      <w:r w:rsidR="00097689">
        <w:t>clause</w:t>
      </w:r>
      <w:r w:rsidRPr="00097689">
        <w:t xml:space="preserve"> apply.</w:t>
      </w:r>
    </w:p>
    <w:p w14:paraId="0C941753" w14:textId="77777777" w:rsidR="0098697A" w:rsidRPr="00097689" w:rsidRDefault="0098697A" w:rsidP="0098697A">
      <w:r w:rsidRPr="00097689">
        <w:t>Table 5.12.3.1 describes the MRFC handling of EVS codec parameters when the MRFC sends an SDP offer for an EVS payload type, and that EVS payload type is selected in the SDP answer. In addition, rules for the parameter handling in 3GPP TS 26.445 [43] shall apply.</w:t>
      </w:r>
    </w:p>
    <w:p w14:paraId="284F9269" w14:textId="77777777" w:rsidR="0098697A" w:rsidRPr="00097689" w:rsidRDefault="0098697A" w:rsidP="0098697A">
      <w:pPr>
        <w:pStyle w:val="TH"/>
      </w:pPr>
      <w:r w:rsidRPr="00097689">
        <w:lastRenderedPageBreak/>
        <w:t xml:space="preserve">Table </w:t>
      </w:r>
      <w:r w:rsidRPr="00097689">
        <w:rPr>
          <w:lang w:eastAsia="ko-KR"/>
        </w:rPr>
        <w:t>5.12.3.1</w:t>
      </w:r>
      <w:r w:rsidRPr="00097689">
        <w:t>: MRFC handling of EVS related SDP parameters when the MRFC adds the EVS payload type to the SDP offer it sends ou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98697A" w:rsidRPr="00097689" w14:paraId="17AB908F" w14:textId="77777777" w:rsidTr="00097689">
        <w:trPr>
          <w:jc w:val="center"/>
        </w:trPr>
        <w:tc>
          <w:tcPr>
            <w:tcW w:w="1561" w:type="dxa"/>
            <w:tcBorders>
              <w:top w:val="single" w:sz="12" w:space="0" w:color="auto"/>
              <w:bottom w:val="single" w:sz="12" w:space="0" w:color="auto"/>
            </w:tcBorders>
          </w:tcPr>
          <w:p w14:paraId="0FB09605" w14:textId="77777777" w:rsidR="0098697A" w:rsidRPr="00097689" w:rsidRDefault="0098697A" w:rsidP="00097689">
            <w:pPr>
              <w:pStyle w:val="TAH"/>
            </w:pPr>
            <w:r w:rsidRPr="00097689">
              <w:t>Parameter</w:t>
            </w:r>
          </w:p>
        </w:tc>
        <w:tc>
          <w:tcPr>
            <w:tcW w:w="3969" w:type="dxa"/>
            <w:tcBorders>
              <w:top w:val="single" w:sz="12" w:space="0" w:color="auto"/>
              <w:bottom w:val="single" w:sz="12" w:space="0" w:color="auto"/>
            </w:tcBorders>
          </w:tcPr>
          <w:p w14:paraId="0478096C" w14:textId="77777777" w:rsidR="0098697A" w:rsidRPr="00097689" w:rsidRDefault="0098697A" w:rsidP="00097689">
            <w:pPr>
              <w:pStyle w:val="TAH"/>
            </w:pPr>
            <w:r w:rsidRPr="00097689">
              <w:t>Handling for EVS payload type added to an SDP offer</w:t>
            </w:r>
          </w:p>
        </w:tc>
        <w:tc>
          <w:tcPr>
            <w:tcW w:w="4111" w:type="dxa"/>
            <w:tcBorders>
              <w:top w:val="single" w:sz="12" w:space="0" w:color="auto"/>
              <w:bottom w:val="single" w:sz="12" w:space="0" w:color="auto"/>
            </w:tcBorders>
          </w:tcPr>
          <w:p w14:paraId="0C0E3247" w14:textId="77777777" w:rsidR="0098697A" w:rsidRPr="00097689" w:rsidRDefault="0098697A" w:rsidP="00097689">
            <w:pPr>
              <w:pStyle w:val="TAH"/>
            </w:pPr>
            <w:r w:rsidRPr="00097689">
              <w:t>Handling if offered EVS payload type is accepted in the SDP answer</w:t>
            </w:r>
          </w:p>
        </w:tc>
      </w:tr>
      <w:tr w:rsidR="0098697A" w:rsidRPr="00097689" w14:paraId="7FA73A4D" w14:textId="77777777" w:rsidTr="00097689">
        <w:trPr>
          <w:jc w:val="center"/>
        </w:trPr>
        <w:tc>
          <w:tcPr>
            <w:tcW w:w="1561" w:type="dxa"/>
            <w:tcBorders>
              <w:top w:val="single" w:sz="12" w:space="0" w:color="auto"/>
            </w:tcBorders>
          </w:tcPr>
          <w:p w14:paraId="2BD56B5B" w14:textId="77777777" w:rsidR="0098697A" w:rsidRPr="00097689" w:rsidRDefault="0098697A" w:rsidP="00097689">
            <w:pPr>
              <w:pStyle w:val="TAL"/>
              <w:rPr>
                <w:bCs/>
              </w:rPr>
            </w:pPr>
            <w:r w:rsidRPr="00097689">
              <w:rPr>
                <w:lang w:eastAsia="ja-JP"/>
              </w:rPr>
              <w:t>evs-mode-switch (NOTE 1)</w:t>
            </w:r>
          </w:p>
        </w:tc>
        <w:tc>
          <w:tcPr>
            <w:tcW w:w="3969" w:type="dxa"/>
            <w:tcBorders>
              <w:top w:val="single" w:sz="12" w:space="0" w:color="auto"/>
            </w:tcBorders>
          </w:tcPr>
          <w:p w14:paraId="35845EBF" w14:textId="77777777" w:rsidR="0098697A" w:rsidRPr="00097689" w:rsidRDefault="0098697A" w:rsidP="00097689">
            <w:pPr>
              <w:pStyle w:val="TAL"/>
            </w:pPr>
            <w:r w:rsidRPr="00097689">
              <w:t>If the MRFC expects that interworking between AMR-WB and EVS is required, it shall include the evs-mode-switch with value 1. Otherwise the MRFC shall not include the evs-mode-switch.</w:t>
            </w:r>
          </w:p>
        </w:tc>
        <w:tc>
          <w:tcPr>
            <w:tcW w:w="4111" w:type="dxa"/>
            <w:tcBorders>
              <w:top w:val="single" w:sz="12" w:space="0" w:color="auto"/>
            </w:tcBorders>
          </w:tcPr>
          <w:p w14:paraId="32339350" w14:textId="77777777" w:rsidR="0098697A" w:rsidRPr="00097689" w:rsidRDefault="0098697A" w:rsidP="00097689">
            <w:pPr>
              <w:pStyle w:val="TAL"/>
            </w:pPr>
            <w:r w:rsidRPr="00097689">
              <w:t>If the evs-mode-switch parameter is contained in the SDP answer, the MRFC shall forward this parameter to the MRFP for the termination towards the answerer in the remote descriptor.</w:t>
            </w:r>
          </w:p>
        </w:tc>
      </w:tr>
      <w:tr w:rsidR="0098697A" w:rsidRPr="00097689" w14:paraId="188A3B5C" w14:textId="77777777" w:rsidTr="00097689">
        <w:trPr>
          <w:jc w:val="center"/>
        </w:trPr>
        <w:tc>
          <w:tcPr>
            <w:tcW w:w="1561" w:type="dxa"/>
          </w:tcPr>
          <w:p w14:paraId="4D749ECC" w14:textId="77777777" w:rsidR="0098697A" w:rsidRPr="00097689" w:rsidRDefault="0098697A" w:rsidP="00097689">
            <w:pPr>
              <w:pStyle w:val="TAL"/>
              <w:rPr>
                <w:bCs/>
              </w:rPr>
            </w:pPr>
            <w:r w:rsidRPr="00097689">
              <w:rPr>
                <w:rFonts w:eastAsia="MS Mincho"/>
                <w:lang w:eastAsia="ja-JP"/>
              </w:rPr>
              <w:t xml:space="preserve">hf-only </w:t>
            </w:r>
            <w:r w:rsidRPr="00097689">
              <w:rPr>
                <w:lang w:eastAsia="ja-JP"/>
              </w:rPr>
              <w:t>(NOTE 1)</w:t>
            </w:r>
          </w:p>
        </w:tc>
        <w:tc>
          <w:tcPr>
            <w:tcW w:w="3969" w:type="dxa"/>
          </w:tcPr>
          <w:p w14:paraId="0DFCD7A5" w14:textId="77777777" w:rsidR="0098697A" w:rsidRPr="00097689" w:rsidRDefault="0098697A" w:rsidP="00097689">
            <w:pPr>
              <w:pStyle w:val="TAL"/>
            </w:pPr>
            <w:r w:rsidRPr="00097689">
              <w:t>If the MRFC is configured to negotiate using only the header-full EVS RTP payload format, the MRFC shall include the hf-only parameter with a value 1.</w:t>
            </w:r>
          </w:p>
        </w:tc>
        <w:tc>
          <w:tcPr>
            <w:tcW w:w="4111" w:type="dxa"/>
          </w:tcPr>
          <w:p w14:paraId="37E99F1F" w14:textId="77777777" w:rsidR="0098697A" w:rsidRPr="00097689" w:rsidRDefault="0098697A" w:rsidP="00097689">
            <w:pPr>
              <w:pStyle w:val="TAL"/>
            </w:pPr>
            <w:r w:rsidRPr="00097689">
              <w:t>If the hf-only parameter is contained in the SDP answer, the MRFC shall forward this parameter to the MRFP in the remote descriptor.</w:t>
            </w:r>
          </w:p>
        </w:tc>
      </w:tr>
      <w:tr w:rsidR="0098697A" w:rsidRPr="00097689" w14:paraId="358104B7" w14:textId="77777777" w:rsidTr="00097689">
        <w:trPr>
          <w:jc w:val="center"/>
        </w:trPr>
        <w:tc>
          <w:tcPr>
            <w:tcW w:w="1561" w:type="dxa"/>
          </w:tcPr>
          <w:p w14:paraId="0A13FCC3" w14:textId="77777777" w:rsidR="0098697A" w:rsidRPr="00097689" w:rsidRDefault="0098697A" w:rsidP="00097689">
            <w:pPr>
              <w:pStyle w:val="TAL"/>
              <w:rPr>
                <w:bCs/>
              </w:rPr>
            </w:pPr>
            <w:r w:rsidRPr="00097689">
              <w:rPr>
                <w:rFonts w:eastAsia="MS Mincho"/>
                <w:lang w:eastAsia="ja-JP"/>
              </w:rPr>
              <w:t xml:space="preserve">dtx </w:t>
            </w:r>
            <w:r w:rsidRPr="00097689">
              <w:rPr>
                <w:lang w:eastAsia="ja-JP"/>
              </w:rPr>
              <w:t>(NOTE 1)</w:t>
            </w:r>
          </w:p>
        </w:tc>
        <w:tc>
          <w:tcPr>
            <w:tcW w:w="3969" w:type="dxa"/>
          </w:tcPr>
          <w:p w14:paraId="3BD46B21" w14:textId="77777777" w:rsidR="0098697A" w:rsidRPr="00097689" w:rsidRDefault="0098697A" w:rsidP="00097689">
            <w:pPr>
              <w:pStyle w:val="TAL"/>
            </w:pPr>
            <w:r w:rsidRPr="00097689">
              <w:t>If the usage of DTX is not desired in the sending and receiving direction (e.g. due to DTX capabilities of expected codecs to transcode with), the MRFC shall include the dtx parameter with a value 0.</w:t>
            </w:r>
          </w:p>
        </w:tc>
        <w:tc>
          <w:tcPr>
            <w:tcW w:w="4111" w:type="dxa"/>
          </w:tcPr>
          <w:p w14:paraId="5F1EA3DB" w14:textId="77777777" w:rsidR="0098697A" w:rsidRPr="00097689" w:rsidRDefault="0098697A" w:rsidP="00097689">
            <w:pPr>
              <w:pStyle w:val="TAL"/>
            </w:pPr>
            <w:r w:rsidRPr="00097689">
              <w:t>If the dtx parameter is contained in the SDP answer, the MRFC shall forward this parameter to the MRFP in the remote descriptor.</w:t>
            </w:r>
          </w:p>
        </w:tc>
      </w:tr>
      <w:tr w:rsidR="0098697A" w:rsidRPr="00097689" w14:paraId="5A382895" w14:textId="77777777" w:rsidTr="00097689">
        <w:trPr>
          <w:jc w:val="center"/>
        </w:trPr>
        <w:tc>
          <w:tcPr>
            <w:tcW w:w="1561" w:type="dxa"/>
          </w:tcPr>
          <w:p w14:paraId="319EB97F" w14:textId="77777777" w:rsidR="0098697A" w:rsidRPr="00097689" w:rsidRDefault="0098697A" w:rsidP="00097689">
            <w:pPr>
              <w:pStyle w:val="TAL"/>
              <w:rPr>
                <w:bCs/>
              </w:rPr>
            </w:pPr>
            <w:r w:rsidRPr="00097689">
              <w:rPr>
                <w:rFonts w:eastAsia="MS Mincho"/>
                <w:lang w:eastAsia="ja-JP"/>
              </w:rPr>
              <w:t xml:space="preserve">dtx-recv </w:t>
            </w:r>
            <w:r w:rsidRPr="00097689">
              <w:rPr>
                <w:lang w:eastAsia="ja-JP"/>
              </w:rPr>
              <w:t>(NOTE 1)</w:t>
            </w:r>
          </w:p>
        </w:tc>
        <w:tc>
          <w:tcPr>
            <w:tcW w:w="3969" w:type="dxa"/>
          </w:tcPr>
          <w:p w14:paraId="313F0EE2" w14:textId="77777777" w:rsidR="0098697A" w:rsidRPr="00097689" w:rsidRDefault="0098697A" w:rsidP="00097689">
            <w:pPr>
              <w:pStyle w:val="TAL"/>
            </w:pPr>
            <w:r w:rsidRPr="00097689">
              <w:t>If receiving DTX is not desired and the dtx parameter is not included, the MRFC shall include the dtx</w:t>
            </w:r>
            <w:r w:rsidRPr="00097689">
              <w:rPr>
                <w:rFonts w:eastAsia="MS Mincho"/>
                <w:lang w:eastAsia="ja-JP"/>
              </w:rPr>
              <w:t>-recv</w:t>
            </w:r>
            <w:r w:rsidRPr="00097689">
              <w:t xml:space="preserve"> parameter with a value 0.</w:t>
            </w:r>
          </w:p>
          <w:p w14:paraId="5B2AD475" w14:textId="77777777" w:rsidR="0098697A" w:rsidRPr="00097689" w:rsidRDefault="0098697A" w:rsidP="00097689">
            <w:pPr>
              <w:pStyle w:val="TAL"/>
            </w:pPr>
            <w:r w:rsidRPr="00097689">
              <w:t>If both the dtx and dtx-recv parameters are included, those parameters shall have the same value; however, inclusion of the dtx-recv parameter is not required if the dtx parameter is included.</w:t>
            </w:r>
          </w:p>
        </w:tc>
        <w:tc>
          <w:tcPr>
            <w:tcW w:w="4111" w:type="dxa"/>
          </w:tcPr>
          <w:p w14:paraId="15257CF9" w14:textId="77777777" w:rsidR="0098697A" w:rsidRPr="00097689" w:rsidRDefault="0098697A" w:rsidP="00097689">
            <w:pPr>
              <w:pStyle w:val="TAL"/>
            </w:pPr>
            <w:r w:rsidRPr="00097689">
              <w:t>If the dtx-recv parameter is contained in the SDP answer, the MRFC shall forward this parameter to the MRFP in the remote descriptor.</w:t>
            </w:r>
          </w:p>
        </w:tc>
      </w:tr>
      <w:tr w:rsidR="0098697A" w:rsidRPr="00097689" w14:paraId="1DD4357D" w14:textId="77777777" w:rsidTr="00097689">
        <w:trPr>
          <w:jc w:val="center"/>
        </w:trPr>
        <w:tc>
          <w:tcPr>
            <w:tcW w:w="1561" w:type="dxa"/>
          </w:tcPr>
          <w:p w14:paraId="3779CAF3" w14:textId="77777777" w:rsidR="0098697A" w:rsidRPr="00097689" w:rsidRDefault="0098697A" w:rsidP="00097689">
            <w:pPr>
              <w:pStyle w:val="TAL"/>
              <w:rPr>
                <w:bCs/>
              </w:rPr>
            </w:pPr>
            <w:r w:rsidRPr="00097689">
              <w:rPr>
                <w:bCs/>
              </w:rPr>
              <w:t xml:space="preserve">br </w:t>
            </w:r>
            <w:r w:rsidRPr="00097689">
              <w:rPr>
                <w:lang w:eastAsia="ja-JP"/>
              </w:rPr>
              <w:t>(NOTE 1)</w:t>
            </w:r>
          </w:p>
        </w:tc>
        <w:tc>
          <w:tcPr>
            <w:tcW w:w="3969" w:type="dxa"/>
          </w:tcPr>
          <w:p w14:paraId="566B988E" w14:textId="77777777" w:rsidR="0098697A" w:rsidRPr="00097689" w:rsidRDefault="0098697A" w:rsidP="00097689">
            <w:pPr>
              <w:pStyle w:val="TAL"/>
            </w:pPr>
            <w:r w:rsidRPr="00097689">
              <w:t>If the MRFC desires the same bit rate range for the send and receive direction in EVS primary mode, and wants to restrict the bit rate range to match MRFP capabilities and possible configured policies, it shall supply the br parameter in the SDP offer it sends. Otherwise the MRFC shall not include this parameter in the SDP offer.</w:t>
            </w:r>
          </w:p>
          <w:p w14:paraId="78C855FA" w14:textId="77777777" w:rsidR="0098697A" w:rsidRPr="00097689" w:rsidRDefault="0098697A" w:rsidP="00097689">
            <w:pPr>
              <w:pStyle w:val="TAL"/>
            </w:pPr>
            <w:r w:rsidRPr="00097689">
              <w:t>If the MRFC also supplies the bw, bw-send or bw-recv parameter, the value of the br parameter shall be compatible with the values of those parameters.</w:t>
            </w:r>
          </w:p>
        </w:tc>
        <w:tc>
          <w:tcPr>
            <w:tcW w:w="4111" w:type="dxa"/>
          </w:tcPr>
          <w:p w14:paraId="38974238" w14:textId="77777777" w:rsidR="0098697A" w:rsidRPr="00097689" w:rsidRDefault="0098697A" w:rsidP="00097689">
            <w:pPr>
              <w:pStyle w:val="TAL"/>
            </w:pPr>
            <w:r w:rsidRPr="00097689">
              <w:t>If the br parameter is contained in the SDP answer, the MRFC shall forward this parameter to the MRFP in the remote descriptor.</w:t>
            </w:r>
          </w:p>
        </w:tc>
      </w:tr>
      <w:tr w:rsidR="0098697A" w:rsidRPr="00097689" w14:paraId="32ED7DC7" w14:textId="77777777" w:rsidTr="00097689">
        <w:trPr>
          <w:jc w:val="center"/>
        </w:trPr>
        <w:tc>
          <w:tcPr>
            <w:tcW w:w="1561" w:type="dxa"/>
          </w:tcPr>
          <w:p w14:paraId="7114B966" w14:textId="77777777" w:rsidR="0098697A" w:rsidRPr="00097689" w:rsidRDefault="0098697A" w:rsidP="00097689">
            <w:pPr>
              <w:pStyle w:val="TAL"/>
              <w:rPr>
                <w:bCs/>
              </w:rPr>
            </w:pPr>
            <w:r w:rsidRPr="00097689">
              <w:rPr>
                <w:lang w:eastAsia="ja-JP"/>
              </w:rPr>
              <w:t>br-send (NOTE 1)</w:t>
            </w:r>
          </w:p>
        </w:tc>
        <w:tc>
          <w:tcPr>
            <w:tcW w:w="3969" w:type="dxa"/>
          </w:tcPr>
          <w:p w14:paraId="431978B6" w14:textId="77777777" w:rsidR="0098697A" w:rsidRPr="00097689" w:rsidRDefault="0098697A" w:rsidP="00097689">
            <w:pPr>
              <w:pStyle w:val="TAL"/>
            </w:pPr>
            <w:r w:rsidRPr="00097689">
              <w:t>If the MRFC desires a different bit rate (range) for the send and receive direction in EVS primary mode, and wants to restrict the bit rate range for the send direction to match MRFP capabilities and possible configured policies, it shall supply the br-send parameter in the SDP offer it sends. Otherwise the MRFC shall not include this parameter in the SDP offer.</w:t>
            </w:r>
          </w:p>
          <w:p w14:paraId="4338C54B" w14:textId="77777777" w:rsidR="0098697A" w:rsidRPr="00097689" w:rsidRDefault="0098697A" w:rsidP="00097689">
            <w:pPr>
              <w:pStyle w:val="TAL"/>
            </w:pPr>
            <w:r w:rsidRPr="00097689">
              <w:t>If the MRFC also supplies the bw or bw-send parameter, the value of the br-send parameter shall be compatible with the values of those parameters.</w:t>
            </w:r>
          </w:p>
        </w:tc>
        <w:tc>
          <w:tcPr>
            <w:tcW w:w="4111" w:type="dxa"/>
          </w:tcPr>
          <w:p w14:paraId="73F5ACA7" w14:textId="77777777" w:rsidR="0098697A" w:rsidRPr="00097689" w:rsidRDefault="0098697A" w:rsidP="00097689">
            <w:pPr>
              <w:pStyle w:val="TAL"/>
            </w:pPr>
            <w:r w:rsidRPr="00097689">
              <w:t>If the br-send parameter is contained in the SDP answer, the MRFC shall forward this parameter to the MRFP in the remote descriptor.</w:t>
            </w:r>
          </w:p>
        </w:tc>
      </w:tr>
      <w:tr w:rsidR="0098697A" w:rsidRPr="00097689" w14:paraId="4D62F32F" w14:textId="77777777" w:rsidTr="00097689">
        <w:trPr>
          <w:jc w:val="center"/>
        </w:trPr>
        <w:tc>
          <w:tcPr>
            <w:tcW w:w="1561" w:type="dxa"/>
          </w:tcPr>
          <w:p w14:paraId="5BFEFF8D" w14:textId="77777777" w:rsidR="0098697A" w:rsidRPr="00097689" w:rsidRDefault="0098697A" w:rsidP="00097689">
            <w:pPr>
              <w:pStyle w:val="TAL"/>
              <w:rPr>
                <w:bCs/>
              </w:rPr>
            </w:pPr>
            <w:r w:rsidRPr="00097689">
              <w:rPr>
                <w:lang w:eastAsia="ja-JP"/>
              </w:rPr>
              <w:t>br-recv (NOTE 1)</w:t>
            </w:r>
          </w:p>
        </w:tc>
        <w:tc>
          <w:tcPr>
            <w:tcW w:w="3969" w:type="dxa"/>
          </w:tcPr>
          <w:p w14:paraId="609EB045" w14:textId="77777777" w:rsidR="0098697A" w:rsidRPr="00097689" w:rsidRDefault="0098697A" w:rsidP="00097689">
            <w:pPr>
              <w:pStyle w:val="TAL"/>
            </w:pPr>
            <w:r w:rsidRPr="00097689">
              <w:t>If the MRFC desires a different bit rate (range) for the send and receive direction in EVS primary mode, and wants to restrict the bit rate range for the receive direction to match MRFP capabilities and possible configured policies, it shall supply the br-recv parameter in the SDP offer it sends. Otherwise the MRFC shall not include this parameter in the SDP offer.</w:t>
            </w:r>
          </w:p>
          <w:p w14:paraId="42DD1E0F" w14:textId="77777777" w:rsidR="0098697A" w:rsidRPr="00097689" w:rsidRDefault="0098697A" w:rsidP="00097689">
            <w:pPr>
              <w:pStyle w:val="TAL"/>
              <w:rPr>
                <w:color w:val="000000"/>
              </w:rPr>
            </w:pPr>
            <w:r w:rsidRPr="00097689">
              <w:t>If the MRFC also supplies the bw or bw-recv parameter, the value of the br-recv parameter shall be compatible with the values of those parameters.</w:t>
            </w:r>
          </w:p>
        </w:tc>
        <w:tc>
          <w:tcPr>
            <w:tcW w:w="4111" w:type="dxa"/>
          </w:tcPr>
          <w:p w14:paraId="37D6FADE" w14:textId="77777777" w:rsidR="0098697A" w:rsidRPr="00097689" w:rsidRDefault="0098697A" w:rsidP="00097689">
            <w:pPr>
              <w:pStyle w:val="TAL"/>
            </w:pPr>
            <w:r w:rsidRPr="00097689">
              <w:t>If the br-recv parameter is contained in the SDP answer, the MRFC shall forward this parameter to the MRFP in the remote descriptor.</w:t>
            </w:r>
          </w:p>
        </w:tc>
      </w:tr>
      <w:tr w:rsidR="0098697A" w:rsidRPr="00097689" w14:paraId="119B3909" w14:textId="77777777" w:rsidTr="00097689">
        <w:trPr>
          <w:jc w:val="center"/>
        </w:trPr>
        <w:tc>
          <w:tcPr>
            <w:tcW w:w="1561" w:type="dxa"/>
          </w:tcPr>
          <w:p w14:paraId="6818386D" w14:textId="77777777" w:rsidR="0098697A" w:rsidRPr="00097689" w:rsidRDefault="0098697A" w:rsidP="00097689">
            <w:pPr>
              <w:pStyle w:val="TAL"/>
              <w:rPr>
                <w:bCs/>
              </w:rPr>
            </w:pPr>
            <w:r w:rsidRPr="00097689">
              <w:rPr>
                <w:lang w:eastAsia="ja-JP"/>
              </w:rPr>
              <w:t>bw (NOTE 1)</w:t>
            </w:r>
          </w:p>
        </w:tc>
        <w:tc>
          <w:tcPr>
            <w:tcW w:w="3969" w:type="dxa"/>
          </w:tcPr>
          <w:p w14:paraId="04398C16" w14:textId="77777777" w:rsidR="0098697A" w:rsidRPr="00097689" w:rsidRDefault="0098697A" w:rsidP="00097689">
            <w:pPr>
              <w:pStyle w:val="TAL"/>
            </w:pPr>
            <w:r w:rsidRPr="00097689">
              <w:t xml:space="preserve">If the MRFC desires the same sampling bandwidth(s) for the send and receive direction in EVS primary mode, and wants to restrict the sampling bandwidths to match MRFP capabilities, sampling bandwidths of expected </w:t>
            </w:r>
            <w:r w:rsidRPr="00097689">
              <w:lastRenderedPageBreak/>
              <w:t>codecs EVS will be transcoded to, and possible configured policies, it shall supply the bw parameter in the SDP offer it sends. Otherwise the MRFC shall not include this parameter in the SDP offer.</w:t>
            </w:r>
          </w:p>
        </w:tc>
        <w:tc>
          <w:tcPr>
            <w:tcW w:w="4111" w:type="dxa"/>
          </w:tcPr>
          <w:p w14:paraId="2EBFDD58" w14:textId="77777777" w:rsidR="0098697A" w:rsidRPr="00097689" w:rsidRDefault="0098697A" w:rsidP="00097689">
            <w:pPr>
              <w:pStyle w:val="TAL"/>
            </w:pPr>
            <w:r w:rsidRPr="00097689">
              <w:lastRenderedPageBreak/>
              <w:t>If the bw parameter is contained in the SDP answer, the MRFC shall forward this parameter to the MRFP in the remote descriptor.</w:t>
            </w:r>
          </w:p>
        </w:tc>
      </w:tr>
      <w:tr w:rsidR="0098697A" w:rsidRPr="00097689" w14:paraId="3FB2CBC2" w14:textId="77777777" w:rsidTr="00097689">
        <w:trPr>
          <w:jc w:val="center"/>
        </w:trPr>
        <w:tc>
          <w:tcPr>
            <w:tcW w:w="1561" w:type="dxa"/>
          </w:tcPr>
          <w:p w14:paraId="0AE7CD5D" w14:textId="77777777" w:rsidR="0098697A" w:rsidRPr="00097689" w:rsidRDefault="0098697A" w:rsidP="00097689">
            <w:pPr>
              <w:pStyle w:val="TAL"/>
              <w:rPr>
                <w:bCs/>
              </w:rPr>
            </w:pPr>
            <w:r w:rsidRPr="00097689">
              <w:rPr>
                <w:lang w:eastAsia="ja-JP"/>
              </w:rPr>
              <w:t>bw-send  (NOTE 1)</w:t>
            </w:r>
          </w:p>
        </w:tc>
        <w:tc>
          <w:tcPr>
            <w:tcW w:w="3969" w:type="dxa"/>
          </w:tcPr>
          <w:p w14:paraId="79BE1A03" w14:textId="77777777" w:rsidR="0098697A" w:rsidRPr="00097689" w:rsidRDefault="0098697A" w:rsidP="00097689">
            <w:pPr>
              <w:pStyle w:val="TAL"/>
            </w:pPr>
            <w:r w:rsidRPr="00097689">
              <w:t>If the MRFC desires different sampling bandwidths for the send and receive direction in EVS primary mode, and wants to restrict the sampling bandwidths in the send direction to match MRFP capabilities, sampling bandwidths of expected codecs EVS will be transcoded to and possible configured policies, it shall supply the bw-send parameter in the SDP offer it sends. Otherwise the MRFC shall not include this parameter in the SDP offer.</w:t>
            </w:r>
          </w:p>
        </w:tc>
        <w:tc>
          <w:tcPr>
            <w:tcW w:w="4111" w:type="dxa"/>
          </w:tcPr>
          <w:p w14:paraId="0CF8CBE5" w14:textId="77777777" w:rsidR="0098697A" w:rsidRPr="00097689" w:rsidRDefault="0098697A" w:rsidP="00097689">
            <w:pPr>
              <w:pStyle w:val="TAL"/>
            </w:pPr>
            <w:r w:rsidRPr="00097689">
              <w:t>If the bw-send parameter is contained in the SDP answer, the MRFC shall forward this parameter to the MRFP in the remote descriptor.</w:t>
            </w:r>
          </w:p>
        </w:tc>
      </w:tr>
      <w:tr w:rsidR="0098697A" w:rsidRPr="00097689" w14:paraId="2CBAB628" w14:textId="77777777" w:rsidTr="00097689">
        <w:trPr>
          <w:jc w:val="center"/>
        </w:trPr>
        <w:tc>
          <w:tcPr>
            <w:tcW w:w="1561" w:type="dxa"/>
          </w:tcPr>
          <w:p w14:paraId="493FBAD3" w14:textId="77777777" w:rsidR="0098697A" w:rsidRPr="00097689" w:rsidRDefault="0098697A" w:rsidP="00097689">
            <w:pPr>
              <w:pStyle w:val="TAL"/>
              <w:rPr>
                <w:bCs/>
              </w:rPr>
            </w:pPr>
            <w:r w:rsidRPr="00097689">
              <w:rPr>
                <w:lang w:eastAsia="ja-JP"/>
              </w:rPr>
              <w:t>bw-recv (NOTE 1)</w:t>
            </w:r>
          </w:p>
        </w:tc>
        <w:tc>
          <w:tcPr>
            <w:tcW w:w="3969" w:type="dxa"/>
          </w:tcPr>
          <w:p w14:paraId="2CEF1954" w14:textId="77777777" w:rsidR="0098697A" w:rsidRPr="00097689" w:rsidRDefault="0098697A" w:rsidP="00097689">
            <w:pPr>
              <w:pStyle w:val="TAL"/>
            </w:pPr>
            <w:r w:rsidRPr="00097689">
              <w:t>If the MRFC desires different sampling bandwidths for the send and receive direction in EVS primary mode, and wants to restrict the sampling bandwidths in the receive direction to match MRFP capabilities, sampling bandwidths of expected codecs EVS will be transcoded to, and possible configured policies, it shall supply the bw-recv parameter in the SDP offer it sends. Otherwise the MRFC shall not include this parameter in the SDP offer.</w:t>
            </w:r>
          </w:p>
        </w:tc>
        <w:tc>
          <w:tcPr>
            <w:tcW w:w="4111" w:type="dxa"/>
          </w:tcPr>
          <w:p w14:paraId="6BAB7BD6" w14:textId="77777777" w:rsidR="0098697A" w:rsidRPr="00097689" w:rsidRDefault="0098697A" w:rsidP="00097689">
            <w:pPr>
              <w:pStyle w:val="TAL"/>
            </w:pPr>
            <w:r w:rsidRPr="00097689">
              <w:t>If the bw-recv parameter is contained in the SDP answer, the MRFC shall forward this parameter to the MRFP in the remote descriptor.</w:t>
            </w:r>
          </w:p>
        </w:tc>
      </w:tr>
      <w:tr w:rsidR="0098697A" w:rsidRPr="00097689" w14:paraId="58805D69" w14:textId="77777777" w:rsidTr="00097689">
        <w:trPr>
          <w:jc w:val="center"/>
        </w:trPr>
        <w:tc>
          <w:tcPr>
            <w:tcW w:w="1561" w:type="dxa"/>
            <w:tcBorders>
              <w:bottom w:val="single" w:sz="4" w:space="0" w:color="auto"/>
            </w:tcBorders>
          </w:tcPr>
          <w:p w14:paraId="11EAE849" w14:textId="77777777" w:rsidR="0098697A" w:rsidRPr="00097689" w:rsidRDefault="0098697A" w:rsidP="00097689">
            <w:pPr>
              <w:pStyle w:val="TAL"/>
              <w:rPr>
                <w:bCs/>
              </w:rPr>
            </w:pPr>
            <w:r w:rsidRPr="00097689">
              <w:rPr>
                <w:lang w:eastAsia="ja-JP"/>
              </w:rPr>
              <w:t>cmr (NOTE 1)</w:t>
            </w:r>
          </w:p>
        </w:tc>
        <w:tc>
          <w:tcPr>
            <w:tcW w:w="3969" w:type="dxa"/>
            <w:tcBorders>
              <w:bottom w:val="single" w:sz="4" w:space="0" w:color="auto"/>
            </w:tcBorders>
          </w:tcPr>
          <w:p w14:paraId="7BDE047E" w14:textId="77777777" w:rsidR="0098697A" w:rsidRPr="00097689" w:rsidRDefault="0098697A" w:rsidP="00097689">
            <w:pPr>
              <w:pStyle w:val="TAL"/>
            </w:pPr>
            <w:r w:rsidRPr="00097689">
              <w:t>If the MRFC desires to disable codec mode requests within the RTP payload of the EVS primary mode (due to the MRFP capabilities or policies), it shall include the cmr parameter with value -1 in the SDP offer it sends.</w:t>
            </w:r>
          </w:p>
        </w:tc>
        <w:tc>
          <w:tcPr>
            <w:tcW w:w="4111" w:type="dxa"/>
            <w:tcBorders>
              <w:bottom w:val="single" w:sz="4" w:space="0" w:color="auto"/>
            </w:tcBorders>
          </w:tcPr>
          <w:p w14:paraId="0F5F5D06" w14:textId="77777777" w:rsidR="0098697A" w:rsidRPr="00097689" w:rsidRDefault="0098697A" w:rsidP="00097689">
            <w:pPr>
              <w:pStyle w:val="TAL"/>
            </w:pPr>
            <w:r w:rsidRPr="00097689">
              <w:t>If the cmr parameter is contained in the SDP answer, the MRFC shall forward this parameter to the MRFP in the remote descriptor.</w:t>
            </w:r>
          </w:p>
        </w:tc>
      </w:tr>
      <w:tr w:rsidR="0098697A" w:rsidRPr="00097689" w14:paraId="21DB8E07" w14:textId="77777777" w:rsidTr="00097689">
        <w:trPr>
          <w:jc w:val="center"/>
        </w:trPr>
        <w:tc>
          <w:tcPr>
            <w:tcW w:w="1561" w:type="dxa"/>
            <w:tcBorders>
              <w:top w:val="single" w:sz="4" w:space="0" w:color="auto"/>
              <w:bottom w:val="single" w:sz="4" w:space="0" w:color="auto"/>
            </w:tcBorders>
          </w:tcPr>
          <w:p w14:paraId="4F8C61C1" w14:textId="77777777" w:rsidR="0098697A" w:rsidRPr="00097689" w:rsidRDefault="0098697A" w:rsidP="00097689">
            <w:pPr>
              <w:pStyle w:val="TAL"/>
              <w:rPr>
                <w:lang w:eastAsia="ja-JP"/>
              </w:rPr>
            </w:pPr>
            <w:r w:rsidRPr="00097689">
              <w:rPr>
                <w:lang w:eastAsia="ja-JP"/>
              </w:rPr>
              <w:t>ch-aw-</w:t>
            </w:r>
            <w:r w:rsidRPr="00097689">
              <w:rPr>
                <w:rFonts w:eastAsia="Malgun Gothic"/>
                <w:lang w:eastAsia="ko-KR"/>
              </w:rPr>
              <w:t xml:space="preserve">recv </w:t>
            </w:r>
            <w:r w:rsidRPr="00097689">
              <w:rPr>
                <w:lang w:eastAsia="ja-JP"/>
              </w:rPr>
              <w:t>(NOTE 1)</w:t>
            </w:r>
          </w:p>
        </w:tc>
        <w:tc>
          <w:tcPr>
            <w:tcW w:w="3969" w:type="dxa"/>
            <w:tcBorders>
              <w:top w:val="single" w:sz="4" w:space="0" w:color="auto"/>
              <w:bottom w:val="single" w:sz="4" w:space="0" w:color="auto"/>
            </w:tcBorders>
          </w:tcPr>
          <w:p w14:paraId="578F166F" w14:textId="77777777" w:rsidR="0098697A" w:rsidRPr="00097689" w:rsidRDefault="0098697A" w:rsidP="00097689">
            <w:pPr>
              <w:pStyle w:val="TAL"/>
            </w:pPr>
            <w:r w:rsidRPr="00097689">
              <w:t>The MRFC shall include the ch-aw-recv parameter in the SDP offer if it desires to control the channel-aware mode of EVS in the receive direction, e.g. to disable it with value -1. The MRFC shall consider the capabilities of the MRFP when it chooses an appropriate value.</w:t>
            </w:r>
          </w:p>
        </w:tc>
        <w:tc>
          <w:tcPr>
            <w:tcW w:w="4111" w:type="dxa"/>
            <w:tcBorders>
              <w:top w:val="single" w:sz="4" w:space="0" w:color="auto"/>
              <w:bottom w:val="single" w:sz="4" w:space="0" w:color="auto"/>
            </w:tcBorders>
          </w:tcPr>
          <w:p w14:paraId="275C7AB1" w14:textId="77777777" w:rsidR="0098697A" w:rsidRPr="00097689" w:rsidRDefault="0098697A" w:rsidP="00097689">
            <w:pPr>
              <w:pStyle w:val="TAL"/>
            </w:pPr>
            <w:r w:rsidRPr="00097689">
              <w:t>If the ch-aw-recv parameter is contained in the SDP answer, the MRFC shall forward this parameter to the MRFP in the remote descriptor.</w:t>
            </w:r>
          </w:p>
        </w:tc>
      </w:tr>
      <w:tr w:rsidR="0098697A" w:rsidRPr="00097689" w14:paraId="650A9A1A" w14:textId="77777777" w:rsidTr="00097689">
        <w:trPr>
          <w:jc w:val="center"/>
        </w:trPr>
        <w:tc>
          <w:tcPr>
            <w:tcW w:w="1561" w:type="dxa"/>
            <w:tcBorders>
              <w:bottom w:val="single" w:sz="4" w:space="0" w:color="auto"/>
            </w:tcBorders>
          </w:tcPr>
          <w:p w14:paraId="7EE45F15" w14:textId="77777777" w:rsidR="0098697A" w:rsidRPr="00097689" w:rsidRDefault="0098697A" w:rsidP="00097689">
            <w:pPr>
              <w:pStyle w:val="TAL"/>
              <w:rPr>
                <w:lang w:eastAsia="ja-JP"/>
              </w:rPr>
            </w:pPr>
            <w:r w:rsidRPr="00097689">
              <w:rPr>
                <w:lang w:eastAsia="ja-JP"/>
              </w:rPr>
              <w:t>number of channels (NOTE 2)</w:t>
            </w:r>
          </w:p>
        </w:tc>
        <w:tc>
          <w:tcPr>
            <w:tcW w:w="3969" w:type="dxa"/>
            <w:tcBorders>
              <w:bottom w:val="single" w:sz="4" w:space="0" w:color="auto"/>
            </w:tcBorders>
          </w:tcPr>
          <w:p w14:paraId="1A209FD8" w14:textId="77777777" w:rsidR="0098697A" w:rsidRPr="00097689" w:rsidRDefault="0098697A" w:rsidP="00097689">
            <w:pPr>
              <w:pStyle w:val="TAL"/>
            </w:pPr>
            <w:r w:rsidRPr="00097689">
              <w:t>The MRFC shall only include the "number of channels" parameter in the SDP offer if it desires to send or receive multiple channels. If the desired number of channels in the send and receive direction differs, the MRFC shall include the higher value. The MRFC should consider the number of channels of expected codecs EVS will be transcoded to.</w:t>
            </w:r>
          </w:p>
        </w:tc>
        <w:tc>
          <w:tcPr>
            <w:tcW w:w="4111" w:type="dxa"/>
            <w:tcBorders>
              <w:bottom w:val="single" w:sz="4" w:space="0" w:color="auto"/>
            </w:tcBorders>
          </w:tcPr>
          <w:p w14:paraId="70A0D4A4" w14:textId="77777777" w:rsidR="0098697A" w:rsidRPr="00097689" w:rsidRDefault="0098697A" w:rsidP="00097689">
            <w:pPr>
              <w:pStyle w:val="TAL"/>
            </w:pPr>
            <w:r w:rsidRPr="00097689">
              <w:t>If the "number of channels" parameter is contained in the SDP answer, the MRFC shall forward this parameter to the MRFP in the remote descriptor.</w:t>
            </w:r>
          </w:p>
        </w:tc>
      </w:tr>
      <w:tr w:rsidR="0098697A" w:rsidRPr="00097689" w14:paraId="521E65E6" w14:textId="77777777" w:rsidTr="00097689">
        <w:trPr>
          <w:jc w:val="center"/>
        </w:trPr>
        <w:tc>
          <w:tcPr>
            <w:tcW w:w="1561" w:type="dxa"/>
            <w:tcBorders>
              <w:top w:val="single" w:sz="4" w:space="0" w:color="auto"/>
              <w:bottom w:val="single" w:sz="4" w:space="0" w:color="auto"/>
            </w:tcBorders>
          </w:tcPr>
          <w:p w14:paraId="62C6C178" w14:textId="77777777" w:rsidR="0098697A" w:rsidRPr="00097689" w:rsidRDefault="0098697A" w:rsidP="00097689">
            <w:pPr>
              <w:pStyle w:val="TAL"/>
              <w:rPr>
                <w:bCs/>
              </w:rPr>
            </w:pPr>
            <w:r w:rsidRPr="00097689">
              <w:rPr>
                <w:lang w:eastAsia="ja-JP"/>
              </w:rPr>
              <w:t>ch-</w:t>
            </w:r>
            <w:r w:rsidRPr="00097689">
              <w:rPr>
                <w:rFonts w:eastAsia="Malgun Gothic"/>
                <w:lang w:eastAsia="ko-KR"/>
              </w:rPr>
              <w:t xml:space="preserve">send </w:t>
            </w:r>
            <w:r w:rsidRPr="00097689">
              <w:rPr>
                <w:lang w:eastAsia="ja-JP"/>
              </w:rPr>
              <w:t>(NOTE 1)</w:t>
            </w:r>
          </w:p>
        </w:tc>
        <w:tc>
          <w:tcPr>
            <w:tcW w:w="3969" w:type="dxa"/>
            <w:tcBorders>
              <w:top w:val="single" w:sz="4" w:space="0" w:color="auto"/>
              <w:bottom w:val="single" w:sz="4" w:space="0" w:color="auto"/>
            </w:tcBorders>
          </w:tcPr>
          <w:p w14:paraId="7DF8F341" w14:textId="77777777" w:rsidR="0098697A" w:rsidRPr="00097689" w:rsidRDefault="0098697A" w:rsidP="00097689">
            <w:pPr>
              <w:pStyle w:val="TAL"/>
            </w:pPr>
            <w:r w:rsidRPr="00097689">
              <w:t xml:space="preserve">The MRFC shall only include the </w:t>
            </w:r>
            <w:r w:rsidRPr="00097689">
              <w:rPr>
                <w:lang w:eastAsia="ja-JP"/>
              </w:rPr>
              <w:t>ch-</w:t>
            </w:r>
            <w:r w:rsidRPr="00097689">
              <w:rPr>
                <w:rFonts w:eastAsia="Malgun Gothic"/>
                <w:lang w:eastAsia="ko-KR"/>
              </w:rPr>
              <w:t xml:space="preserve">send </w:t>
            </w:r>
            <w:r w:rsidRPr="00097689">
              <w:t>parameter in the SDP offer if it desires to send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5298FC93" w14:textId="77777777" w:rsidR="0098697A" w:rsidRPr="00097689" w:rsidRDefault="0098697A" w:rsidP="00097689">
            <w:pPr>
              <w:pStyle w:val="TAL"/>
            </w:pPr>
            <w:r w:rsidRPr="00097689">
              <w:t>If the ch-send parameter is contained in the SDP answer, the MRFC shall forward this parameter to the MRFP in the remote descriptor.</w:t>
            </w:r>
          </w:p>
        </w:tc>
      </w:tr>
      <w:tr w:rsidR="0098697A" w:rsidRPr="00097689" w14:paraId="764FDE05" w14:textId="77777777" w:rsidTr="00097689">
        <w:trPr>
          <w:jc w:val="center"/>
        </w:trPr>
        <w:tc>
          <w:tcPr>
            <w:tcW w:w="1561" w:type="dxa"/>
            <w:tcBorders>
              <w:top w:val="single" w:sz="4" w:space="0" w:color="auto"/>
              <w:bottom w:val="single" w:sz="4" w:space="0" w:color="auto"/>
            </w:tcBorders>
          </w:tcPr>
          <w:p w14:paraId="733801DE" w14:textId="77777777" w:rsidR="0098697A" w:rsidRPr="00097689" w:rsidRDefault="0098697A" w:rsidP="00097689">
            <w:pPr>
              <w:pStyle w:val="TAL"/>
              <w:rPr>
                <w:lang w:eastAsia="ja-JP"/>
              </w:rPr>
            </w:pPr>
            <w:r w:rsidRPr="00097689">
              <w:rPr>
                <w:lang w:eastAsia="ja-JP"/>
              </w:rPr>
              <w:t>ch-</w:t>
            </w:r>
            <w:r w:rsidRPr="00097689">
              <w:rPr>
                <w:rFonts w:eastAsia="Malgun Gothic"/>
                <w:lang w:eastAsia="ko-KR"/>
              </w:rPr>
              <w:t xml:space="preserve">recv </w:t>
            </w:r>
            <w:r w:rsidRPr="00097689">
              <w:rPr>
                <w:lang w:eastAsia="ja-JP"/>
              </w:rPr>
              <w:t>(NOTE 1)</w:t>
            </w:r>
          </w:p>
        </w:tc>
        <w:tc>
          <w:tcPr>
            <w:tcW w:w="3969" w:type="dxa"/>
            <w:tcBorders>
              <w:top w:val="single" w:sz="4" w:space="0" w:color="auto"/>
              <w:bottom w:val="single" w:sz="4" w:space="0" w:color="auto"/>
            </w:tcBorders>
          </w:tcPr>
          <w:p w14:paraId="46AC8F45" w14:textId="77777777" w:rsidR="0098697A" w:rsidRPr="00097689" w:rsidRDefault="0098697A" w:rsidP="00097689">
            <w:pPr>
              <w:pStyle w:val="TAL"/>
            </w:pPr>
            <w:r w:rsidRPr="00097689">
              <w:t>The MRFC shall only include the ch-recv parameter in the SDP offer if it desires to receive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65011A03" w14:textId="77777777" w:rsidR="0098697A" w:rsidRPr="00097689" w:rsidRDefault="0098697A" w:rsidP="00097689">
            <w:pPr>
              <w:pStyle w:val="TAL"/>
            </w:pPr>
            <w:r w:rsidRPr="00097689">
              <w:t>If the ch-recv parameter is contained in the SDP answer, the MRFC shall forward this parameter to the MRFP in the remote descriptor.</w:t>
            </w:r>
          </w:p>
        </w:tc>
      </w:tr>
      <w:tr w:rsidR="0098697A" w:rsidRPr="00097689" w14:paraId="1F075CF9" w14:textId="77777777" w:rsidTr="00097689">
        <w:trPr>
          <w:jc w:val="center"/>
        </w:trPr>
        <w:tc>
          <w:tcPr>
            <w:tcW w:w="1561" w:type="dxa"/>
            <w:tcBorders>
              <w:top w:val="single" w:sz="4" w:space="0" w:color="auto"/>
              <w:bottom w:val="single" w:sz="4" w:space="0" w:color="auto"/>
            </w:tcBorders>
          </w:tcPr>
          <w:p w14:paraId="71056C76" w14:textId="77777777" w:rsidR="0098697A" w:rsidRPr="00097689" w:rsidRDefault="0098697A" w:rsidP="00097689">
            <w:pPr>
              <w:pStyle w:val="TAL"/>
              <w:rPr>
                <w:lang w:eastAsia="ja-JP"/>
              </w:rPr>
            </w:pPr>
            <w:r w:rsidRPr="00097689">
              <w:rPr>
                <w:lang w:eastAsia="ja-JP"/>
              </w:rPr>
              <w:t>mode-set (NOTE 3)</w:t>
            </w:r>
          </w:p>
        </w:tc>
        <w:tc>
          <w:tcPr>
            <w:tcW w:w="3969" w:type="dxa"/>
            <w:tcBorders>
              <w:top w:val="single" w:sz="4" w:space="0" w:color="auto"/>
              <w:bottom w:val="single" w:sz="4" w:space="0" w:color="auto"/>
            </w:tcBorders>
          </w:tcPr>
          <w:p w14:paraId="781ED470" w14:textId="77777777" w:rsidR="0098697A" w:rsidRPr="00097689" w:rsidRDefault="0098697A" w:rsidP="00097689">
            <w:pPr>
              <w:pStyle w:val="TAL"/>
            </w:pPr>
            <w:r w:rsidRPr="00097689">
              <w:t xml:space="preserve">The MRFC shall only include the mode-set parameter in the SDP offer if it desires to restrict the mode-set of </w:t>
            </w:r>
            <w:r w:rsidRPr="00097689">
              <w:rPr>
                <w:lang w:eastAsia="ja-JP"/>
              </w:rPr>
              <w:t>AMR-WB IO mode</w:t>
            </w:r>
            <w:r w:rsidRPr="00097689">
              <w:t>. The MRFC should only restrict the mode-set if the expected codecs EVS will be interworked with is AMR-WB and has a restricted mode-set.</w:t>
            </w:r>
          </w:p>
        </w:tc>
        <w:tc>
          <w:tcPr>
            <w:tcW w:w="4111" w:type="dxa"/>
            <w:tcBorders>
              <w:top w:val="single" w:sz="4" w:space="0" w:color="auto"/>
              <w:bottom w:val="single" w:sz="4" w:space="0" w:color="auto"/>
            </w:tcBorders>
          </w:tcPr>
          <w:p w14:paraId="51C8CA57" w14:textId="77777777" w:rsidR="0098697A" w:rsidRPr="00097689" w:rsidRDefault="0098697A" w:rsidP="00097689">
            <w:pPr>
              <w:pStyle w:val="TAL"/>
            </w:pPr>
            <w:r w:rsidRPr="00097689">
              <w:t>If the mode-set parameter is contained in the SDP answer, the MRFC shall forward this parameter to the MRFP in the remote descriptor.</w:t>
            </w:r>
          </w:p>
        </w:tc>
      </w:tr>
      <w:tr w:rsidR="0098697A" w:rsidRPr="00097689" w14:paraId="1ABFE882" w14:textId="77777777" w:rsidTr="00097689">
        <w:trPr>
          <w:jc w:val="center"/>
        </w:trPr>
        <w:tc>
          <w:tcPr>
            <w:tcW w:w="1561" w:type="dxa"/>
            <w:tcBorders>
              <w:top w:val="single" w:sz="4" w:space="0" w:color="auto"/>
              <w:bottom w:val="single" w:sz="4" w:space="0" w:color="auto"/>
            </w:tcBorders>
          </w:tcPr>
          <w:p w14:paraId="78868F79" w14:textId="77777777" w:rsidR="0098697A" w:rsidRPr="00097689" w:rsidRDefault="0098697A" w:rsidP="00097689">
            <w:pPr>
              <w:pStyle w:val="TAL"/>
              <w:rPr>
                <w:lang w:eastAsia="ja-JP"/>
              </w:rPr>
            </w:pPr>
            <w:r w:rsidRPr="00097689">
              <w:rPr>
                <w:lang w:eastAsia="ja-JP"/>
              </w:rPr>
              <w:t>mode-change-</w:t>
            </w:r>
            <w:r w:rsidRPr="00097689">
              <w:rPr>
                <w:lang w:eastAsia="ja-JP"/>
              </w:rPr>
              <w:lastRenderedPageBreak/>
              <w:t>period (NOTE 3)</w:t>
            </w:r>
          </w:p>
        </w:tc>
        <w:tc>
          <w:tcPr>
            <w:tcW w:w="3969" w:type="dxa"/>
            <w:tcBorders>
              <w:top w:val="single" w:sz="4" w:space="0" w:color="auto"/>
              <w:bottom w:val="single" w:sz="4" w:space="0" w:color="auto"/>
            </w:tcBorders>
          </w:tcPr>
          <w:p w14:paraId="5D3B1F0C" w14:textId="77777777" w:rsidR="0098697A" w:rsidRPr="00097689" w:rsidRDefault="0098697A" w:rsidP="00097689">
            <w:pPr>
              <w:pStyle w:val="TAL"/>
            </w:pPr>
            <w:r w:rsidRPr="00097689">
              <w:lastRenderedPageBreak/>
              <w:t>The MRFC shall only include the mode-</w:t>
            </w:r>
            <w:r w:rsidRPr="00097689">
              <w:lastRenderedPageBreak/>
              <w:t xml:space="preserve">change-period parameter with value 2 in the SDP offer if it desires to restrict the mode-change-period of received packets in </w:t>
            </w:r>
            <w:r w:rsidRPr="00097689">
              <w:rPr>
                <w:lang w:eastAsia="ja-JP"/>
              </w:rPr>
              <w:t>AMR-WB IO mode</w:t>
            </w:r>
            <w:r w:rsidRPr="00097689">
              <w:t>. The MRFC should only restrict the mode-change-period if the expected codec EVS will be interworked with is AMR-WB and has such a restriction.</w:t>
            </w:r>
          </w:p>
        </w:tc>
        <w:tc>
          <w:tcPr>
            <w:tcW w:w="4111" w:type="dxa"/>
            <w:tcBorders>
              <w:top w:val="single" w:sz="4" w:space="0" w:color="auto"/>
              <w:bottom w:val="single" w:sz="4" w:space="0" w:color="auto"/>
            </w:tcBorders>
          </w:tcPr>
          <w:p w14:paraId="40230692" w14:textId="77777777" w:rsidR="0098697A" w:rsidRPr="00097689" w:rsidRDefault="0098697A" w:rsidP="00097689">
            <w:pPr>
              <w:pStyle w:val="TAL"/>
            </w:pPr>
            <w:r w:rsidRPr="00097689">
              <w:lastRenderedPageBreak/>
              <w:t xml:space="preserve">If the mode-change-period parameter is </w:t>
            </w:r>
            <w:r w:rsidRPr="00097689">
              <w:lastRenderedPageBreak/>
              <w:t>contained in the SDP answer, the MRFC shall forward this parameter to the MRFP in the remote descriptor.</w:t>
            </w:r>
          </w:p>
        </w:tc>
      </w:tr>
      <w:tr w:rsidR="0098697A" w:rsidRPr="00097689" w14:paraId="312FC08C" w14:textId="77777777" w:rsidTr="00097689">
        <w:trPr>
          <w:jc w:val="center"/>
        </w:trPr>
        <w:tc>
          <w:tcPr>
            <w:tcW w:w="1561" w:type="dxa"/>
            <w:tcBorders>
              <w:top w:val="single" w:sz="4" w:space="0" w:color="auto"/>
              <w:bottom w:val="single" w:sz="4" w:space="0" w:color="auto"/>
            </w:tcBorders>
          </w:tcPr>
          <w:p w14:paraId="4F47720E" w14:textId="77777777" w:rsidR="0098697A" w:rsidRPr="00097689" w:rsidRDefault="0098697A" w:rsidP="00097689">
            <w:pPr>
              <w:pStyle w:val="TAL"/>
              <w:rPr>
                <w:lang w:eastAsia="ja-JP"/>
              </w:rPr>
            </w:pPr>
            <w:r w:rsidRPr="00097689">
              <w:rPr>
                <w:lang w:eastAsia="ja-JP"/>
              </w:rPr>
              <w:t>mode-change-capability (NOTE 3)</w:t>
            </w:r>
          </w:p>
        </w:tc>
        <w:tc>
          <w:tcPr>
            <w:tcW w:w="3969" w:type="dxa"/>
            <w:tcBorders>
              <w:top w:val="single" w:sz="4" w:space="0" w:color="auto"/>
              <w:bottom w:val="single" w:sz="4" w:space="0" w:color="auto"/>
            </w:tcBorders>
          </w:tcPr>
          <w:p w14:paraId="02EF7116" w14:textId="77777777" w:rsidR="0098697A" w:rsidRPr="00097689" w:rsidRDefault="0098697A" w:rsidP="00097689">
            <w:pPr>
              <w:pStyle w:val="TAL"/>
            </w:pPr>
            <w:r w:rsidRPr="00097689">
              <w:t>The MRFC shall either include the mode-change-capability parameter with value 2 or omit the parameter in the SDP offer.</w:t>
            </w:r>
          </w:p>
        </w:tc>
        <w:tc>
          <w:tcPr>
            <w:tcW w:w="4111" w:type="dxa"/>
            <w:tcBorders>
              <w:top w:val="single" w:sz="4" w:space="0" w:color="auto"/>
              <w:bottom w:val="single" w:sz="4" w:space="0" w:color="auto"/>
            </w:tcBorders>
          </w:tcPr>
          <w:p w14:paraId="36D1FEFB" w14:textId="77777777" w:rsidR="0098697A" w:rsidRPr="00097689" w:rsidRDefault="0098697A" w:rsidP="00097689">
            <w:pPr>
              <w:pStyle w:val="TAL"/>
            </w:pPr>
            <w:r w:rsidRPr="00097689">
              <w:t>If the mode-change-capability parameter is contained in the SDP answer, the MRFC may forward this parameter to the MRFP in the remote descriptor.</w:t>
            </w:r>
          </w:p>
        </w:tc>
      </w:tr>
      <w:tr w:rsidR="0098697A" w:rsidRPr="00097689" w14:paraId="5D26C330" w14:textId="77777777" w:rsidTr="00097689">
        <w:trPr>
          <w:jc w:val="center"/>
        </w:trPr>
        <w:tc>
          <w:tcPr>
            <w:tcW w:w="1561" w:type="dxa"/>
            <w:tcBorders>
              <w:top w:val="single" w:sz="4" w:space="0" w:color="auto"/>
              <w:bottom w:val="single" w:sz="4" w:space="0" w:color="auto"/>
            </w:tcBorders>
          </w:tcPr>
          <w:p w14:paraId="0FFA91C8" w14:textId="77777777" w:rsidR="0098697A" w:rsidRPr="00097689" w:rsidRDefault="0098697A" w:rsidP="00097689">
            <w:pPr>
              <w:pStyle w:val="TAL"/>
              <w:rPr>
                <w:lang w:eastAsia="ja-JP"/>
              </w:rPr>
            </w:pPr>
            <w:r w:rsidRPr="00097689">
              <w:rPr>
                <w:lang w:eastAsia="ja-JP"/>
              </w:rPr>
              <w:t>mode-change-neighbor (NOTE 3)</w:t>
            </w:r>
          </w:p>
        </w:tc>
        <w:tc>
          <w:tcPr>
            <w:tcW w:w="3969" w:type="dxa"/>
            <w:tcBorders>
              <w:top w:val="single" w:sz="4" w:space="0" w:color="auto"/>
              <w:bottom w:val="single" w:sz="4" w:space="0" w:color="auto"/>
            </w:tcBorders>
          </w:tcPr>
          <w:p w14:paraId="1AB74DBF" w14:textId="77777777" w:rsidR="0098697A" w:rsidRPr="00097689" w:rsidRDefault="0098697A" w:rsidP="00097689">
            <w:pPr>
              <w:pStyle w:val="TAL"/>
            </w:pPr>
            <w:r w:rsidRPr="00097689">
              <w:t xml:space="preserve">The MRFC shall only include the mode-change-neighbor parameter in the SDP offer if it desires to restrict the mode-change within received packets of </w:t>
            </w:r>
            <w:r w:rsidRPr="00097689">
              <w:rPr>
                <w:lang w:eastAsia="ja-JP"/>
              </w:rPr>
              <w:t>AMR-WB IO mode</w:t>
            </w:r>
            <w:r w:rsidRPr="00097689">
              <w:t xml:space="preserve"> to neighboring modes. The MRFC should consider the mode-change-neighbor parameter of the expected codec EVS will be interworked with if this is AMR-WB.</w:t>
            </w:r>
          </w:p>
        </w:tc>
        <w:tc>
          <w:tcPr>
            <w:tcW w:w="4111" w:type="dxa"/>
            <w:tcBorders>
              <w:top w:val="single" w:sz="4" w:space="0" w:color="auto"/>
              <w:bottom w:val="single" w:sz="4" w:space="0" w:color="auto"/>
            </w:tcBorders>
          </w:tcPr>
          <w:p w14:paraId="052E52AF" w14:textId="77777777" w:rsidR="0098697A" w:rsidRPr="00097689" w:rsidRDefault="0098697A" w:rsidP="00097689">
            <w:pPr>
              <w:pStyle w:val="TAL"/>
            </w:pPr>
            <w:r w:rsidRPr="00097689">
              <w:t>If the mode-change-neighbor parameter is contained in the SDP answer, the MRFC shall forward this parameter to the MRFP in the remote descriptor.</w:t>
            </w:r>
          </w:p>
        </w:tc>
      </w:tr>
      <w:tr w:rsidR="0098697A" w:rsidRPr="00097689" w14:paraId="127E4517" w14:textId="77777777" w:rsidTr="00097689">
        <w:trPr>
          <w:jc w:val="center"/>
        </w:trPr>
        <w:tc>
          <w:tcPr>
            <w:tcW w:w="1561" w:type="dxa"/>
            <w:tcBorders>
              <w:top w:val="single" w:sz="4" w:space="0" w:color="auto"/>
              <w:bottom w:val="single" w:sz="4" w:space="0" w:color="auto"/>
            </w:tcBorders>
          </w:tcPr>
          <w:p w14:paraId="331AEA72" w14:textId="77777777" w:rsidR="0098697A" w:rsidRPr="00097689" w:rsidRDefault="0098697A" w:rsidP="00097689">
            <w:pPr>
              <w:pStyle w:val="TAL"/>
              <w:rPr>
                <w:lang w:eastAsia="ja-JP"/>
              </w:rPr>
            </w:pPr>
            <w:r w:rsidRPr="00097689">
              <w:rPr>
                <w:lang w:eastAsia="ja-JP"/>
              </w:rPr>
              <w:t>max-red (NOTE 5)</w:t>
            </w:r>
          </w:p>
        </w:tc>
        <w:tc>
          <w:tcPr>
            <w:tcW w:w="3969" w:type="dxa"/>
            <w:tcBorders>
              <w:top w:val="single" w:sz="4" w:space="0" w:color="auto"/>
              <w:bottom w:val="single" w:sz="4" w:space="0" w:color="auto"/>
            </w:tcBorders>
          </w:tcPr>
          <w:p w14:paraId="2AA0E15F" w14:textId="77777777" w:rsidR="0098697A" w:rsidRPr="00097689" w:rsidRDefault="0098697A" w:rsidP="00097689">
            <w:pPr>
              <w:pStyle w:val="TAL"/>
            </w:pPr>
            <w:r w:rsidRPr="00097689">
              <w:t>The MRFC shall only include the max-red parameter in the SDP offer if it desires to restrict the maximum redundancy of received packets. MRFC shall consider the capabilities of the MRFP, and should consider a max-red parameter of the expected codec EVS will be interworked with if this is AMR-WB.</w:t>
            </w:r>
          </w:p>
        </w:tc>
        <w:tc>
          <w:tcPr>
            <w:tcW w:w="4111" w:type="dxa"/>
            <w:tcBorders>
              <w:top w:val="single" w:sz="4" w:space="0" w:color="auto"/>
              <w:bottom w:val="single" w:sz="4" w:space="0" w:color="auto"/>
            </w:tcBorders>
          </w:tcPr>
          <w:p w14:paraId="78F2B7B3" w14:textId="77777777" w:rsidR="0098697A" w:rsidRPr="00097689" w:rsidRDefault="0098697A" w:rsidP="00097689">
            <w:pPr>
              <w:pStyle w:val="TAL"/>
            </w:pPr>
            <w:r w:rsidRPr="00097689">
              <w:t>If the max-red parameter is contained in the SDP answer, the MRFC shall forward this parameter to the MRFP in the remote descriptor.</w:t>
            </w:r>
          </w:p>
        </w:tc>
      </w:tr>
      <w:tr w:rsidR="0098697A" w:rsidRPr="00097689" w14:paraId="5271970D" w14:textId="77777777" w:rsidTr="00097689">
        <w:trPr>
          <w:jc w:val="center"/>
        </w:trPr>
        <w:tc>
          <w:tcPr>
            <w:tcW w:w="1561" w:type="dxa"/>
            <w:tcBorders>
              <w:top w:val="single" w:sz="4" w:space="0" w:color="auto"/>
              <w:bottom w:val="single" w:sz="4" w:space="0" w:color="auto"/>
            </w:tcBorders>
          </w:tcPr>
          <w:p w14:paraId="112D4EF6" w14:textId="77777777" w:rsidR="0098697A" w:rsidRPr="00097689" w:rsidRDefault="0098697A" w:rsidP="00097689">
            <w:pPr>
              <w:pStyle w:val="TAL"/>
              <w:rPr>
                <w:lang w:val="fr-FR" w:eastAsia="ja-JP"/>
              </w:rPr>
            </w:pPr>
            <w:r w:rsidRPr="00097689">
              <w:rPr>
                <w:lang w:val="fr-FR"/>
              </w:rPr>
              <w:t>3gpp_mtsi_app_adapt (</w:t>
            </w:r>
            <w:r w:rsidRPr="00097689">
              <w:rPr>
                <w:lang w:val="fr-FR" w:eastAsia="ja-JP"/>
              </w:rPr>
              <w:t>NOTE</w:t>
            </w:r>
            <w:r w:rsidRPr="00097689">
              <w:rPr>
                <w:lang w:val="fr-FR"/>
              </w:rPr>
              <w:t> 4)</w:t>
            </w:r>
          </w:p>
        </w:tc>
        <w:tc>
          <w:tcPr>
            <w:tcW w:w="3969" w:type="dxa"/>
            <w:tcBorders>
              <w:top w:val="single" w:sz="4" w:space="0" w:color="auto"/>
              <w:bottom w:val="single" w:sz="4" w:space="0" w:color="auto"/>
            </w:tcBorders>
          </w:tcPr>
          <w:p w14:paraId="123AF169" w14:textId="77777777" w:rsidR="0098697A" w:rsidRPr="00097689" w:rsidRDefault="0098697A" w:rsidP="00097689">
            <w:pPr>
              <w:pStyle w:val="TAL"/>
            </w:pPr>
            <w:r w:rsidRPr="00097689">
              <w:t>If the MRFP supports RTCP APP based adaptation messages defined in 3GPP TS 26.114 [23], and the MRFC has a policy to negotiate the usage of those messages, the MRFC shall include the 3gpp_mtsi_app_adapt SDP attribute indicating the supported APP messages in the SDP offer.</w:t>
            </w:r>
          </w:p>
        </w:tc>
        <w:tc>
          <w:tcPr>
            <w:tcW w:w="4111" w:type="dxa"/>
            <w:tcBorders>
              <w:top w:val="single" w:sz="4" w:space="0" w:color="auto"/>
              <w:bottom w:val="single" w:sz="4" w:space="0" w:color="auto"/>
            </w:tcBorders>
          </w:tcPr>
          <w:p w14:paraId="7A4C0BE7" w14:textId="77777777" w:rsidR="0098697A" w:rsidRPr="00097689" w:rsidRDefault="0098697A" w:rsidP="00097689">
            <w:pPr>
              <w:pStyle w:val="TAL"/>
            </w:pPr>
            <w:r w:rsidRPr="00097689">
              <w:t>If the 3gpp_mtsi_app_adapt attribute is contained in the SDP answer, the MRFC shall forward this parameter to the MRFP in the remote descriptor.</w:t>
            </w:r>
          </w:p>
        </w:tc>
      </w:tr>
      <w:tr w:rsidR="0098697A" w:rsidRPr="00097689" w14:paraId="7CEB4992" w14:textId="77777777" w:rsidTr="00097689">
        <w:trPr>
          <w:jc w:val="center"/>
        </w:trPr>
        <w:tc>
          <w:tcPr>
            <w:tcW w:w="9641" w:type="dxa"/>
            <w:gridSpan w:val="3"/>
            <w:tcBorders>
              <w:top w:val="single" w:sz="12" w:space="0" w:color="auto"/>
            </w:tcBorders>
          </w:tcPr>
          <w:p w14:paraId="6ABCAA8E" w14:textId="77777777" w:rsidR="0098697A" w:rsidRPr="00097689" w:rsidRDefault="0098697A" w:rsidP="00097689">
            <w:pPr>
              <w:pStyle w:val="TAN"/>
            </w:pPr>
            <w:r w:rsidRPr="00097689">
              <w:t>NOTE 1:</w:t>
            </w:r>
            <w:r w:rsidRPr="00097689">
              <w:tab/>
              <w:t>This MIME parameter of the EVS RTP payload type is defined in 3GPP TS 26.445 [43]. It is encapsulated within the SDP "a=fmtp" attribute defined IETF RFC 4566 [44].</w:t>
            </w:r>
          </w:p>
          <w:p w14:paraId="62E80BCF" w14:textId="77777777" w:rsidR="0098697A" w:rsidRPr="00097689" w:rsidRDefault="0098697A" w:rsidP="00097689">
            <w:pPr>
              <w:pStyle w:val="TAN"/>
            </w:pPr>
            <w:r w:rsidRPr="00097689">
              <w:t>NOTE 2:</w:t>
            </w:r>
            <w:r w:rsidRPr="00097689">
              <w:tab/>
              <w:t>This number of channels are encoded as "encoding parameters" of the SDP "a=rtpmap" attribute defined in IETF RFC 4566 [44].</w:t>
            </w:r>
          </w:p>
          <w:p w14:paraId="7B19F88F" w14:textId="77777777" w:rsidR="0098697A" w:rsidRPr="00097689" w:rsidRDefault="0098697A" w:rsidP="00097689">
            <w:pPr>
              <w:pStyle w:val="TAN"/>
            </w:pPr>
            <w:r w:rsidRPr="00097689">
              <w:t>NOTE 3:</w:t>
            </w:r>
            <w:r w:rsidRPr="00097689">
              <w:tab/>
              <w:t>This MIME parameter of the EVS RTP payload type relates to AMR-WB IO mode and is defined in IETF RFC 4867 [45]. It is encapsulated within the SDP "a=fmtp" attribute defined IETF RFC 4566 [44].</w:t>
            </w:r>
          </w:p>
          <w:p w14:paraId="45D3B0D4" w14:textId="77777777" w:rsidR="001C1FBD" w:rsidRPr="00097689" w:rsidRDefault="0098697A" w:rsidP="00097689">
            <w:pPr>
              <w:pStyle w:val="TAN"/>
            </w:pPr>
            <w:r w:rsidRPr="00097689">
              <w:t>NOTE 4:</w:t>
            </w:r>
            <w:r w:rsidRPr="00097689">
              <w:tab/>
              <w:t>This SDP attribute is defined in 3GPP TS 26.114 [23]. It applies to all codecs offered in an SDP media line. However, some values are specific to EVS.</w:t>
            </w:r>
          </w:p>
          <w:p w14:paraId="6EE5B205" w14:textId="1FA6281B" w:rsidR="0098697A" w:rsidRPr="00097689" w:rsidRDefault="0098697A" w:rsidP="00097689">
            <w:pPr>
              <w:pStyle w:val="TAN"/>
            </w:pPr>
            <w:r w:rsidRPr="00097689">
              <w:t>NOTE 5:</w:t>
            </w:r>
            <w:r w:rsidRPr="00097689">
              <w:tab/>
              <w:t>This MIME parameter of the EVS RTP payload type is defined in IETF RFC 4867</w:t>
            </w:r>
            <w:r w:rsidR="001C1FBD">
              <w:t> </w:t>
            </w:r>
            <w:r w:rsidR="001C1FBD" w:rsidRPr="00097689">
              <w:t>[</w:t>
            </w:r>
            <w:r w:rsidRPr="00097689">
              <w:t>45]. It is encapsulated within the SDP "a=fmtp" attribute defined IETF RFC 4566</w:t>
            </w:r>
            <w:r w:rsidR="001C1FBD">
              <w:t> </w:t>
            </w:r>
            <w:r w:rsidR="001C1FBD" w:rsidRPr="00097689">
              <w:t>[</w:t>
            </w:r>
            <w:r w:rsidRPr="00097689">
              <w:t>44].</w:t>
            </w:r>
          </w:p>
        </w:tc>
      </w:tr>
    </w:tbl>
    <w:p w14:paraId="69726BA2" w14:textId="77777777" w:rsidR="0098697A" w:rsidRPr="00097689" w:rsidRDefault="0098697A" w:rsidP="0098697A"/>
    <w:p w14:paraId="659820F5" w14:textId="77777777" w:rsidR="0098697A" w:rsidRPr="00097689" w:rsidRDefault="0098697A" w:rsidP="0098697A">
      <w:r w:rsidRPr="00097689">
        <w:t>When receiving an SDP offer that contains an EVS codec payload type, the MRFC shall handle the EVS codec parameters as described in table 5.12.3.2. In addition, rules for the parameter handling in 3GPP TS 26.445 [43] shall apply.</w:t>
      </w:r>
    </w:p>
    <w:p w14:paraId="1835418E" w14:textId="77777777" w:rsidR="0098697A" w:rsidRPr="00097689" w:rsidRDefault="0098697A" w:rsidP="0098697A">
      <w:pPr>
        <w:pStyle w:val="TH"/>
      </w:pPr>
      <w:r w:rsidRPr="00097689">
        <w:lastRenderedPageBreak/>
        <w:t xml:space="preserve">Table </w:t>
      </w:r>
      <w:r w:rsidRPr="00097689">
        <w:rPr>
          <w:lang w:eastAsia="ko-KR"/>
        </w:rPr>
        <w:t>5.12.3.2</w:t>
      </w:r>
      <w:r w:rsidRPr="00097689">
        <w:t>: MRFC handling of EVS related SDP parameters when the MRFC receives the EVS payload type in an SDP off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98697A" w:rsidRPr="00097689" w14:paraId="5783B254" w14:textId="77777777" w:rsidTr="00097689">
        <w:trPr>
          <w:jc w:val="center"/>
        </w:trPr>
        <w:tc>
          <w:tcPr>
            <w:tcW w:w="1561" w:type="dxa"/>
            <w:tcBorders>
              <w:top w:val="single" w:sz="12" w:space="0" w:color="auto"/>
              <w:bottom w:val="single" w:sz="12" w:space="0" w:color="auto"/>
            </w:tcBorders>
          </w:tcPr>
          <w:p w14:paraId="4E20A34D" w14:textId="77777777" w:rsidR="0098697A" w:rsidRPr="00097689" w:rsidRDefault="0098697A" w:rsidP="00097689">
            <w:pPr>
              <w:pStyle w:val="TAH"/>
            </w:pPr>
            <w:r w:rsidRPr="00097689">
              <w:t>Parameter</w:t>
            </w:r>
          </w:p>
        </w:tc>
        <w:tc>
          <w:tcPr>
            <w:tcW w:w="3969" w:type="dxa"/>
            <w:tcBorders>
              <w:top w:val="single" w:sz="12" w:space="0" w:color="auto"/>
              <w:bottom w:val="single" w:sz="12" w:space="0" w:color="auto"/>
            </w:tcBorders>
          </w:tcPr>
          <w:p w14:paraId="55259C16" w14:textId="77777777" w:rsidR="0098697A" w:rsidRPr="00097689" w:rsidRDefault="0098697A" w:rsidP="00097689">
            <w:pPr>
              <w:pStyle w:val="TAH"/>
            </w:pPr>
            <w:r w:rsidRPr="00097689">
              <w:t>Handling of EVS payload type parameter received in the SDP offer</w:t>
            </w:r>
          </w:p>
        </w:tc>
        <w:tc>
          <w:tcPr>
            <w:tcW w:w="4110" w:type="dxa"/>
            <w:tcBorders>
              <w:top w:val="single" w:sz="12" w:space="0" w:color="auto"/>
              <w:bottom w:val="single" w:sz="12" w:space="0" w:color="auto"/>
            </w:tcBorders>
          </w:tcPr>
          <w:p w14:paraId="1EE1CD0A" w14:textId="77777777" w:rsidR="0098697A" w:rsidRPr="00097689" w:rsidRDefault="0098697A" w:rsidP="00097689">
            <w:pPr>
              <w:pStyle w:val="TAH"/>
            </w:pPr>
            <w:r w:rsidRPr="00097689">
              <w:t>EVS payload type supplied in the SDP answer</w:t>
            </w:r>
          </w:p>
        </w:tc>
      </w:tr>
      <w:tr w:rsidR="0098697A" w:rsidRPr="00097689" w14:paraId="0D3B5087" w14:textId="77777777" w:rsidTr="00097689">
        <w:trPr>
          <w:jc w:val="center"/>
        </w:trPr>
        <w:tc>
          <w:tcPr>
            <w:tcW w:w="1561" w:type="dxa"/>
            <w:tcBorders>
              <w:top w:val="single" w:sz="12" w:space="0" w:color="auto"/>
            </w:tcBorders>
          </w:tcPr>
          <w:p w14:paraId="725D151B" w14:textId="77777777" w:rsidR="0098697A" w:rsidRPr="00097689" w:rsidRDefault="0098697A" w:rsidP="00097689">
            <w:pPr>
              <w:pStyle w:val="TAL"/>
            </w:pPr>
            <w:r w:rsidRPr="00097689">
              <w:rPr>
                <w:rFonts w:eastAsia="Gulim"/>
              </w:rPr>
              <w:t>evs-mode-switch</w:t>
            </w:r>
            <w:r w:rsidRPr="00097689">
              <w:t xml:space="preserve"> (NOTE 1)</w:t>
            </w:r>
          </w:p>
        </w:tc>
        <w:tc>
          <w:tcPr>
            <w:tcW w:w="3969" w:type="dxa"/>
            <w:tcBorders>
              <w:top w:val="single" w:sz="12" w:space="0" w:color="auto"/>
            </w:tcBorders>
          </w:tcPr>
          <w:p w14:paraId="77FFAFC8" w14:textId="77777777" w:rsidR="0098697A" w:rsidRPr="00097689" w:rsidRDefault="0098697A" w:rsidP="00097689">
            <w:pPr>
              <w:pStyle w:val="TAL"/>
            </w:pPr>
            <w:r w:rsidRPr="00097689">
              <w:t>If the evs-mode-switch parameter is contained in the SDP offer and the MRFC select the EVS payload type, the MRFC shall forward this parameter to the MRFP for the termination towards the offerer in the remote descriptor.</w:t>
            </w:r>
          </w:p>
        </w:tc>
        <w:tc>
          <w:tcPr>
            <w:tcW w:w="4110" w:type="dxa"/>
            <w:tcBorders>
              <w:top w:val="single" w:sz="12" w:space="0" w:color="auto"/>
            </w:tcBorders>
          </w:tcPr>
          <w:p w14:paraId="270778FA" w14:textId="77777777" w:rsidR="0098697A" w:rsidRPr="00097689" w:rsidRDefault="0098697A" w:rsidP="00097689">
            <w:pPr>
              <w:pStyle w:val="TAL"/>
              <w:rPr>
                <w:rFonts w:eastAsia="Malgun Gothic"/>
                <w:lang w:eastAsia="ko-KR"/>
              </w:rPr>
            </w:pPr>
            <w:r w:rsidRPr="00097689">
              <w:t xml:space="preserve">If the evs-mode-switch parameter is contained in the SDP offer, the MRFC shall include the evs-mode-switch </w:t>
            </w:r>
            <w:r w:rsidRPr="00097689">
              <w:rPr>
                <w:rFonts w:eastAsia="Malgun Gothic"/>
                <w:lang w:eastAsia="ko-KR"/>
              </w:rPr>
              <w:t>parameter with unmodified value in the SDP answer.</w:t>
            </w:r>
          </w:p>
          <w:p w14:paraId="64B8E942" w14:textId="77777777" w:rsidR="0098697A" w:rsidRPr="00097689" w:rsidRDefault="0098697A" w:rsidP="00097689">
            <w:pPr>
              <w:pStyle w:val="TAL"/>
            </w:pPr>
            <w:r w:rsidRPr="00097689">
              <w:t>Otherwise, if the MRFC decides to interwork between AMR-WB and EVS, it shall include the evs-mode-switch with value 1.</w:t>
            </w:r>
          </w:p>
          <w:p w14:paraId="24D96C09" w14:textId="77777777" w:rsidR="0098697A" w:rsidRPr="00097689" w:rsidRDefault="0098697A" w:rsidP="00097689">
            <w:pPr>
              <w:pStyle w:val="TAL"/>
            </w:pPr>
            <w:r w:rsidRPr="00097689">
              <w:t>Otherwise the MRFC shall not include the evs-mode-switch.</w:t>
            </w:r>
          </w:p>
          <w:p w14:paraId="44124DB1" w14:textId="77777777" w:rsidR="0098697A" w:rsidRPr="00097689" w:rsidRDefault="0098697A" w:rsidP="00097689">
            <w:pPr>
              <w:pStyle w:val="TAL"/>
            </w:pPr>
            <w:r w:rsidRPr="00097689">
              <w:t>If the MRFC supplies the evs-mode-switch in the SDP answer, it shall also supply it to the MRFP in the local descriptor for the termination towards the offerer with the same value.</w:t>
            </w:r>
          </w:p>
        </w:tc>
      </w:tr>
      <w:tr w:rsidR="0098697A" w:rsidRPr="00097689" w14:paraId="646DAB12" w14:textId="77777777" w:rsidTr="00097689">
        <w:trPr>
          <w:jc w:val="center"/>
        </w:trPr>
        <w:tc>
          <w:tcPr>
            <w:tcW w:w="1561" w:type="dxa"/>
          </w:tcPr>
          <w:p w14:paraId="378CFAA0" w14:textId="77777777" w:rsidR="0098697A" w:rsidRPr="00097689" w:rsidRDefault="0098697A" w:rsidP="00097689">
            <w:pPr>
              <w:pStyle w:val="TAL"/>
              <w:rPr>
                <w:bCs/>
              </w:rPr>
            </w:pPr>
            <w:r w:rsidRPr="00097689">
              <w:rPr>
                <w:rFonts w:eastAsia="MS Mincho"/>
                <w:lang w:eastAsia="ja-JP"/>
              </w:rPr>
              <w:t xml:space="preserve">hf-only </w:t>
            </w:r>
            <w:r w:rsidRPr="00097689">
              <w:rPr>
                <w:lang w:eastAsia="ja-JP"/>
              </w:rPr>
              <w:t>(NOTE 1)</w:t>
            </w:r>
          </w:p>
        </w:tc>
        <w:tc>
          <w:tcPr>
            <w:tcW w:w="3969" w:type="dxa"/>
          </w:tcPr>
          <w:p w14:paraId="36778CB7" w14:textId="77777777" w:rsidR="0098697A" w:rsidRPr="00097689" w:rsidRDefault="0098697A" w:rsidP="00097689">
            <w:pPr>
              <w:pStyle w:val="TAL"/>
            </w:pPr>
            <w:r w:rsidRPr="00097689">
              <w:t xml:space="preserve">If the </w:t>
            </w:r>
            <w:r w:rsidRPr="00097689">
              <w:rPr>
                <w:rFonts w:eastAsia="MS Mincho"/>
                <w:lang w:eastAsia="ja-JP"/>
              </w:rPr>
              <w:t xml:space="preserve">hf-only </w:t>
            </w:r>
            <w:r w:rsidRPr="00097689">
              <w:t>parameter is contained in the SDP offer and the MRFC select the EVS payload type, the MRFC shall forward this parameter to the MRFP for the termination towards the offerer in the remote descriptor.</w:t>
            </w:r>
          </w:p>
        </w:tc>
        <w:tc>
          <w:tcPr>
            <w:tcW w:w="4110" w:type="dxa"/>
          </w:tcPr>
          <w:p w14:paraId="235E11FD" w14:textId="77777777" w:rsidR="0098697A" w:rsidRPr="00097689" w:rsidRDefault="0098697A" w:rsidP="00097689">
            <w:pPr>
              <w:pStyle w:val="TAL"/>
              <w:rPr>
                <w:rFonts w:eastAsia="Malgun Gothic"/>
                <w:lang w:eastAsia="ko-KR"/>
              </w:rPr>
            </w:pPr>
            <w:r w:rsidRPr="00097689">
              <w:t xml:space="preserve">If the hf-only parameter is contained in the SDP offer, the MRFC shall include the </w:t>
            </w:r>
            <w:r w:rsidRPr="00097689">
              <w:rPr>
                <w:rFonts w:eastAsia="Malgun Gothic"/>
                <w:lang w:eastAsia="ko-KR"/>
              </w:rPr>
              <w:t>hf-only parameter with unmodified value in the SDP answer.</w:t>
            </w:r>
          </w:p>
          <w:p w14:paraId="6AE4D1A7" w14:textId="77777777" w:rsidR="0098697A" w:rsidRPr="00097689" w:rsidRDefault="0098697A" w:rsidP="00097689">
            <w:pPr>
              <w:pStyle w:val="TAL"/>
            </w:pPr>
            <w:r w:rsidRPr="00097689">
              <w:t>Otherwise, the MRFC may include the hf-only parameter with a value matching negotiated values of possible other EVS call legs in the conference.</w:t>
            </w:r>
          </w:p>
          <w:p w14:paraId="674BDD17" w14:textId="77777777" w:rsidR="0098697A" w:rsidRPr="00097689" w:rsidRDefault="0098697A" w:rsidP="00097689">
            <w:pPr>
              <w:pStyle w:val="TAL"/>
            </w:pPr>
            <w:r w:rsidRPr="00097689">
              <w:t>If the MRFC supplies the hf-only parameter in the SDP answer, it shall also supply it to the MRFP in the local descriptor for the termination towards the offerer with the same value.</w:t>
            </w:r>
          </w:p>
        </w:tc>
      </w:tr>
      <w:tr w:rsidR="0098697A" w:rsidRPr="00097689" w14:paraId="0F1F8019" w14:textId="77777777" w:rsidTr="00097689">
        <w:trPr>
          <w:jc w:val="center"/>
        </w:trPr>
        <w:tc>
          <w:tcPr>
            <w:tcW w:w="1561" w:type="dxa"/>
          </w:tcPr>
          <w:p w14:paraId="5E48CB12" w14:textId="77777777" w:rsidR="0098697A" w:rsidRPr="00097689" w:rsidRDefault="0098697A" w:rsidP="00097689">
            <w:pPr>
              <w:pStyle w:val="TAL"/>
              <w:rPr>
                <w:bCs/>
              </w:rPr>
            </w:pPr>
            <w:r w:rsidRPr="00097689">
              <w:rPr>
                <w:rFonts w:eastAsia="MS Mincho"/>
                <w:lang w:eastAsia="ja-JP"/>
              </w:rPr>
              <w:t xml:space="preserve">dtx </w:t>
            </w:r>
            <w:r w:rsidRPr="00097689">
              <w:rPr>
                <w:lang w:eastAsia="ja-JP"/>
              </w:rPr>
              <w:t>(NOTE 1)</w:t>
            </w:r>
          </w:p>
        </w:tc>
        <w:tc>
          <w:tcPr>
            <w:tcW w:w="3969" w:type="dxa"/>
          </w:tcPr>
          <w:p w14:paraId="29A36335" w14:textId="77777777" w:rsidR="0098697A" w:rsidRPr="00097689" w:rsidRDefault="0098697A" w:rsidP="00097689">
            <w:pPr>
              <w:pStyle w:val="TAL"/>
            </w:pPr>
            <w:r w:rsidRPr="00097689">
              <w:t xml:space="preserve">If the </w:t>
            </w:r>
            <w:r w:rsidRPr="00097689">
              <w:rPr>
                <w:rFonts w:eastAsia="MS Mincho"/>
                <w:lang w:eastAsia="ja-JP"/>
              </w:rPr>
              <w:t xml:space="preserve">dtx </w:t>
            </w:r>
            <w:r w:rsidRPr="00097689">
              <w:t>parameter is contained in the SDP offer and the MRFC select the EVS payload type, the MRFC shall forward this parameter to the MRFP for the termination towards the offerer in the remote descriptor.</w:t>
            </w:r>
          </w:p>
        </w:tc>
        <w:tc>
          <w:tcPr>
            <w:tcW w:w="4110" w:type="dxa"/>
          </w:tcPr>
          <w:p w14:paraId="7C21B0C8" w14:textId="77777777" w:rsidR="0098697A" w:rsidRPr="00097689" w:rsidRDefault="0098697A" w:rsidP="00097689">
            <w:pPr>
              <w:pStyle w:val="TAL"/>
              <w:rPr>
                <w:rFonts w:eastAsia="Malgun Gothic"/>
                <w:lang w:eastAsia="ko-KR"/>
              </w:rPr>
            </w:pPr>
            <w:r w:rsidRPr="00097689">
              <w:t xml:space="preserve">If the dtx parameter is contained in the SDP offer, the MRFC shall include the </w:t>
            </w:r>
            <w:r w:rsidRPr="00097689">
              <w:rPr>
                <w:rFonts w:eastAsia="Malgun Gothic"/>
                <w:lang w:eastAsia="ko-KR"/>
              </w:rPr>
              <w:t>dtx parameter with unmodified value in the SDP answer.</w:t>
            </w:r>
          </w:p>
          <w:p w14:paraId="3387E244" w14:textId="77777777" w:rsidR="0098697A" w:rsidRPr="00097689" w:rsidRDefault="0098697A" w:rsidP="00097689">
            <w:pPr>
              <w:pStyle w:val="TAL"/>
            </w:pPr>
            <w:r w:rsidRPr="00097689">
              <w:t>If the dtx parameter is not contained in the SDP offer and if a dtx-recv parameter is contained in the SDP offer, the MRFC may include the dtx parameter in the SDP answer, and the value of the dtx parameter shall then be identical to that of the dtx-recv parameter in the SDP offer (e.g, if that value matches negotiated values of possible other EVS call legs in the conference).</w:t>
            </w:r>
          </w:p>
          <w:p w14:paraId="7F001D0C" w14:textId="77777777" w:rsidR="0098697A" w:rsidRPr="00097689" w:rsidRDefault="0098697A" w:rsidP="00097689">
            <w:pPr>
              <w:pStyle w:val="TAL"/>
            </w:pPr>
            <w:r w:rsidRPr="00097689">
              <w:t>If the dtx parameter is not contained in the SDP offer and if the dtx-recv parameter is not contained in the SDP offer the MRFC may include in the SDP answer the dtx parameter with a value matching negotiated values of possible other EVS call legs in the conference.</w:t>
            </w:r>
          </w:p>
          <w:p w14:paraId="4267471A" w14:textId="77777777" w:rsidR="0098697A" w:rsidRPr="00097689" w:rsidRDefault="0098697A" w:rsidP="00097689">
            <w:pPr>
              <w:pStyle w:val="TAL"/>
            </w:pPr>
            <w:r w:rsidRPr="00097689">
              <w:t>If the MRFC supplies the dtx parameter in the SDP answer, it shall also supply it to the MRFP in the local descriptor for the termination towards the offerer with the same value.</w:t>
            </w:r>
          </w:p>
        </w:tc>
      </w:tr>
      <w:tr w:rsidR="0098697A" w:rsidRPr="00097689" w14:paraId="6A9C3CAA" w14:textId="77777777" w:rsidTr="00097689">
        <w:trPr>
          <w:jc w:val="center"/>
        </w:trPr>
        <w:tc>
          <w:tcPr>
            <w:tcW w:w="1561" w:type="dxa"/>
          </w:tcPr>
          <w:p w14:paraId="4681F5C8" w14:textId="77777777" w:rsidR="0098697A" w:rsidRPr="00097689" w:rsidRDefault="0098697A" w:rsidP="00097689">
            <w:pPr>
              <w:pStyle w:val="TAL"/>
              <w:rPr>
                <w:bCs/>
              </w:rPr>
            </w:pPr>
            <w:r w:rsidRPr="00097689">
              <w:rPr>
                <w:rFonts w:eastAsia="MS Mincho"/>
                <w:lang w:eastAsia="ja-JP"/>
              </w:rPr>
              <w:t xml:space="preserve">dtx-recv </w:t>
            </w:r>
            <w:r w:rsidRPr="00097689">
              <w:rPr>
                <w:lang w:eastAsia="ja-JP"/>
              </w:rPr>
              <w:t>(NOTE 1)</w:t>
            </w:r>
          </w:p>
        </w:tc>
        <w:tc>
          <w:tcPr>
            <w:tcW w:w="3969" w:type="dxa"/>
          </w:tcPr>
          <w:p w14:paraId="02BEC410" w14:textId="77777777" w:rsidR="0098697A" w:rsidRPr="00097689" w:rsidRDefault="0098697A" w:rsidP="00097689">
            <w:pPr>
              <w:pStyle w:val="TAL"/>
            </w:pPr>
            <w:r w:rsidRPr="00097689">
              <w:t xml:space="preserve">If the </w:t>
            </w:r>
            <w:r w:rsidRPr="00097689">
              <w:rPr>
                <w:rFonts w:eastAsia="MS Mincho"/>
                <w:lang w:eastAsia="ja-JP"/>
              </w:rPr>
              <w:t xml:space="preserve">dtx-recv </w:t>
            </w:r>
            <w:r w:rsidRPr="00097689">
              <w:t>parameter is contained in the SDP offer and the MRFC select the EVS payload type, the MRFC shall forward this parameter to the MRFP for the termination towards the offerer in the remote descriptor.</w:t>
            </w:r>
          </w:p>
        </w:tc>
        <w:tc>
          <w:tcPr>
            <w:tcW w:w="4110" w:type="dxa"/>
          </w:tcPr>
          <w:p w14:paraId="6B745B73" w14:textId="77777777" w:rsidR="0098697A" w:rsidRPr="00097689" w:rsidRDefault="0098697A" w:rsidP="00097689">
            <w:pPr>
              <w:pStyle w:val="TAL"/>
            </w:pPr>
            <w:r w:rsidRPr="00097689">
              <w:t>If no dtx parameter is included in the SDP answer and if the reception of DTX is not desired, the MRFC shall include in the SDP answer the dtx-recv parameter with a value 0.</w:t>
            </w:r>
          </w:p>
          <w:p w14:paraId="69E5291D" w14:textId="77777777" w:rsidR="0098697A" w:rsidRPr="00097689" w:rsidRDefault="0098697A" w:rsidP="00097689">
            <w:pPr>
              <w:pStyle w:val="TAL"/>
            </w:pPr>
            <w:r w:rsidRPr="00097689">
              <w:t>If both the dtx and dtx-recv parameters are included, those parameters shall have the same value; however, inclusion of the dtx-recv parameter is not required if the dtx parameter is included.</w:t>
            </w:r>
          </w:p>
          <w:p w14:paraId="17672251" w14:textId="77777777" w:rsidR="0098697A" w:rsidRPr="00097689" w:rsidRDefault="0098697A" w:rsidP="00097689">
            <w:pPr>
              <w:pStyle w:val="TAL"/>
            </w:pPr>
            <w:r w:rsidRPr="00097689">
              <w:t>If the MRFC supplies the dtx</w:t>
            </w:r>
            <w:r w:rsidRPr="00097689">
              <w:rPr>
                <w:rFonts w:eastAsia="MS Mincho"/>
                <w:lang w:eastAsia="ja-JP"/>
              </w:rPr>
              <w:t>-recv</w:t>
            </w:r>
            <w:r w:rsidRPr="00097689">
              <w:t xml:space="preserve"> parameter in the SDP answer, it should also supply it to the MRFP in the local descriptor for the termination towards the offerer with the same value.</w:t>
            </w:r>
          </w:p>
        </w:tc>
      </w:tr>
      <w:tr w:rsidR="0098697A" w:rsidRPr="00097689" w14:paraId="34713355" w14:textId="77777777" w:rsidTr="00097689">
        <w:trPr>
          <w:jc w:val="center"/>
        </w:trPr>
        <w:tc>
          <w:tcPr>
            <w:tcW w:w="1561" w:type="dxa"/>
          </w:tcPr>
          <w:p w14:paraId="06D02B4A" w14:textId="77777777" w:rsidR="0098697A" w:rsidRPr="00097689" w:rsidRDefault="0098697A" w:rsidP="00097689">
            <w:pPr>
              <w:pStyle w:val="TAL"/>
              <w:rPr>
                <w:bCs/>
              </w:rPr>
            </w:pPr>
            <w:r w:rsidRPr="00097689">
              <w:rPr>
                <w:bCs/>
              </w:rPr>
              <w:t xml:space="preserve">br </w:t>
            </w:r>
            <w:r w:rsidRPr="00097689">
              <w:rPr>
                <w:lang w:eastAsia="ja-JP"/>
              </w:rPr>
              <w:t>(NOTE 1)</w:t>
            </w:r>
          </w:p>
        </w:tc>
        <w:tc>
          <w:tcPr>
            <w:tcW w:w="3969" w:type="dxa"/>
          </w:tcPr>
          <w:p w14:paraId="7B196E13" w14:textId="77777777" w:rsidR="0098697A" w:rsidRPr="00097689" w:rsidRDefault="0098697A" w:rsidP="00097689">
            <w:pPr>
              <w:pStyle w:val="TAL"/>
            </w:pPr>
            <w:r w:rsidRPr="00097689">
              <w:t xml:space="preserve">If the </w:t>
            </w:r>
            <w:r w:rsidRPr="00097689">
              <w:rPr>
                <w:rFonts w:eastAsia="MS Mincho"/>
                <w:lang w:eastAsia="ja-JP"/>
              </w:rPr>
              <w:t xml:space="preserve">br </w:t>
            </w:r>
            <w:r w:rsidRPr="00097689">
              <w:t xml:space="preserve">parameter is contained in the SDP offer, the MRFC shall check if the MRFP supports the indicated bitrates, or a subset of them, in EVS primary mode in the send and </w:t>
            </w:r>
            <w:r w:rsidRPr="00097689">
              <w:lastRenderedPageBreak/>
              <w:t>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19A0D7F3" w14:textId="77777777" w:rsidR="0098697A" w:rsidRPr="00097689" w:rsidRDefault="0098697A" w:rsidP="00097689">
            <w:pPr>
              <w:pStyle w:val="TAL"/>
            </w:pPr>
            <w:r w:rsidRPr="00097689">
              <w:lastRenderedPageBreak/>
              <w:t xml:space="preserve">If the br parameter is contained in the SDP offer, the MRFC shall select a bitrate value, which is either the received br value or a subset of it, based on MRFP capabilities, possible configured </w:t>
            </w:r>
            <w:r w:rsidRPr="00097689">
              <w:lastRenderedPageBreak/>
              <w:t xml:space="preserve">policies, and the negotiated br range of possible other EVS call legs in the conference, and shall include the </w:t>
            </w:r>
            <w:r w:rsidRPr="00097689">
              <w:rPr>
                <w:rFonts w:eastAsia="Malgun Gothic"/>
                <w:lang w:eastAsia="ko-KR"/>
              </w:rPr>
              <w:t>br parameter with the selected value that is also supplied towards the MRFP in the SDP answer</w:t>
            </w:r>
            <w:r w:rsidRPr="00097689">
              <w:t>.</w:t>
            </w:r>
          </w:p>
          <w:p w14:paraId="4A89414B" w14:textId="77777777" w:rsidR="0098697A" w:rsidRPr="00097689" w:rsidRDefault="0098697A" w:rsidP="00097689">
            <w:pPr>
              <w:pStyle w:val="TAL"/>
            </w:pPr>
            <w:r w:rsidRPr="00097689">
              <w:t>Otherwise, if the MRFC desires the same bit rate range for the send and receive direction in EVS primary mode, and wants to restrict the bit rate range to match MRFP capabilities, possible configured policies, and the negotiated br range of possible other EVS call legs in the conference, the MRFC shall supply the br parameter in the SDP answer it sends.</w:t>
            </w:r>
          </w:p>
          <w:p w14:paraId="0E9AC70C" w14:textId="77777777" w:rsidR="0098697A" w:rsidRPr="00097689" w:rsidRDefault="0098697A" w:rsidP="00097689">
            <w:pPr>
              <w:pStyle w:val="TAL"/>
            </w:pPr>
            <w:r w:rsidRPr="00097689">
              <w:t>Otherwise the MRFC shall not include this parameter in the answer.</w:t>
            </w:r>
          </w:p>
          <w:p w14:paraId="62D2C0F1" w14:textId="77777777" w:rsidR="0098697A" w:rsidRPr="00097689" w:rsidRDefault="0098697A" w:rsidP="00097689">
            <w:pPr>
              <w:pStyle w:val="TAL"/>
            </w:pPr>
            <w:r w:rsidRPr="00097689">
              <w:t>If the MRFC also supplies the bw, bw-send or bw-recv parameter, the value of the br parameter shall be compatible with the values of those parameters.</w:t>
            </w:r>
          </w:p>
          <w:p w14:paraId="4A40D67C" w14:textId="77777777" w:rsidR="0098697A" w:rsidRPr="00097689" w:rsidRDefault="0098697A" w:rsidP="00097689">
            <w:pPr>
              <w:pStyle w:val="TAL"/>
            </w:pPr>
            <w:r w:rsidRPr="00097689">
              <w:t>If the MRFC supplies the br parameter in the SDP answer, it shall also supply to the MRFP the br parameter in the local descriptor for the termination towards the offerer with the same value.</w:t>
            </w:r>
          </w:p>
        </w:tc>
      </w:tr>
      <w:tr w:rsidR="0098697A" w:rsidRPr="00097689" w14:paraId="769DFCB4" w14:textId="77777777" w:rsidTr="00097689">
        <w:trPr>
          <w:jc w:val="center"/>
        </w:trPr>
        <w:tc>
          <w:tcPr>
            <w:tcW w:w="1561" w:type="dxa"/>
          </w:tcPr>
          <w:p w14:paraId="75CB0703" w14:textId="77777777" w:rsidR="0098697A" w:rsidRPr="00097689" w:rsidRDefault="0098697A" w:rsidP="00097689">
            <w:pPr>
              <w:pStyle w:val="TAL"/>
              <w:rPr>
                <w:bCs/>
              </w:rPr>
            </w:pPr>
            <w:r w:rsidRPr="00097689">
              <w:rPr>
                <w:lang w:eastAsia="ja-JP"/>
              </w:rPr>
              <w:t>br-send (NOTE 1)</w:t>
            </w:r>
          </w:p>
        </w:tc>
        <w:tc>
          <w:tcPr>
            <w:tcW w:w="3969" w:type="dxa"/>
          </w:tcPr>
          <w:p w14:paraId="08D8F4B4" w14:textId="77777777" w:rsidR="0098697A" w:rsidRPr="00097689" w:rsidRDefault="0098697A" w:rsidP="00097689">
            <w:pPr>
              <w:pStyle w:val="TAL"/>
            </w:pPr>
            <w:r w:rsidRPr="00097689">
              <w:t xml:space="preserve">If the </w:t>
            </w:r>
            <w:r w:rsidRPr="00097689">
              <w:rPr>
                <w:rFonts w:eastAsia="MS Mincho"/>
                <w:lang w:eastAsia="ja-JP"/>
              </w:rPr>
              <w:t xml:space="preserve">br-send </w:t>
            </w:r>
            <w:r w:rsidRPr="00097689">
              <w:t>parameter is contained in the SDP offer, the MRFC shall check if the MRFP supports the indicated bitrates, or a subset of them, in EVS primary mode in the 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0630658D" w14:textId="77777777" w:rsidR="0098697A" w:rsidRPr="00097689" w:rsidRDefault="0098697A" w:rsidP="00097689">
            <w:pPr>
              <w:pStyle w:val="TAL"/>
            </w:pPr>
            <w:r w:rsidRPr="00097689">
              <w:t xml:space="preserve">If the br-recv parameter is contained in the SDP offer, the MRFC shall select a bitrate value, which is either the received br-recv value or a subset of it, based on MRFP capabilities possible configured policies, and the negotiated br range of possible other EVS call legs in the conference, and the MRFC shall include the </w:t>
            </w:r>
            <w:r w:rsidRPr="00097689">
              <w:rPr>
                <w:rFonts w:eastAsia="Malgun Gothic"/>
                <w:lang w:eastAsia="ko-KR"/>
              </w:rPr>
              <w:t>br-send parameter with the selected value that is also supplied towards the MRFP in the SDP answer</w:t>
            </w:r>
            <w:r w:rsidRPr="00097689">
              <w:t>.</w:t>
            </w:r>
          </w:p>
          <w:p w14:paraId="09B482A1" w14:textId="77777777" w:rsidR="0098697A" w:rsidRPr="00097689" w:rsidRDefault="0098697A" w:rsidP="00097689">
            <w:pPr>
              <w:pStyle w:val="TAL"/>
            </w:pPr>
            <w:r w:rsidRPr="00097689">
              <w:t>Otherwise, if the MRFC desires a different bit rate (range) for the send and receive direction in EVS primary mode, and wants to restrict the bit rate range for the send direction to match MRFP capabilities and possible configured policies, it shall supply the br-send parameter in the SDP answer it sends.</w:t>
            </w:r>
          </w:p>
          <w:p w14:paraId="6D041B00" w14:textId="77777777" w:rsidR="0098697A" w:rsidRPr="00097689" w:rsidRDefault="0098697A" w:rsidP="00097689">
            <w:pPr>
              <w:pStyle w:val="TAL"/>
            </w:pPr>
            <w:r w:rsidRPr="00097689">
              <w:t>Otherwise the MRFC shall not include the br-send parameter in the SDP answer.</w:t>
            </w:r>
          </w:p>
          <w:p w14:paraId="518CB7E6" w14:textId="77777777" w:rsidR="0098697A" w:rsidRPr="00097689" w:rsidRDefault="0098697A" w:rsidP="00097689">
            <w:pPr>
              <w:pStyle w:val="TAL"/>
            </w:pPr>
            <w:r w:rsidRPr="00097689">
              <w:t>If the MRFC also supplies the bw or bw-send parameter, the value of the br-send parameter shall be compatible with the values of those parameters.</w:t>
            </w:r>
          </w:p>
          <w:p w14:paraId="1E77D7C9" w14:textId="77777777" w:rsidR="0098697A" w:rsidRPr="00097689" w:rsidRDefault="0098697A" w:rsidP="00097689">
            <w:pPr>
              <w:pStyle w:val="TAL"/>
            </w:pPr>
            <w:r w:rsidRPr="00097689">
              <w:t>If the MRFC supplies the br-send parameter in the SDP answer, it shall also supply to the MRFP the br-send parameter in the local descriptor for the termination towards the offerer with the same value.</w:t>
            </w:r>
          </w:p>
        </w:tc>
      </w:tr>
      <w:tr w:rsidR="0098697A" w:rsidRPr="00097689" w14:paraId="06A6426A" w14:textId="77777777" w:rsidTr="00097689">
        <w:trPr>
          <w:jc w:val="center"/>
        </w:trPr>
        <w:tc>
          <w:tcPr>
            <w:tcW w:w="1561" w:type="dxa"/>
          </w:tcPr>
          <w:p w14:paraId="25F4788F" w14:textId="77777777" w:rsidR="0098697A" w:rsidRPr="00097689" w:rsidRDefault="0098697A" w:rsidP="00097689">
            <w:pPr>
              <w:pStyle w:val="TAL"/>
              <w:rPr>
                <w:bCs/>
              </w:rPr>
            </w:pPr>
            <w:r w:rsidRPr="00097689">
              <w:rPr>
                <w:lang w:eastAsia="ja-JP"/>
              </w:rPr>
              <w:t>br-recv (NOTE 1)</w:t>
            </w:r>
          </w:p>
        </w:tc>
        <w:tc>
          <w:tcPr>
            <w:tcW w:w="3969" w:type="dxa"/>
          </w:tcPr>
          <w:p w14:paraId="2EC1C078" w14:textId="77777777" w:rsidR="0098697A" w:rsidRPr="00097689" w:rsidRDefault="0098697A" w:rsidP="00097689">
            <w:pPr>
              <w:pStyle w:val="TAL"/>
              <w:rPr>
                <w:color w:val="000000"/>
              </w:rPr>
            </w:pPr>
            <w:r w:rsidRPr="00097689">
              <w:t xml:space="preserve">If the </w:t>
            </w:r>
            <w:r w:rsidRPr="00097689">
              <w:rPr>
                <w:rFonts w:eastAsia="MS Mincho"/>
                <w:lang w:eastAsia="ja-JP"/>
              </w:rPr>
              <w:t xml:space="preserve">br-recv </w:t>
            </w:r>
            <w:r w:rsidRPr="00097689">
              <w:t>parameter is contained in the SDP offer, the MRFC shall check if the MRFP supports the indicated bitrates, or a subset of them, in EVS primary mode in the send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5A01901D" w14:textId="77777777" w:rsidR="0098697A" w:rsidRPr="00097689" w:rsidRDefault="0098697A" w:rsidP="00097689">
            <w:pPr>
              <w:pStyle w:val="TAL"/>
            </w:pPr>
            <w:r w:rsidRPr="00097689">
              <w:t xml:space="preserve">If the br-send parameter is contained in the SDP offer, the MRFC shall select a bitrate value, which is either the received br-send value or a subset of it, based on MRFP capabilities, possible configured policies, and the negotiated br range of possible other EVS call legs in the conference, and the MRFC shall include the </w:t>
            </w:r>
            <w:r w:rsidRPr="00097689">
              <w:rPr>
                <w:rFonts w:eastAsia="Malgun Gothic"/>
                <w:lang w:eastAsia="ko-KR"/>
              </w:rPr>
              <w:t>br-recv parameter with the selected value that is also supplied towards the MRFP in the SDP answer</w:t>
            </w:r>
            <w:r w:rsidRPr="00097689">
              <w:t>.</w:t>
            </w:r>
          </w:p>
          <w:p w14:paraId="09027E2F" w14:textId="77777777" w:rsidR="0098697A" w:rsidRPr="00097689" w:rsidRDefault="0098697A" w:rsidP="00097689">
            <w:pPr>
              <w:pStyle w:val="TAL"/>
            </w:pPr>
            <w:r w:rsidRPr="00097689">
              <w:t xml:space="preserve">Otherwise, if the MRFC desires a different bit rate (range) for the send and receive direction in EVS primary mode, and wants to restrict the bit rate range for the receive direction to match MRFP capabilities and possible configured policies, it shall supply the br-recv parameter in </w:t>
            </w:r>
            <w:r w:rsidRPr="00097689">
              <w:lastRenderedPageBreak/>
              <w:t>the SDP answer it sends.</w:t>
            </w:r>
          </w:p>
          <w:p w14:paraId="3FAF75CA" w14:textId="77777777" w:rsidR="0098697A" w:rsidRPr="00097689" w:rsidRDefault="0098697A" w:rsidP="00097689">
            <w:pPr>
              <w:pStyle w:val="TAL"/>
            </w:pPr>
            <w:r w:rsidRPr="00097689">
              <w:t>Otherwise the MRFC shall not include the br-recv parameter in the SDP answer.</w:t>
            </w:r>
          </w:p>
          <w:p w14:paraId="4946A05F" w14:textId="77777777" w:rsidR="0098697A" w:rsidRPr="00097689" w:rsidRDefault="0098697A" w:rsidP="00097689">
            <w:pPr>
              <w:pStyle w:val="TAL"/>
            </w:pPr>
            <w:r w:rsidRPr="00097689">
              <w:t>If the MRFC also supplies the bw or bw-recv parameter, the value of the br-recv parameter shall be compatible with the values of those parameters.</w:t>
            </w:r>
          </w:p>
          <w:p w14:paraId="35833C1F" w14:textId="77777777" w:rsidR="0098697A" w:rsidRPr="00097689" w:rsidRDefault="0098697A" w:rsidP="00097689">
            <w:pPr>
              <w:pStyle w:val="TAL"/>
            </w:pPr>
            <w:r w:rsidRPr="00097689">
              <w:t>If the MRFC supplies the br-recv parameter in the SDP answer, it shall also supply to the MRFP the br-recv parameter in the local descriptor for the termination towards the offerer with the same value.</w:t>
            </w:r>
          </w:p>
        </w:tc>
      </w:tr>
      <w:tr w:rsidR="0098697A" w:rsidRPr="00097689" w14:paraId="6260CBA9" w14:textId="77777777" w:rsidTr="00097689">
        <w:trPr>
          <w:jc w:val="center"/>
        </w:trPr>
        <w:tc>
          <w:tcPr>
            <w:tcW w:w="1561" w:type="dxa"/>
          </w:tcPr>
          <w:p w14:paraId="334E851F" w14:textId="77777777" w:rsidR="0098697A" w:rsidRPr="00097689" w:rsidRDefault="0098697A" w:rsidP="00097689">
            <w:pPr>
              <w:pStyle w:val="TAL"/>
              <w:rPr>
                <w:bCs/>
              </w:rPr>
            </w:pPr>
            <w:r w:rsidRPr="00097689">
              <w:rPr>
                <w:lang w:eastAsia="ja-JP"/>
              </w:rPr>
              <w:t>bw (NOTE 1)</w:t>
            </w:r>
          </w:p>
        </w:tc>
        <w:tc>
          <w:tcPr>
            <w:tcW w:w="3969" w:type="dxa"/>
          </w:tcPr>
          <w:p w14:paraId="6655BAF8" w14:textId="77777777" w:rsidR="0098697A" w:rsidRPr="00097689" w:rsidRDefault="0098697A" w:rsidP="00097689">
            <w:pPr>
              <w:pStyle w:val="TAL"/>
            </w:pPr>
            <w:r w:rsidRPr="00097689">
              <w:t xml:space="preserve">If the </w:t>
            </w:r>
            <w:r w:rsidRPr="00097689">
              <w:rPr>
                <w:rFonts w:eastAsia="MS Mincho"/>
                <w:lang w:eastAsia="ja-JP"/>
              </w:rPr>
              <w:t xml:space="preserve">bw </w:t>
            </w:r>
            <w:r w:rsidRPr="00097689">
              <w:t>parameter is contained in the SDP offer, the MRFC shall check if the MRFP supports the indicated sampling bandwidth(s), or a subset of them, in EVS primary mode in the send and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01F2AB97" w14:textId="77777777" w:rsidR="0098697A" w:rsidRPr="00097689" w:rsidRDefault="0098697A" w:rsidP="00097689">
            <w:pPr>
              <w:pStyle w:val="TAL"/>
            </w:pPr>
            <w:r w:rsidRPr="00097689">
              <w:t xml:space="preserve">If the bw parameter is contained in the SDP offer, the MRFC shall select a sampling bandwidth value, which is either the received bw value or a subset of it, based on MRFP capabilities, possible configured policies, and the negotiated bw range of possible other EVS call legs in the conference, and the MRFC shall include the </w:t>
            </w:r>
            <w:r w:rsidRPr="00097689">
              <w:rPr>
                <w:rFonts w:eastAsia="Malgun Gothic"/>
                <w:lang w:eastAsia="ko-KR"/>
              </w:rPr>
              <w:t>bw parameter with the selected value that is also supplied towards the MRFP in the SDP answer</w:t>
            </w:r>
            <w:r w:rsidRPr="00097689">
              <w:t>.</w:t>
            </w:r>
          </w:p>
          <w:p w14:paraId="55AD7E1F" w14:textId="77777777" w:rsidR="0098697A" w:rsidRPr="00097689" w:rsidRDefault="0098697A" w:rsidP="00097689">
            <w:pPr>
              <w:pStyle w:val="TAL"/>
            </w:pPr>
            <w:r w:rsidRPr="00097689">
              <w:t>Otherwise, if the MRFC desires the same sampling bandwidth(s) for the send and receive direction in EVS primary mode, and wants to restrict the sampling bandwidth(s) to match MRFP capabilities, possible configured policies, and the negotiated bw range of possible other EVS call legs in the conference, the MRFC shall supply the bw parameter in the SDP answer it sends.</w:t>
            </w:r>
          </w:p>
          <w:p w14:paraId="7BCC42ED" w14:textId="77777777" w:rsidR="0098697A" w:rsidRPr="00097689" w:rsidRDefault="0098697A" w:rsidP="00097689">
            <w:pPr>
              <w:pStyle w:val="TAL"/>
            </w:pPr>
            <w:r w:rsidRPr="00097689">
              <w:t>Otherwise the MRFC shall not include this parameter in the SDP answer.</w:t>
            </w:r>
          </w:p>
          <w:p w14:paraId="663082DE" w14:textId="77777777" w:rsidR="0098697A" w:rsidRPr="00097689" w:rsidRDefault="0098697A" w:rsidP="00097689">
            <w:pPr>
              <w:pStyle w:val="TAL"/>
            </w:pPr>
            <w:r w:rsidRPr="00097689">
              <w:t>If the MRFC also supplies the br, br-send or br-recv parameter, the value of the bw parameter shall be compatible with the values of those parameters.</w:t>
            </w:r>
          </w:p>
          <w:p w14:paraId="6E1979C1" w14:textId="77777777" w:rsidR="0098697A" w:rsidRPr="00097689" w:rsidRDefault="0098697A" w:rsidP="00097689">
            <w:pPr>
              <w:pStyle w:val="TAL"/>
            </w:pPr>
            <w:r w:rsidRPr="00097689">
              <w:t>If the MRFC supplies the bw parameter in the SDP answer, it shall also supply to the MRFP the bw parameter in the local descriptor for the termination towards the offerer with the same value.</w:t>
            </w:r>
          </w:p>
        </w:tc>
      </w:tr>
      <w:tr w:rsidR="0098697A" w:rsidRPr="00097689" w14:paraId="447DBEA4" w14:textId="77777777" w:rsidTr="00097689">
        <w:trPr>
          <w:jc w:val="center"/>
        </w:trPr>
        <w:tc>
          <w:tcPr>
            <w:tcW w:w="1561" w:type="dxa"/>
          </w:tcPr>
          <w:p w14:paraId="3671F7A0" w14:textId="77777777" w:rsidR="0098697A" w:rsidRPr="00097689" w:rsidRDefault="0098697A" w:rsidP="00097689">
            <w:pPr>
              <w:pStyle w:val="TAL"/>
              <w:rPr>
                <w:bCs/>
              </w:rPr>
            </w:pPr>
            <w:r w:rsidRPr="00097689">
              <w:rPr>
                <w:lang w:eastAsia="ja-JP"/>
              </w:rPr>
              <w:t>bw-send (NOTE 1)</w:t>
            </w:r>
          </w:p>
        </w:tc>
        <w:tc>
          <w:tcPr>
            <w:tcW w:w="3969" w:type="dxa"/>
          </w:tcPr>
          <w:p w14:paraId="4D3577D0" w14:textId="77777777" w:rsidR="0098697A" w:rsidRPr="00097689" w:rsidRDefault="0098697A" w:rsidP="00097689">
            <w:pPr>
              <w:pStyle w:val="TAL"/>
            </w:pPr>
            <w:r w:rsidRPr="00097689">
              <w:t xml:space="preserve">If the </w:t>
            </w:r>
            <w:r w:rsidRPr="00097689">
              <w:rPr>
                <w:rFonts w:eastAsia="MS Mincho"/>
                <w:lang w:eastAsia="ja-JP"/>
              </w:rPr>
              <w:t xml:space="preserve">bw-send </w:t>
            </w:r>
            <w:r w:rsidRPr="00097689">
              <w:t>parameter is contained in the SDP offer, the MRFC shall check if the MRFP supports the indicated sampling bandwidths, or a subset of them, in EVS primary mode in the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1742335E" w14:textId="77777777" w:rsidR="0098697A" w:rsidRPr="00097689" w:rsidRDefault="0098697A" w:rsidP="00097689">
            <w:pPr>
              <w:pStyle w:val="TAL"/>
            </w:pPr>
            <w:r w:rsidRPr="00097689">
              <w:t xml:space="preserve">If the bw-recv parameter is contained in the SDP offer, the MRFC shall select a sampling bandwidths value, which is either the received bw-recv value or a subset of it, based on MRFP capabilities, possible configured policies, and the negotiated bw range of possible other EVS call legs in the conference, and the MRFC shall include the </w:t>
            </w:r>
            <w:r w:rsidRPr="00097689">
              <w:rPr>
                <w:rFonts w:eastAsia="Malgun Gothic"/>
                <w:lang w:eastAsia="ko-KR"/>
              </w:rPr>
              <w:t>bw-send parameter with the selected value in the SDP answer</w:t>
            </w:r>
            <w:r w:rsidRPr="00097689">
              <w:t>.</w:t>
            </w:r>
          </w:p>
          <w:p w14:paraId="61B95797" w14:textId="77777777" w:rsidR="0098697A" w:rsidRPr="00097689" w:rsidRDefault="0098697A" w:rsidP="00097689">
            <w:pPr>
              <w:pStyle w:val="TAL"/>
            </w:pPr>
            <w:r w:rsidRPr="00097689">
              <w:t>Otherwise, if the MRFC desires a different sampling bandwidths for the send and receive direction in EVS primary mode, and wants to restrict the sampling bandwidths for the send direction to match MRFP capabilities, possible configured policies, and the negotiated bw range of possible other EVS call legs in the conference, the MRFC shall supply the bw-send parameter in the SDP answer it sends.</w:t>
            </w:r>
          </w:p>
          <w:p w14:paraId="1E622FC6" w14:textId="77777777" w:rsidR="0098697A" w:rsidRPr="00097689" w:rsidRDefault="0098697A" w:rsidP="00097689">
            <w:pPr>
              <w:pStyle w:val="TAL"/>
            </w:pPr>
            <w:r w:rsidRPr="00097689">
              <w:t>Otherwise the MRFC shall not include the br-send parameter in the SDP answer.</w:t>
            </w:r>
          </w:p>
          <w:p w14:paraId="37CF7255" w14:textId="77777777" w:rsidR="0098697A" w:rsidRPr="00097689" w:rsidRDefault="0098697A" w:rsidP="00097689">
            <w:pPr>
              <w:pStyle w:val="TAL"/>
            </w:pPr>
            <w:r w:rsidRPr="00097689">
              <w:t>If the MRFC also supplies the bw or bw-send parameter, the value of the br-send parameter shall be compatible with the values of those parameters.</w:t>
            </w:r>
          </w:p>
          <w:p w14:paraId="2C61F195" w14:textId="77777777" w:rsidR="0098697A" w:rsidRPr="00097689" w:rsidRDefault="0098697A" w:rsidP="00097689">
            <w:pPr>
              <w:pStyle w:val="TAL"/>
            </w:pPr>
            <w:r w:rsidRPr="00097689">
              <w:t xml:space="preserve">If the MRFC supplies the bw-send parameter in the SDP answer, it shall also supply to the </w:t>
            </w:r>
            <w:r w:rsidRPr="00097689">
              <w:lastRenderedPageBreak/>
              <w:t>MRFP the bw-send parameter in the local descriptor for the termination towards the offerer with the same value.</w:t>
            </w:r>
          </w:p>
        </w:tc>
      </w:tr>
      <w:tr w:rsidR="0098697A" w:rsidRPr="00097689" w14:paraId="4A97BBAB" w14:textId="77777777" w:rsidTr="00097689">
        <w:trPr>
          <w:jc w:val="center"/>
        </w:trPr>
        <w:tc>
          <w:tcPr>
            <w:tcW w:w="1561" w:type="dxa"/>
          </w:tcPr>
          <w:p w14:paraId="2707676E" w14:textId="77777777" w:rsidR="0098697A" w:rsidRPr="00097689" w:rsidRDefault="0098697A" w:rsidP="00097689">
            <w:pPr>
              <w:pStyle w:val="TAL"/>
              <w:rPr>
                <w:bCs/>
              </w:rPr>
            </w:pPr>
            <w:r w:rsidRPr="00097689">
              <w:rPr>
                <w:lang w:eastAsia="ja-JP"/>
              </w:rPr>
              <w:t>bw-recv (NOTE 1)</w:t>
            </w:r>
          </w:p>
        </w:tc>
        <w:tc>
          <w:tcPr>
            <w:tcW w:w="3969" w:type="dxa"/>
          </w:tcPr>
          <w:p w14:paraId="6217B63C" w14:textId="77777777" w:rsidR="0098697A" w:rsidRPr="00097689" w:rsidRDefault="0098697A" w:rsidP="00097689">
            <w:pPr>
              <w:pStyle w:val="TAL"/>
            </w:pPr>
            <w:r w:rsidRPr="00097689">
              <w:t xml:space="preserve">If the </w:t>
            </w:r>
            <w:r w:rsidRPr="00097689">
              <w:rPr>
                <w:rFonts w:eastAsia="MS Mincho"/>
                <w:lang w:eastAsia="ja-JP"/>
              </w:rPr>
              <w:t xml:space="preserve">br-recv </w:t>
            </w:r>
            <w:r w:rsidRPr="00097689">
              <w:t>parameter is contained in the SDP offer, the MRFC shall check if the MRFP supports the indicated sampling bandwidths, or a subset of them, in EVS primary mode in the send direction. If the indicated sampling bandwidths, and even each subset of them, are not supported, the MRFC shall not select the EVS payload type. If the MRFC selects the EVS payload type, it shall forward the bw-recv parameter to the MRFP for the termination towards the offerer in the remote descriptor.</w:t>
            </w:r>
          </w:p>
        </w:tc>
        <w:tc>
          <w:tcPr>
            <w:tcW w:w="4110" w:type="dxa"/>
          </w:tcPr>
          <w:p w14:paraId="42B6FC61" w14:textId="77777777" w:rsidR="0098697A" w:rsidRPr="00097689" w:rsidRDefault="0098697A" w:rsidP="00097689">
            <w:pPr>
              <w:pStyle w:val="TAL"/>
            </w:pPr>
            <w:r w:rsidRPr="00097689">
              <w:t xml:space="preserve">If the bw-send parameter is contained in the SDP offer, the MRFC shall select a sampling bandwidths value, which is either the received bw-send value or a subset of it, based on MRFP capabilities, possible configured policies, and the negotiated bw range of possible other EVS call legs in the conference, and the MRFC shall include the </w:t>
            </w:r>
            <w:r w:rsidRPr="00097689">
              <w:rPr>
                <w:rFonts w:eastAsia="Malgun Gothic"/>
                <w:lang w:eastAsia="ko-KR"/>
              </w:rPr>
              <w:t>bw-recv parameter with the selected value in the SDP answer</w:t>
            </w:r>
            <w:r w:rsidRPr="00097689">
              <w:t>.</w:t>
            </w:r>
          </w:p>
          <w:p w14:paraId="00FCF440" w14:textId="77777777" w:rsidR="0098697A" w:rsidRPr="00097689" w:rsidRDefault="0098697A" w:rsidP="00097689">
            <w:pPr>
              <w:pStyle w:val="TAL"/>
            </w:pPr>
            <w:r w:rsidRPr="00097689">
              <w:t>Otherwise, if the MRFC desires a different sampling bandwidths for the send and receive direction in EVS primary mode, and wants to restrict the sampling bandwidths for the receive direction to match MRFP capabilities, possible configured policies, and the negotiated bw range of possible other EVS call legs in the conference, the MRFC shall supply the bw-recv parameter in the SDP answer it sends.</w:t>
            </w:r>
          </w:p>
          <w:p w14:paraId="0332FB05" w14:textId="77777777" w:rsidR="0098697A" w:rsidRPr="00097689" w:rsidRDefault="0098697A" w:rsidP="00097689">
            <w:pPr>
              <w:pStyle w:val="TAL"/>
            </w:pPr>
            <w:r w:rsidRPr="00097689">
              <w:t>Otherwise the MRFC shall not include the bw-recv parameter in the SDP answer.</w:t>
            </w:r>
          </w:p>
          <w:p w14:paraId="55D49208" w14:textId="77777777" w:rsidR="0098697A" w:rsidRPr="00097689" w:rsidRDefault="0098697A" w:rsidP="00097689">
            <w:pPr>
              <w:pStyle w:val="TAL"/>
            </w:pPr>
            <w:r w:rsidRPr="00097689">
              <w:t>If the MRFC also supplies the br or br-recv parameter, the value of the bw-recv parameter shall be compatible with the values of those parameters.</w:t>
            </w:r>
          </w:p>
          <w:p w14:paraId="56F3307B" w14:textId="77777777" w:rsidR="0098697A" w:rsidRPr="00097689" w:rsidRDefault="0098697A" w:rsidP="00097689">
            <w:pPr>
              <w:pStyle w:val="TAL"/>
            </w:pPr>
            <w:r w:rsidRPr="00097689">
              <w:t>If the MRFC supplies the bw-send parameter in the SDP answer, it shall also supply it to the MRFP in the local descriptor for the termination towards the offerer with the same value.</w:t>
            </w:r>
          </w:p>
        </w:tc>
      </w:tr>
      <w:tr w:rsidR="0098697A" w:rsidRPr="00097689" w14:paraId="119673D2" w14:textId="77777777" w:rsidTr="00097689">
        <w:trPr>
          <w:jc w:val="center"/>
        </w:trPr>
        <w:tc>
          <w:tcPr>
            <w:tcW w:w="1561" w:type="dxa"/>
            <w:tcBorders>
              <w:bottom w:val="single" w:sz="4" w:space="0" w:color="auto"/>
            </w:tcBorders>
          </w:tcPr>
          <w:p w14:paraId="3A0778EC" w14:textId="77777777" w:rsidR="0098697A" w:rsidRPr="00097689" w:rsidRDefault="0098697A" w:rsidP="00097689">
            <w:pPr>
              <w:pStyle w:val="TAL"/>
              <w:rPr>
                <w:lang w:eastAsia="ja-JP"/>
              </w:rPr>
            </w:pPr>
            <w:r w:rsidRPr="00097689">
              <w:rPr>
                <w:lang w:eastAsia="ja-JP"/>
              </w:rPr>
              <w:t>cmr (NOTE 1)</w:t>
            </w:r>
          </w:p>
        </w:tc>
        <w:tc>
          <w:tcPr>
            <w:tcW w:w="3969" w:type="dxa"/>
            <w:tcBorders>
              <w:bottom w:val="single" w:sz="4" w:space="0" w:color="auto"/>
            </w:tcBorders>
          </w:tcPr>
          <w:p w14:paraId="4BB6BB7E" w14:textId="77777777" w:rsidR="0098697A" w:rsidRPr="00097689" w:rsidRDefault="0098697A" w:rsidP="00097689">
            <w:pPr>
              <w:pStyle w:val="TAL"/>
            </w:pPr>
            <w:r w:rsidRPr="00097689">
              <w:t xml:space="preserve">If the </w:t>
            </w:r>
            <w:r w:rsidRPr="00097689">
              <w:rPr>
                <w:rFonts w:eastAsia="MS Mincho"/>
                <w:lang w:eastAsia="ja-JP"/>
              </w:rPr>
              <w:t xml:space="preserve">cmr </w:t>
            </w:r>
            <w:r w:rsidRPr="00097689">
              <w:t>parameter is contained in the SDP offer and the MRFC select the EVS payload type, the MRFC shall forward this parameter to the MRFP for the termination towards the offerer in the remote descriptor.</w:t>
            </w:r>
          </w:p>
        </w:tc>
        <w:tc>
          <w:tcPr>
            <w:tcW w:w="4110" w:type="dxa"/>
            <w:tcBorders>
              <w:bottom w:val="single" w:sz="4" w:space="0" w:color="auto"/>
            </w:tcBorders>
          </w:tcPr>
          <w:p w14:paraId="3C43AEBC" w14:textId="77777777" w:rsidR="0098697A" w:rsidRPr="00097689" w:rsidRDefault="0098697A" w:rsidP="00097689">
            <w:pPr>
              <w:pStyle w:val="TAL"/>
              <w:rPr>
                <w:rFonts w:eastAsia="Malgun Gothic"/>
                <w:lang w:eastAsia="ko-KR"/>
              </w:rPr>
            </w:pPr>
            <w:r w:rsidRPr="00097689">
              <w:t xml:space="preserve">If the cmr parameter is contained in the SDP offer, the MRFC shall include the </w:t>
            </w:r>
            <w:r w:rsidRPr="00097689">
              <w:rPr>
                <w:rFonts w:eastAsia="Malgun Gothic"/>
                <w:lang w:eastAsia="ko-KR"/>
              </w:rPr>
              <w:t>cmr parameter with unmodified value in the SDP answer.</w:t>
            </w:r>
          </w:p>
          <w:p w14:paraId="0B933399" w14:textId="77777777" w:rsidR="0098697A" w:rsidRPr="00097689" w:rsidRDefault="0098697A" w:rsidP="00097689">
            <w:pPr>
              <w:pStyle w:val="TAL"/>
            </w:pPr>
            <w:r w:rsidRPr="00097689">
              <w:t>Otherwise, if the MRFP desires to disable codec mode requests within the RTP payload of the EVS primary mode (due to the MRFP capabilities, possible configured policies, and the negotiated CMR mode of possible other EVS call legs in the conference, it shall include the cmr parameter with value -1 in the SDP answer it sends.</w:t>
            </w:r>
          </w:p>
          <w:p w14:paraId="292F2B22" w14:textId="77777777" w:rsidR="0098697A" w:rsidRPr="00097689" w:rsidRDefault="0098697A" w:rsidP="00097689">
            <w:pPr>
              <w:pStyle w:val="TAL"/>
            </w:pPr>
            <w:r w:rsidRPr="00097689">
              <w:t>If the MRFC supplies the cmr parameter in the SDP answer, it shall also supply it to the MRFP in the local descriptor for the termination towards the offerer with the same value.</w:t>
            </w:r>
          </w:p>
        </w:tc>
      </w:tr>
      <w:tr w:rsidR="0098697A" w:rsidRPr="00097689" w14:paraId="4101C60E" w14:textId="77777777" w:rsidTr="00097689">
        <w:trPr>
          <w:jc w:val="center"/>
        </w:trPr>
        <w:tc>
          <w:tcPr>
            <w:tcW w:w="1561" w:type="dxa"/>
            <w:tcBorders>
              <w:top w:val="single" w:sz="4" w:space="0" w:color="auto"/>
              <w:bottom w:val="single" w:sz="4" w:space="0" w:color="auto"/>
            </w:tcBorders>
          </w:tcPr>
          <w:p w14:paraId="53E6092B" w14:textId="77777777" w:rsidR="0098697A" w:rsidRPr="00097689" w:rsidRDefault="0098697A" w:rsidP="00097689">
            <w:pPr>
              <w:pStyle w:val="TAL"/>
              <w:rPr>
                <w:lang w:eastAsia="ja-JP"/>
              </w:rPr>
            </w:pPr>
            <w:r w:rsidRPr="00097689">
              <w:rPr>
                <w:lang w:eastAsia="ja-JP"/>
              </w:rPr>
              <w:t>ch-aw-</w:t>
            </w:r>
            <w:r w:rsidRPr="00097689">
              <w:rPr>
                <w:rFonts w:eastAsia="Malgun Gothic"/>
                <w:lang w:eastAsia="ko-KR"/>
              </w:rPr>
              <w:t xml:space="preserve">recv </w:t>
            </w:r>
            <w:r w:rsidRPr="00097689">
              <w:rPr>
                <w:lang w:eastAsia="ja-JP"/>
              </w:rPr>
              <w:t>(NOTE 1)</w:t>
            </w:r>
          </w:p>
        </w:tc>
        <w:tc>
          <w:tcPr>
            <w:tcW w:w="3969" w:type="dxa"/>
            <w:tcBorders>
              <w:top w:val="single" w:sz="4" w:space="0" w:color="auto"/>
              <w:bottom w:val="single" w:sz="4" w:space="0" w:color="auto"/>
            </w:tcBorders>
          </w:tcPr>
          <w:p w14:paraId="3AFA9435" w14:textId="77777777" w:rsidR="0098697A" w:rsidRPr="00097689" w:rsidRDefault="0098697A" w:rsidP="00097689">
            <w:pPr>
              <w:pStyle w:val="TAL"/>
            </w:pPr>
            <w:r w:rsidRPr="00097689">
              <w:t xml:space="preserve">If the </w:t>
            </w:r>
            <w:r w:rsidRPr="00097689">
              <w:rPr>
                <w:rFonts w:eastAsia="MS Mincho"/>
                <w:lang w:eastAsia="ja-JP"/>
              </w:rPr>
              <w:t xml:space="preserve">ch-aw-recv </w:t>
            </w:r>
            <w:r w:rsidRPr="00097689">
              <w:t>parameter is contained in the SDP offer the MRFC shall check if the MRFP supports the indicated mode in the send direction. If the indicated mode is not supported, the MRFC shall not select the EVS payload type. If the MRFC selects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3A148A13" w14:textId="77777777" w:rsidR="0098697A" w:rsidRPr="00097689" w:rsidRDefault="0098697A" w:rsidP="00097689">
            <w:pPr>
              <w:pStyle w:val="TAL"/>
            </w:pPr>
            <w:r w:rsidRPr="00097689">
              <w:t xml:space="preserve">If the MRFC it desires to control the channel-aware mode of EVS in the receive direction, e.g. to disable it with value -1, it shall include the ch-aw-recv parameter in the SDP offer </w:t>
            </w:r>
            <w:r w:rsidRPr="00097689">
              <w:rPr>
                <w:rFonts w:eastAsia="Malgun Gothic"/>
                <w:lang w:eastAsia="ko-KR"/>
              </w:rPr>
              <w:t>and</w:t>
            </w:r>
            <w:r w:rsidRPr="00097689">
              <w:t xml:space="preserve"> shall also supply the ch-aw-recv parameter to the MRFP in the local descriptor for the termination towards the offerer with the same value. The MRFC shall consider the capabilities of the MRFP and the negotiated ch-aw-recv mode of possible other EVS call legs in the conference when it chooses an appropriate value.</w:t>
            </w:r>
          </w:p>
        </w:tc>
      </w:tr>
      <w:tr w:rsidR="0098697A" w:rsidRPr="00097689" w14:paraId="23096B5D" w14:textId="77777777" w:rsidTr="00097689">
        <w:trPr>
          <w:jc w:val="center"/>
        </w:trPr>
        <w:tc>
          <w:tcPr>
            <w:tcW w:w="1561" w:type="dxa"/>
            <w:tcBorders>
              <w:bottom w:val="single" w:sz="4" w:space="0" w:color="auto"/>
            </w:tcBorders>
          </w:tcPr>
          <w:p w14:paraId="7C17E80A" w14:textId="77777777" w:rsidR="0098697A" w:rsidRPr="00097689" w:rsidRDefault="0098697A" w:rsidP="00097689">
            <w:pPr>
              <w:pStyle w:val="TAL"/>
              <w:rPr>
                <w:lang w:eastAsia="ja-JP"/>
              </w:rPr>
            </w:pPr>
            <w:r w:rsidRPr="00097689">
              <w:rPr>
                <w:lang w:eastAsia="ja-JP"/>
              </w:rPr>
              <w:t>number of channels (NOTE 2)</w:t>
            </w:r>
          </w:p>
        </w:tc>
        <w:tc>
          <w:tcPr>
            <w:tcW w:w="3969" w:type="dxa"/>
            <w:tcBorders>
              <w:bottom w:val="single" w:sz="4" w:space="0" w:color="auto"/>
            </w:tcBorders>
          </w:tcPr>
          <w:p w14:paraId="3C2DC97C" w14:textId="77777777" w:rsidR="0098697A" w:rsidRPr="00097689" w:rsidRDefault="0098697A" w:rsidP="00097689">
            <w:pPr>
              <w:pStyle w:val="TAL"/>
            </w:pPr>
            <w:r w:rsidRPr="00097689">
              <w:t>If the "</w:t>
            </w:r>
            <w:r w:rsidRPr="00097689">
              <w:rPr>
                <w:lang w:eastAsia="ja-JP"/>
              </w:rPr>
              <w:t xml:space="preserve">number of channels" </w:t>
            </w:r>
            <w:r w:rsidRPr="00097689">
              <w:t>parameter is contained in the SDP offer the MRFC shall check if the MRFP supports the indicated number of channels. If the indicated number of channels is not supported, the MRFC shall not select the EVS payload type. If the MRFC selects the EVS payload type, the MRFC shall forward this parameter to the MRFP for the termination towards the offerer in the remote descriptor.</w:t>
            </w:r>
          </w:p>
        </w:tc>
        <w:tc>
          <w:tcPr>
            <w:tcW w:w="4110" w:type="dxa"/>
            <w:tcBorders>
              <w:bottom w:val="single" w:sz="4" w:space="0" w:color="auto"/>
            </w:tcBorders>
          </w:tcPr>
          <w:p w14:paraId="43976BA5" w14:textId="77777777" w:rsidR="0098697A" w:rsidRPr="00097689" w:rsidRDefault="0098697A" w:rsidP="00097689">
            <w:pPr>
              <w:pStyle w:val="TAL"/>
            </w:pPr>
            <w:r w:rsidRPr="00097689">
              <w:t>If the "</w:t>
            </w:r>
            <w:r w:rsidRPr="00097689">
              <w:rPr>
                <w:lang w:eastAsia="ja-JP"/>
              </w:rPr>
              <w:t xml:space="preserve">number of channels" </w:t>
            </w:r>
            <w:r w:rsidRPr="00097689">
              <w:t>parameter is contained in the SDP offer, the MRFC shall include the "</w:t>
            </w:r>
            <w:r w:rsidRPr="00097689">
              <w:rPr>
                <w:lang w:eastAsia="ja-JP"/>
              </w:rPr>
              <w:t xml:space="preserve">number of channels" </w:t>
            </w:r>
            <w:r w:rsidRPr="00097689">
              <w:rPr>
                <w:rFonts w:eastAsia="Malgun Gothic"/>
                <w:lang w:eastAsia="ko-KR"/>
              </w:rPr>
              <w:t>parameter with unmodified value in the SDP answer and</w:t>
            </w:r>
            <w:r w:rsidRPr="00097689">
              <w:t xml:space="preserve"> shall also supply it to the MRFP in the local descriptor for the termination towards the offerer with the same value.</w:t>
            </w:r>
          </w:p>
        </w:tc>
      </w:tr>
      <w:tr w:rsidR="0098697A" w:rsidRPr="00097689" w14:paraId="75063272" w14:textId="77777777" w:rsidTr="00097689">
        <w:trPr>
          <w:jc w:val="center"/>
        </w:trPr>
        <w:tc>
          <w:tcPr>
            <w:tcW w:w="1561" w:type="dxa"/>
            <w:tcBorders>
              <w:top w:val="single" w:sz="4" w:space="0" w:color="auto"/>
              <w:bottom w:val="single" w:sz="4" w:space="0" w:color="auto"/>
            </w:tcBorders>
          </w:tcPr>
          <w:p w14:paraId="3B68A122" w14:textId="77777777" w:rsidR="0098697A" w:rsidRPr="00097689" w:rsidRDefault="0098697A" w:rsidP="00097689">
            <w:pPr>
              <w:pStyle w:val="TAL"/>
              <w:rPr>
                <w:bCs/>
              </w:rPr>
            </w:pPr>
            <w:r w:rsidRPr="00097689">
              <w:rPr>
                <w:lang w:eastAsia="ja-JP"/>
              </w:rPr>
              <w:t>ch-</w:t>
            </w:r>
            <w:r w:rsidRPr="00097689">
              <w:rPr>
                <w:rFonts w:eastAsia="Malgun Gothic"/>
                <w:lang w:eastAsia="ko-KR"/>
              </w:rPr>
              <w:t xml:space="preserve">send </w:t>
            </w:r>
            <w:r w:rsidRPr="00097689">
              <w:rPr>
                <w:lang w:eastAsia="ja-JP"/>
              </w:rPr>
              <w:lastRenderedPageBreak/>
              <w:t>(NOTE 1)</w:t>
            </w:r>
          </w:p>
        </w:tc>
        <w:tc>
          <w:tcPr>
            <w:tcW w:w="3969" w:type="dxa"/>
            <w:tcBorders>
              <w:top w:val="single" w:sz="4" w:space="0" w:color="auto"/>
              <w:bottom w:val="single" w:sz="4" w:space="0" w:color="auto"/>
            </w:tcBorders>
          </w:tcPr>
          <w:p w14:paraId="37FA60BB" w14:textId="77777777" w:rsidR="0098697A" w:rsidRPr="00097689" w:rsidRDefault="0098697A" w:rsidP="00097689">
            <w:pPr>
              <w:pStyle w:val="TAL"/>
            </w:pPr>
            <w:r w:rsidRPr="00097689">
              <w:lastRenderedPageBreak/>
              <w:t xml:space="preserve">If the ch-send parameter is contained in the </w:t>
            </w:r>
            <w:r w:rsidRPr="00097689">
              <w:lastRenderedPageBreak/>
              <w:t>SDP offer the MRFC shall check if the MRFP supports the indicated number of channels in the receive direction. If the indicated number of channels is not supported, the MRFC shall not select the EVS payload type. If the MRFC selects the EVS payload type, the MRFC shall forward the ch-send parameter to the MRFP for the termination towards the offerer in the remote descriptor.</w:t>
            </w:r>
          </w:p>
        </w:tc>
        <w:tc>
          <w:tcPr>
            <w:tcW w:w="4110" w:type="dxa"/>
            <w:tcBorders>
              <w:top w:val="single" w:sz="4" w:space="0" w:color="auto"/>
              <w:bottom w:val="single" w:sz="4" w:space="0" w:color="auto"/>
            </w:tcBorders>
          </w:tcPr>
          <w:p w14:paraId="1B5DB56F" w14:textId="77777777" w:rsidR="0098697A" w:rsidRPr="00097689" w:rsidRDefault="0098697A" w:rsidP="00097689">
            <w:pPr>
              <w:pStyle w:val="TAL"/>
            </w:pPr>
            <w:r w:rsidRPr="00097689">
              <w:lastRenderedPageBreak/>
              <w:t>If the ch-recv</w:t>
            </w:r>
            <w:r w:rsidRPr="00097689">
              <w:rPr>
                <w:lang w:eastAsia="ja-JP"/>
              </w:rPr>
              <w:t xml:space="preserve"> </w:t>
            </w:r>
            <w:r w:rsidRPr="00097689">
              <w:t xml:space="preserve">parameter is contained in the SDP </w:t>
            </w:r>
            <w:r w:rsidRPr="00097689">
              <w:lastRenderedPageBreak/>
              <w:t>offer, the MRFC shall include the ch-send</w:t>
            </w:r>
            <w:r w:rsidRPr="00097689">
              <w:rPr>
                <w:lang w:eastAsia="ja-JP"/>
              </w:rPr>
              <w:t xml:space="preserve"> </w:t>
            </w:r>
            <w:r w:rsidRPr="00097689">
              <w:rPr>
                <w:rFonts w:eastAsia="Malgun Gothic"/>
                <w:lang w:eastAsia="ko-KR"/>
              </w:rPr>
              <w:t>parameter with unmodified value in the SDP answer and</w:t>
            </w:r>
            <w:r w:rsidRPr="00097689">
              <w:t xml:space="preserve"> shall also supply the ch-send parameter to the MRFP in the local descriptor for the termination towards the offerer with the same value.</w:t>
            </w:r>
          </w:p>
        </w:tc>
      </w:tr>
      <w:tr w:rsidR="0098697A" w:rsidRPr="00097689" w14:paraId="11B6401D" w14:textId="77777777" w:rsidTr="00097689">
        <w:trPr>
          <w:jc w:val="center"/>
        </w:trPr>
        <w:tc>
          <w:tcPr>
            <w:tcW w:w="1561" w:type="dxa"/>
            <w:tcBorders>
              <w:top w:val="single" w:sz="4" w:space="0" w:color="auto"/>
              <w:bottom w:val="single" w:sz="4" w:space="0" w:color="auto"/>
            </w:tcBorders>
          </w:tcPr>
          <w:p w14:paraId="09CA386D" w14:textId="77777777" w:rsidR="0098697A" w:rsidRPr="00097689" w:rsidRDefault="0098697A" w:rsidP="00097689">
            <w:pPr>
              <w:pStyle w:val="TAL"/>
              <w:rPr>
                <w:lang w:eastAsia="ja-JP"/>
              </w:rPr>
            </w:pPr>
            <w:r w:rsidRPr="00097689">
              <w:rPr>
                <w:lang w:eastAsia="ja-JP"/>
              </w:rPr>
              <w:t>ch-</w:t>
            </w:r>
            <w:r w:rsidRPr="00097689">
              <w:rPr>
                <w:rFonts w:eastAsia="Malgun Gothic"/>
                <w:lang w:eastAsia="ko-KR"/>
              </w:rPr>
              <w:t xml:space="preserve">recv </w:t>
            </w:r>
            <w:r w:rsidRPr="00097689">
              <w:rPr>
                <w:lang w:eastAsia="ja-JP"/>
              </w:rPr>
              <w:t>(NOTE 1)</w:t>
            </w:r>
          </w:p>
        </w:tc>
        <w:tc>
          <w:tcPr>
            <w:tcW w:w="3969" w:type="dxa"/>
            <w:tcBorders>
              <w:top w:val="single" w:sz="4" w:space="0" w:color="auto"/>
              <w:bottom w:val="single" w:sz="4" w:space="0" w:color="auto"/>
            </w:tcBorders>
          </w:tcPr>
          <w:p w14:paraId="2DE36E90" w14:textId="77777777" w:rsidR="0098697A" w:rsidRPr="00097689" w:rsidRDefault="0098697A" w:rsidP="00097689">
            <w:pPr>
              <w:pStyle w:val="TAL"/>
            </w:pPr>
            <w:r w:rsidRPr="00097689">
              <w:t>If the ch-recv parameter is contained in the SDP offer the MRFC shall check if the MRFP supports the indicated number of channels in the send direction. If the indicated number of channels is not supported, the MRFC shall not select the EVS payload type. If the MRFC selects the EVS payload type for transcoding, the MRFC shall forward the ch-recv parameter to the MRFP for the termination towards the offerer in the remote descriptor.</w:t>
            </w:r>
          </w:p>
        </w:tc>
        <w:tc>
          <w:tcPr>
            <w:tcW w:w="4110" w:type="dxa"/>
            <w:tcBorders>
              <w:top w:val="single" w:sz="4" w:space="0" w:color="auto"/>
              <w:bottom w:val="single" w:sz="4" w:space="0" w:color="auto"/>
            </w:tcBorders>
          </w:tcPr>
          <w:p w14:paraId="0915504D" w14:textId="77777777" w:rsidR="0098697A" w:rsidRPr="00097689" w:rsidRDefault="0098697A" w:rsidP="00097689">
            <w:pPr>
              <w:pStyle w:val="TAL"/>
            </w:pPr>
            <w:r w:rsidRPr="00097689">
              <w:t>If the ch-send</w:t>
            </w:r>
            <w:r w:rsidRPr="00097689">
              <w:rPr>
                <w:lang w:eastAsia="ja-JP"/>
              </w:rPr>
              <w:t xml:space="preserve"> </w:t>
            </w:r>
            <w:r w:rsidRPr="00097689">
              <w:t>parameter is contained in the SDP offer, the MRFC shall include the ch-recv</w:t>
            </w:r>
            <w:r w:rsidRPr="00097689">
              <w:rPr>
                <w:lang w:eastAsia="ja-JP"/>
              </w:rPr>
              <w:t xml:space="preserve"> </w:t>
            </w:r>
            <w:r w:rsidRPr="00097689">
              <w:rPr>
                <w:rFonts w:eastAsia="Malgun Gothic"/>
                <w:lang w:eastAsia="ko-KR"/>
              </w:rPr>
              <w:t>parameter with unmodified value in the SDP answer and</w:t>
            </w:r>
            <w:r w:rsidRPr="00097689">
              <w:t xml:space="preserve"> shall also supply the ch-recv parameter to the MRFP in the local descriptor for the termination towards the offerer with the same value.</w:t>
            </w:r>
          </w:p>
        </w:tc>
      </w:tr>
      <w:tr w:rsidR="0098697A" w:rsidRPr="00097689" w14:paraId="51DF6CFB" w14:textId="77777777" w:rsidTr="00097689">
        <w:trPr>
          <w:jc w:val="center"/>
        </w:trPr>
        <w:tc>
          <w:tcPr>
            <w:tcW w:w="1561" w:type="dxa"/>
            <w:tcBorders>
              <w:top w:val="single" w:sz="4" w:space="0" w:color="auto"/>
              <w:bottom w:val="single" w:sz="4" w:space="0" w:color="auto"/>
            </w:tcBorders>
          </w:tcPr>
          <w:p w14:paraId="17C65D79" w14:textId="77777777" w:rsidR="0098697A" w:rsidRPr="00097689" w:rsidRDefault="0098697A" w:rsidP="00097689">
            <w:pPr>
              <w:pStyle w:val="TAL"/>
              <w:rPr>
                <w:lang w:eastAsia="ja-JP"/>
              </w:rPr>
            </w:pPr>
            <w:r w:rsidRPr="00097689">
              <w:rPr>
                <w:lang w:eastAsia="ja-JP"/>
              </w:rPr>
              <w:t>mode-set (NOTE 3)</w:t>
            </w:r>
          </w:p>
        </w:tc>
        <w:tc>
          <w:tcPr>
            <w:tcW w:w="3969" w:type="dxa"/>
            <w:tcBorders>
              <w:top w:val="single" w:sz="4" w:space="0" w:color="auto"/>
              <w:bottom w:val="single" w:sz="4" w:space="0" w:color="auto"/>
            </w:tcBorders>
          </w:tcPr>
          <w:p w14:paraId="2FFCA2A1" w14:textId="77777777" w:rsidR="0098697A" w:rsidRPr="00097689" w:rsidRDefault="0098697A" w:rsidP="00097689">
            <w:pPr>
              <w:pStyle w:val="TAL"/>
            </w:pPr>
            <w:r w:rsidRPr="00097689">
              <w:t xml:space="preserve">If the </w:t>
            </w:r>
            <w:r w:rsidRPr="00097689">
              <w:rPr>
                <w:lang w:eastAsia="ja-JP"/>
              </w:rPr>
              <w:t xml:space="preserve">mode-set </w:t>
            </w:r>
            <w:r w:rsidRPr="00097689">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09F7D2C2" w14:textId="77777777" w:rsidR="0098697A" w:rsidRPr="00097689" w:rsidRDefault="0098697A" w:rsidP="00097689">
            <w:pPr>
              <w:pStyle w:val="TAL"/>
              <w:rPr>
                <w:rFonts w:eastAsia="Malgun Gothic"/>
                <w:lang w:eastAsia="ko-KR"/>
              </w:rPr>
            </w:pPr>
            <w:r w:rsidRPr="00097689">
              <w:t xml:space="preserve">If the </w:t>
            </w:r>
            <w:r w:rsidRPr="00097689">
              <w:rPr>
                <w:lang w:eastAsia="ja-JP"/>
              </w:rPr>
              <w:t xml:space="preserve">mode-set </w:t>
            </w:r>
            <w:r w:rsidRPr="00097689">
              <w:t xml:space="preserve">parameter is contained in the SDP offer, the MRFC shall include the </w:t>
            </w:r>
            <w:r w:rsidRPr="00097689">
              <w:rPr>
                <w:lang w:eastAsia="ja-JP"/>
              </w:rPr>
              <w:t xml:space="preserve">mode-set </w:t>
            </w:r>
            <w:r w:rsidRPr="00097689">
              <w:rPr>
                <w:rFonts w:eastAsia="Malgun Gothic"/>
                <w:lang w:eastAsia="ko-KR"/>
              </w:rPr>
              <w:t>parameter with unmodified value in the SDP answer.</w:t>
            </w:r>
          </w:p>
          <w:p w14:paraId="035D0EE8" w14:textId="77777777" w:rsidR="0098697A" w:rsidRPr="00097689" w:rsidRDefault="0098697A" w:rsidP="00097689">
            <w:pPr>
              <w:pStyle w:val="TAL"/>
            </w:pPr>
            <w:r w:rsidRPr="00097689">
              <w:t>Otherwise, if EVS or AMR-WB is used on possible other call legs in the conference, the MRFC should include the mode-set parameter with a value indicating the mode that was negotiated on those other call legs (or omit it if no restrictions applied before).</w:t>
            </w:r>
          </w:p>
          <w:p w14:paraId="24119720" w14:textId="77777777" w:rsidR="0098697A" w:rsidRPr="00097689" w:rsidRDefault="0098697A" w:rsidP="00097689">
            <w:pPr>
              <w:pStyle w:val="TAL"/>
            </w:pPr>
            <w:r w:rsidRPr="00097689">
              <w:t>If the MRFC supplies the mode-set parameter in the SDP answer, it shall also supply it to the MRFP in the local descriptor for the termination towards the offerer with the same value.</w:t>
            </w:r>
          </w:p>
        </w:tc>
      </w:tr>
      <w:tr w:rsidR="0098697A" w:rsidRPr="00097689" w14:paraId="4BA3537F" w14:textId="77777777" w:rsidTr="00097689">
        <w:trPr>
          <w:jc w:val="center"/>
        </w:trPr>
        <w:tc>
          <w:tcPr>
            <w:tcW w:w="1561" w:type="dxa"/>
            <w:tcBorders>
              <w:top w:val="single" w:sz="4" w:space="0" w:color="auto"/>
              <w:bottom w:val="single" w:sz="4" w:space="0" w:color="auto"/>
            </w:tcBorders>
          </w:tcPr>
          <w:p w14:paraId="0364C888" w14:textId="77777777" w:rsidR="0098697A" w:rsidRPr="00097689" w:rsidRDefault="0098697A" w:rsidP="00097689">
            <w:pPr>
              <w:pStyle w:val="TAL"/>
              <w:rPr>
                <w:lang w:eastAsia="ja-JP"/>
              </w:rPr>
            </w:pPr>
            <w:r w:rsidRPr="00097689">
              <w:rPr>
                <w:lang w:eastAsia="ja-JP"/>
              </w:rPr>
              <w:t>mode-change-period (NOTE 3)</w:t>
            </w:r>
          </w:p>
        </w:tc>
        <w:tc>
          <w:tcPr>
            <w:tcW w:w="3969" w:type="dxa"/>
            <w:tcBorders>
              <w:top w:val="single" w:sz="4" w:space="0" w:color="auto"/>
              <w:bottom w:val="single" w:sz="4" w:space="0" w:color="auto"/>
            </w:tcBorders>
          </w:tcPr>
          <w:p w14:paraId="4C6DB9BC" w14:textId="77777777" w:rsidR="0098697A" w:rsidRPr="00097689" w:rsidRDefault="0098697A" w:rsidP="00097689">
            <w:pPr>
              <w:pStyle w:val="TAL"/>
            </w:pPr>
            <w:r w:rsidRPr="00097689">
              <w:t xml:space="preserve">If the </w:t>
            </w:r>
            <w:r w:rsidRPr="00097689">
              <w:rPr>
                <w:lang w:eastAsia="ja-JP"/>
              </w:rPr>
              <w:t xml:space="preserve">mode-change-period </w:t>
            </w:r>
            <w:r w:rsidRPr="00097689">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287B4135" w14:textId="77777777" w:rsidR="0098697A" w:rsidRPr="00097689" w:rsidRDefault="0098697A" w:rsidP="00097689">
            <w:pPr>
              <w:pStyle w:val="TAL"/>
            </w:pPr>
            <w:r w:rsidRPr="00097689">
              <w:t>If the MRFC select the EVS payload type, the MRFC shall either include the mode-</w:t>
            </w:r>
            <w:r w:rsidRPr="00097689">
              <w:rPr>
                <w:lang w:eastAsia="ja-JP"/>
              </w:rPr>
              <w:t>change-capability</w:t>
            </w:r>
            <w:r w:rsidRPr="00097689">
              <w:t xml:space="preserve"> parameter with value 2 or omit it.</w:t>
            </w:r>
          </w:p>
          <w:p w14:paraId="1B8154EA" w14:textId="77777777" w:rsidR="0098697A" w:rsidRPr="00097689" w:rsidRDefault="0098697A" w:rsidP="00097689">
            <w:pPr>
              <w:pStyle w:val="TAL"/>
            </w:pPr>
            <w:r w:rsidRPr="00097689">
              <w:t>If the MRFC supplies the mode-change-capability parameter in the SDP answer, it may also supply it to the MRFP in the local descriptor for the termination towards the offerer with the same value.</w:t>
            </w:r>
          </w:p>
        </w:tc>
      </w:tr>
      <w:tr w:rsidR="0098697A" w:rsidRPr="00097689" w14:paraId="1FC18B0D" w14:textId="77777777" w:rsidTr="00097689">
        <w:trPr>
          <w:jc w:val="center"/>
        </w:trPr>
        <w:tc>
          <w:tcPr>
            <w:tcW w:w="1561" w:type="dxa"/>
            <w:tcBorders>
              <w:top w:val="single" w:sz="4" w:space="0" w:color="auto"/>
              <w:bottom w:val="single" w:sz="4" w:space="0" w:color="auto"/>
            </w:tcBorders>
          </w:tcPr>
          <w:p w14:paraId="53C71BB5" w14:textId="77777777" w:rsidR="0098697A" w:rsidRPr="00097689" w:rsidRDefault="0098697A" w:rsidP="00097689">
            <w:pPr>
              <w:pStyle w:val="TAL"/>
              <w:rPr>
                <w:lang w:eastAsia="ja-JP"/>
              </w:rPr>
            </w:pPr>
            <w:r w:rsidRPr="00097689">
              <w:rPr>
                <w:lang w:eastAsia="ja-JP"/>
              </w:rPr>
              <w:t>mode-change-capability (NOTE 3)</w:t>
            </w:r>
          </w:p>
        </w:tc>
        <w:tc>
          <w:tcPr>
            <w:tcW w:w="3969" w:type="dxa"/>
            <w:tcBorders>
              <w:top w:val="single" w:sz="4" w:space="0" w:color="auto"/>
              <w:bottom w:val="single" w:sz="4" w:space="0" w:color="auto"/>
            </w:tcBorders>
          </w:tcPr>
          <w:p w14:paraId="187ED02A" w14:textId="77777777" w:rsidR="0098697A" w:rsidRPr="00097689" w:rsidRDefault="0098697A" w:rsidP="00097689">
            <w:pPr>
              <w:pStyle w:val="TAL"/>
            </w:pPr>
            <w:r w:rsidRPr="00097689">
              <w:t xml:space="preserve">If the </w:t>
            </w:r>
            <w:r w:rsidRPr="00097689">
              <w:rPr>
                <w:lang w:eastAsia="ja-JP"/>
              </w:rPr>
              <w:t xml:space="preserve">mode-change-capability </w:t>
            </w:r>
            <w:r w:rsidRPr="00097689">
              <w:t>parameter is contained in the SDP offer and the MRFC select the EVS payload type, the MRFC may forward this parameter to the MRFP for the termination towards the offerer in the remote descriptor.</w:t>
            </w:r>
          </w:p>
        </w:tc>
        <w:tc>
          <w:tcPr>
            <w:tcW w:w="4110" w:type="dxa"/>
            <w:tcBorders>
              <w:top w:val="single" w:sz="4" w:space="0" w:color="auto"/>
              <w:bottom w:val="single" w:sz="4" w:space="0" w:color="auto"/>
            </w:tcBorders>
          </w:tcPr>
          <w:p w14:paraId="540493D4" w14:textId="77777777" w:rsidR="0098697A" w:rsidRPr="00097689" w:rsidRDefault="0098697A" w:rsidP="00097689">
            <w:pPr>
              <w:pStyle w:val="TAL"/>
            </w:pPr>
            <w:r w:rsidRPr="00097689">
              <w:t>If EVS or AMR-WB is used on possible other EVS call legs in the conference, the MRFC should include the mode-</w:t>
            </w:r>
            <w:r w:rsidRPr="00097689">
              <w:rPr>
                <w:lang w:eastAsia="ja-JP"/>
              </w:rPr>
              <w:t>change-capability</w:t>
            </w:r>
            <w:r w:rsidRPr="00097689">
              <w:t xml:space="preserve"> parameter with a value indicating the mode that was negotiated on those other call legs (or omit it if no restrictions applied before).</w:t>
            </w:r>
          </w:p>
          <w:p w14:paraId="4EA80B2D" w14:textId="77777777" w:rsidR="0098697A" w:rsidRPr="00097689" w:rsidRDefault="0098697A" w:rsidP="00097689">
            <w:pPr>
              <w:pStyle w:val="TAL"/>
            </w:pPr>
            <w:r w:rsidRPr="00097689">
              <w:t>If the MRFC supplies the mode-change-capability parameter in the SDP answer, it may also supply it to the MRFP in the local descriptor for the termination towards the offerer with the same value.</w:t>
            </w:r>
          </w:p>
        </w:tc>
      </w:tr>
      <w:tr w:rsidR="0098697A" w:rsidRPr="00097689" w14:paraId="1085D5AD" w14:textId="77777777" w:rsidTr="00097689">
        <w:trPr>
          <w:jc w:val="center"/>
        </w:trPr>
        <w:tc>
          <w:tcPr>
            <w:tcW w:w="1561" w:type="dxa"/>
            <w:tcBorders>
              <w:top w:val="single" w:sz="4" w:space="0" w:color="auto"/>
              <w:bottom w:val="single" w:sz="4" w:space="0" w:color="auto"/>
            </w:tcBorders>
          </w:tcPr>
          <w:p w14:paraId="5F00330F" w14:textId="77777777" w:rsidR="0098697A" w:rsidRPr="00097689" w:rsidRDefault="0098697A" w:rsidP="00097689">
            <w:pPr>
              <w:pStyle w:val="TAL"/>
              <w:rPr>
                <w:lang w:eastAsia="ja-JP"/>
              </w:rPr>
            </w:pPr>
            <w:r w:rsidRPr="00097689">
              <w:rPr>
                <w:lang w:eastAsia="ja-JP"/>
              </w:rPr>
              <w:t>mode-change-neighbor (NOTE 3)</w:t>
            </w:r>
          </w:p>
        </w:tc>
        <w:tc>
          <w:tcPr>
            <w:tcW w:w="3969" w:type="dxa"/>
            <w:tcBorders>
              <w:top w:val="single" w:sz="4" w:space="0" w:color="auto"/>
              <w:bottom w:val="single" w:sz="4" w:space="0" w:color="auto"/>
            </w:tcBorders>
          </w:tcPr>
          <w:p w14:paraId="25B3AF47" w14:textId="77777777" w:rsidR="0098697A" w:rsidRPr="00097689" w:rsidRDefault="0098697A" w:rsidP="00097689">
            <w:pPr>
              <w:pStyle w:val="TAL"/>
            </w:pPr>
            <w:r w:rsidRPr="00097689">
              <w:t xml:space="preserve">If the </w:t>
            </w:r>
            <w:r w:rsidRPr="00097689">
              <w:rPr>
                <w:lang w:eastAsia="ja-JP"/>
              </w:rPr>
              <w:t xml:space="preserve">mode-change-neighbor </w:t>
            </w:r>
            <w:r w:rsidRPr="00097689">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7957EEB0" w14:textId="77777777" w:rsidR="0098697A" w:rsidRPr="00097689" w:rsidRDefault="0098697A" w:rsidP="00097689">
            <w:pPr>
              <w:pStyle w:val="TAL"/>
            </w:pPr>
            <w:r w:rsidRPr="00097689">
              <w:t>If EVS or AMR-WB was used on possible other EVS call legs in the conference, the MRFC should include the mode-</w:t>
            </w:r>
            <w:r w:rsidRPr="00097689">
              <w:rPr>
                <w:lang w:eastAsia="ja-JP"/>
              </w:rPr>
              <w:t>change-neighbor</w:t>
            </w:r>
            <w:r w:rsidRPr="00097689">
              <w:t xml:space="preserve"> parameter with a value indicating the mode that was negotiated on those other call legs (or omit it if no restrictions applied before).</w:t>
            </w:r>
          </w:p>
          <w:p w14:paraId="3D6CC31C" w14:textId="77777777" w:rsidR="0098697A" w:rsidRPr="00097689" w:rsidRDefault="0098697A" w:rsidP="00097689">
            <w:pPr>
              <w:pStyle w:val="TAL"/>
            </w:pPr>
            <w:r w:rsidRPr="00097689">
              <w:t>If the MRFC supplies the mode-change-neighbor parameter in the SDP answer, it shall also supply it to the MRFP in the local descriptor for the termination towards the offerer with the same value.</w:t>
            </w:r>
          </w:p>
        </w:tc>
      </w:tr>
      <w:tr w:rsidR="0098697A" w:rsidRPr="00097689" w14:paraId="223B3754" w14:textId="77777777" w:rsidTr="00097689">
        <w:trPr>
          <w:jc w:val="center"/>
        </w:trPr>
        <w:tc>
          <w:tcPr>
            <w:tcW w:w="1561" w:type="dxa"/>
            <w:tcBorders>
              <w:top w:val="single" w:sz="4" w:space="0" w:color="auto"/>
              <w:bottom w:val="single" w:sz="4" w:space="0" w:color="auto"/>
            </w:tcBorders>
          </w:tcPr>
          <w:p w14:paraId="796312C7" w14:textId="77777777" w:rsidR="0098697A" w:rsidRPr="00097689" w:rsidRDefault="0098697A" w:rsidP="00097689">
            <w:pPr>
              <w:pStyle w:val="TAL"/>
              <w:rPr>
                <w:lang w:eastAsia="ja-JP"/>
              </w:rPr>
            </w:pPr>
            <w:r w:rsidRPr="00097689">
              <w:rPr>
                <w:lang w:eastAsia="ja-JP"/>
              </w:rPr>
              <w:t>max-red (NOTE 5)</w:t>
            </w:r>
          </w:p>
        </w:tc>
        <w:tc>
          <w:tcPr>
            <w:tcW w:w="3969" w:type="dxa"/>
            <w:tcBorders>
              <w:top w:val="single" w:sz="4" w:space="0" w:color="auto"/>
              <w:bottom w:val="single" w:sz="4" w:space="0" w:color="auto"/>
            </w:tcBorders>
          </w:tcPr>
          <w:p w14:paraId="68D460B0" w14:textId="77777777" w:rsidR="0098697A" w:rsidRPr="00097689" w:rsidRDefault="0098697A" w:rsidP="00097689">
            <w:pPr>
              <w:pStyle w:val="TAL"/>
            </w:pPr>
            <w:r w:rsidRPr="00097689">
              <w:t xml:space="preserve">If the </w:t>
            </w:r>
            <w:r w:rsidRPr="00097689">
              <w:rPr>
                <w:lang w:eastAsia="ja-JP"/>
              </w:rPr>
              <w:t xml:space="preserve">max-red </w:t>
            </w:r>
            <w:r w:rsidRPr="00097689">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368E3EA4" w14:textId="77777777" w:rsidR="0098697A" w:rsidRPr="00097689" w:rsidRDefault="0098697A" w:rsidP="00097689">
            <w:pPr>
              <w:pStyle w:val="TAL"/>
            </w:pPr>
            <w:r w:rsidRPr="00097689">
              <w:t xml:space="preserve">The MRFC shall only include the max-red parameter in the SDP answer if it desires to restrict the maximum redundancy of received packets. When selecting the value of the max-red parameter, the MRFC shall consider the </w:t>
            </w:r>
            <w:r w:rsidRPr="00097689">
              <w:lastRenderedPageBreak/>
              <w:t>capabilities of the MRFP and, if EVS or AMR-WB is used on possible other EVS call legs in the conference, the redundancy that was negotiated on those call legs.</w:t>
            </w:r>
          </w:p>
          <w:p w14:paraId="0A05F957" w14:textId="77777777" w:rsidR="0098697A" w:rsidRPr="00097689" w:rsidRDefault="0098697A" w:rsidP="00097689">
            <w:pPr>
              <w:pStyle w:val="TAL"/>
            </w:pPr>
            <w:r w:rsidRPr="00097689">
              <w:t>If the MRFC supplies the max-red parameter in the SDP answer, it shall also supply it to the MRFP in the local descriptor for the termination towards the offerer with the same value.</w:t>
            </w:r>
          </w:p>
        </w:tc>
      </w:tr>
      <w:tr w:rsidR="0098697A" w:rsidRPr="00097689" w14:paraId="78E988AB" w14:textId="77777777" w:rsidTr="00097689">
        <w:trPr>
          <w:jc w:val="center"/>
        </w:trPr>
        <w:tc>
          <w:tcPr>
            <w:tcW w:w="1561" w:type="dxa"/>
            <w:tcBorders>
              <w:top w:val="single" w:sz="4" w:space="0" w:color="auto"/>
              <w:bottom w:val="single" w:sz="4" w:space="0" w:color="auto"/>
            </w:tcBorders>
          </w:tcPr>
          <w:p w14:paraId="54C6583F" w14:textId="77777777" w:rsidR="0098697A" w:rsidRPr="00097689" w:rsidRDefault="0098697A" w:rsidP="00097689">
            <w:pPr>
              <w:pStyle w:val="TAL"/>
              <w:rPr>
                <w:lang w:val="fr-FR" w:eastAsia="ja-JP"/>
              </w:rPr>
            </w:pPr>
            <w:r w:rsidRPr="00097689">
              <w:rPr>
                <w:lang w:val="fr-FR"/>
              </w:rPr>
              <w:t>3gpp_mtsi_app_adapt (NOTE 4)</w:t>
            </w:r>
          </w:p>
        </w:tc>
        <w:tc>
          <w:tcPr>
            <w:tcW w:w="3969" w:type="dxa"/>
            <w:tcBorders>
              <w:top w:val="single" w:sz="4" w:space="0" w:color="auto"/>
              <w:bottom w:val="single" w:sz="4" w:space="0" w:color="auto"/>
            </w:tcBorders>
          </w:tcPr>
          <w:p w14:paraId="583454B5" w14:textId="77777777" w:rsidR="0098697A" w:rsidRPr="00097689" w:rsidRDefault="0098697A" w:rsidP="00097689">
            <w:pPr>
              <w:pStyle w:val="TAL"/>
            </w:pPr>
            <w:r w:rsidRPr="00097689">
              <w:t>If the 3gpp_mtsi_app_adapt parameter is contained in the SDP answer, and the MRFC select the EVS payload type, the MRFC shall forward this parameter to the MRFP the MRFC shall forward this parameter to the MRFP in the remote descriptor.</w:t>
            </w:r>
          </w:p>
        </w:tc>
        <w:tc>
          <w:tcPr>
            <w:tcW w:w="4110" w:type="dxa"/>
            <w:tcBorders>
              <w:top w:val="single" w:sz="4" w:space="0" w:color="auto"/>
              <w:bottom w:val="single" w:sz="4" w:space="0" w:color="auto"/>
            </w:tcBorders>
          </w:tcPr>
          <w:p w14:paraId="6AA28C34" w14:textId="77777777" w:rsidR="0098697A" w:rsidRPr="00097689" w:rsidRDefault="0098697A" w:rsidP="00097689">
            <w:pPr>
              <w:pStyle w:val="TAL"/>
            </w:pPr>
            <w:r w:rsidRPr="00097689">
              <w:t>If the MRFP supports RTCP APP based adaptation messages defined in 3GPP TS 26.114 [23], and the MRFC has a policy to negotiate the usage of those messages, the MRFC shall include the 3gpp_mtsi_app_adapt SDP attribute indicating the allowed APP messages in the SDP answer. If EVS is used possible other EVS call legs in the conference, the MRFC should consider the negotiated RTCP APP packet types on those call legs in addition to the MRFP capabilities when selecting the allowed RTCP APP messages.</w:t>
            </w:r>
          </w:p>
        </w:tc>
      </w:tr>
      <w:tr w:rsidR="0098697A" w:rsidRPr="00097689" w14:paraId="0EF71AE2" w14:textId="77777777" w:rsidTr="00097689">
        <w:trPr>
          <w:jc w:val="center"/>
        </w:trPr>
        <w:tc>
          <w:tcPr>
            <w:tcW w:w="9640" w:type="dxa"/>
            <w:gridSpan w:val="3"/>
            <w:tcBorders>
              <w:top w:val="single" w:sz="12" w:space="0" w:color="auto"/>
            </w:tcBorders>
          </w:tcPr>
          <w:p w14:paraId="322D09E6" w14:textId="77777777" w:rsidR="0098697A" w:rsidRPr="00097689" w:rsidRDefault="0098697A" w:rsidP="00097689">
            <w:pPr>
              <w:pStyle w:val="TAN"/>
            </w:pPr>
            <w:r w:rsidRPr="00097689">
              <w:t>NOTE 1:</w:t>
            </w:r>
            <w:r w:rsidRPr="00097689">
              <w:tab/>
              <w:t>This MIME parameter of the EVS RTP payload type is defined in 3GPP TS 26.445 [43]. It is encapsulated within the SDP "a=fmtp" attribute defined IETF RFC 4566 [44].</w:t>
            </w:r>
          </w:p>
          <w:p w14:paraId="04E1871D" w14:textId="77777777" w:rsidR="0098697A" w:rsidRPr="00097689" w:rsidRDefault="0098697A" w:rsidP="00097689">
            <w:pPr>
              <w:pStyle w:val="TAN"/>
            </w:pPr>
            <w:r w:rsidRPr="00097689">
              <w:t>NOTE 2:</w:t>
            </w:r>
            <w:r w:rsidRPr="00097689">
              <w:tab/>
              <w:t>This number of channels are encoded as "encoding parameters" of the SDP "a=rtpmap" attribute defined in IETF RFC 4566 [44].</w:t>
            </w:r>
          </w:p>
          <w:p w14:paraId="5B090CBF" w14:textId="77777777" w:rsidR="0098697A" w:rsidRPr="00097689" w:rsidRDefault="0098697A" w:rsidP="00097689">
            <w:pPr>
              <w:pStyle w:val="TAN"/>
            </w:pPr>
            <w:r w:rsidRPr="00097689">
              <w:t>NOTE 3:</w:t>
            </w:r>
            <w:r w:rsidRPr="00097689">
              <w:tab/>
              <w:t>This MIME parameter of the EVS RTP payload type relates to AMR-WB IO mode and is defined in IETF RFC 4867 [45]. It is encapsulated within the SDP "a=fmtp" attribute defined IETF RFC 4566 [44].</w:t>
            </w:r>
          </w:p>
          <w:p w14:paraId="484C480D" w14:textId="77777777" w:rsidR="001C1FBD" w:rsidRPr="00097689" w:rsidRDefault="0098697A" w:rsidP="00097689">
            <w:pPr>
              <w:pStyle w:val="TAN"/>
            </w:pPr>
            <w:r w:rsidRPr="00097689">
              <w:t>NOTE 4:</w:t>
            </w:r>
            <w:r w:rsidRPr="00097689">
              <w:tab/>
              <w:t>This SDP attribute is defined in 3GPP TS 26.114 [23]. It applies to all codecs offered in an SDP media line. However, some values are specific to EVS.</w:t>
            </w:r>
          </w:p>
          <w:p w14:paraId="3C832A35" w14:textId="3175093E" w:rsidR="0098697A" w:rsidRPr="00097689" w:rsidRDefault="0098697A" w:rsidP="00097689">
            <w:pPr>
              <w:pStyle w:val="TAN"/>
            </w:pPr>
            <w:r w:rsidRPr="00097689">
              <w:t>NOTE 5:</w:t>
            </w:r>
            <w:r w:rsidRPr="00097689">
              <w:tab/>
              <w:t>This MIME parameter of the EVS RTP payload type is defined in IETF RFC 4867 [45]. It is encapsulated within the SDP "a=fmtp" attribute defined IETF RFC 4566 [44].</w:t>
            </w:r>
          </w:p>
        </w:tc>
      </w:tr>
    </w:tbl>
    <w:p w14:paraId="38CF0B98" w14:textId="77777777" w:rsidR="0098697A" w:rsidRPr="00097689" w:rsidRDefault="0098697A" w:rsidP="0098697A"/>
    <w:p w14:paraId="79FCA899" w14:textId="77777777" w:rsidR="0098697A" w:rsidRPr="00097689" w:rsidRDefault="0098697A" w:rsidP="0098697A">
      <w:r w:rsidRPr="00097689">
        <w:t>The MRFP handling of EVS codec parameters shall follow table 5.13.3.3 in 3GPP TS 23.334 [41]. The MRFP should support transcoding of EVS with bandwidths (sampling rates) which are supported by codec the MRFP is capable to transcode EVS to/from (e.g. NB for AMR, and WB for AMR-WB).</w:t>
      </w:r>
    </w:p>
    <w:p w14:paraId="6CDCE260" w14:textId="77777777" w:rsidR="0098697A" w:rsidRPr="00097689" w:rsidRDefault="0098697A" w:rsidP="0098697A">
      <w:pPr>
        <w:pStyle w:val="Heading2"/>
      </w:pPr>
      <w:bookmarkStart w:id="75" w:name="_Toc485587403"/>
      <w:bookmarkStart w:id="76" w:name="_Toc67386356"/>
      <w:r w:rsidRPr="00097689">
        <w:t>5.13</w:t>
      </w:r>
      <w:r w:rsidRPr="00097689">
        <w:tab/>
        <w:t>Video Transcoding</w:t>
      </w:r>
      <w:bookmarkEnd w:id="75"/>
      <w:bookmarkEnd w:id="76"/>
    </w:p>
    <w:p w14:paraId="0D7CFA74" w14:textId="79D51E73" w:rsidR="001C1FBD" w:rsidRPr="00097689" w:rsidRDefault="0098697A" w:rsidP="0098697A">
      <w:pPr>
        <w:rPr>
          <w:rFonts w:eastAsia="SimSun"/>
          <w:lang w:eastAsia="zh-CN"/>
        </w:rPr>
      </w:pPr>
      <w:r w:rsidRPr="00097689">
        <w:rPr>
          <w:lang w:eastAsia="zh-CN"/>
        </w:rPr>
        <w:t>The MRFP shall support video transcoding between streams of two Terminations within the same context where the streams are encoded differently, in accordance with standard H.248 principles, see ITU-T H.248.1</w:t>
      </w:r>
      <w:r w:rsidR="001C1FBD">
        <w:rPr>
          <w:lang w:eastAsia="zh-CN"/>
        </w:rPr>
        <w:t> </w:t>
      </w:r>
      <w:r w:rsidR="001C1FBD" w:rsidRPr="00097689">
        <w:rPr>
          <w:lang w:eastAsia="zh-CN"/>
        </w:rPr>
        <w:t>[</w:t>
      </w:r>
      <w:r w:rsidRPr="00097689">
        <w:rPr>
          <w:lang w:eastAsia="zh-CN"/>
        </w:rPr>
        <w:t>3]. As minimum</w:t>
      </w:r>
    </w:p>
    <w:p w14:paraId="2D80CB16" w14:textId="1F33C74C" w:rsidR="0098697A" w:rsidRPr="00097689" w:rsidRDefault="0098697A" w:rsidP="0098697A">
      <w:r w:rsidRPr="00097689">
        <w:t xml:space="preserve">requirement the MRFP shall support the default 3GPP video codec H.263, and optionally any other video codecs as specified in 3GPP </w:t>
      </w:r>
      <w:r w:rsidR="001C1FBD" w:rsidRPr="00097689">
        <w:t>TS</w:t>
      </w:r>
      <w:r w:rsidR="001C1FBD">
        <w:t> </w:t>
      </w:r>
      <w:r w:rsidR="001C1FBD" w:rsidRPr="00097689">
        <w:t>2</w:t>
      </w:r>
      <w:r w:rsidRPr="00097689">
        <w:t>6.235</w:t>
      </w:r>
      <w:r w:rsidR="001C1FBD">
        <w:t> </w:t>
      </w:r>
      <w:r w:rsidR="001C1FBD" w:rsidRPr="00097689">
        <w:t>[</w:t>
      </w:r>
      <w:r w:rsidRPr="00097689">
        <w:t>8].</w:t>
      </w:r>
    </w:p>
    <w:p w14:paraId="40FBCBF5" w14:textId="77777777" w:rsidR="0098697A" w:rsidRPr="00097689" w:rsidRDefault="0098697A" w:rsidP="0098697A">
      <w:pPr>
        <w:pStyle w:val="Heading2"/>
      </w:pPr>
      <w:bookmarkStart w:id="77" w:name="_Toc485587404"/>
      <w:bookmarkStart w:id="78" w:name="_Toc67386357"/>
      <w:r w:rsidRPr="00097689">
        <w:t>5.14</w:t>
      </w:r>
      <w:r w:rsidRPr="00097689">
        <w:tab/>
        <w:t>Floor Control Service Requirement</w:t>
      </w:r>
      <w:bookmarkEnd w:id="77"/>
      <w:bookmarkEnd w:id="78"/>
    </w:p>
    <w:p w14:paraId="16CC3BFD" w14:textId="77777777" w:rsidR="0098697A" w:rsidRPr="00097689" w:rsidRDefault="0098697A" w:rsidP="0098697A">
      <w:pPr>
        <w:pStyle w:val="Heading3"/>
        <w:rPr>
          <w:lang w:eastAsia="zh-CN"/>
        </w:rPr>
      </w:pPr>
      <w:bookmarkStart w:id="79" w:name="_Toc485587405"/>
      <w:bookmarkStart w:id="80" w:name="_Toc67386358"/>
      <w:r w:rsidRPr="00097689">
        <w:rPr>
          <w:lang w:eastAsia="zh-CN"/>
        </w:rPr>
        <w:t>5.14.1</w:t>
      </w:r>
      <w:r w:rsidRPr="00097689">
        <w:rPr>
          <w:lang w:eastAsia="zh-CN"/>
        </w:rPr>
        <w:tab/>
        <w:t>General</w:t>
      </w:r>
      <w:bookmarkEnd w:id="79"/>
      <w:bookmarkEnd w:id="80"/>
    </w:p>
    <w:p w14:paraId="3426256A" w14:textId="072ACAF3" w:rsidR="0098697A" w:rsidRPr="00097689" w:rsidRDefault="0098697A" w:rsidP="0098697A">
      <w:r w:rsidRPr="00097689">
        <w:t xml:space="preserve">Floor control is a means to manage joint or exclusive access to shared resources in a (multiparty) conferencing environment. It enables applications or users to gain safe and mutually exclusive or non-exclusive input access to the shared object or resource. The "Floor" is an individual temporary access or manipulation permission for a specific shared resource (or group of resources) IETF RFC </w:t>
      </w:r>
      <w:r w:rsidRPr="00097689">
        <w:rPr>
          <w:lang w:eastAsia="zh-CN"/>
        </w:rPr>
        <w:t>4376</w:t>
      </w:r>
      <w:r w:rsidR="001C1FBD">
        <w:t> </w:t>
      </w:r>
      <w:r w:rsidR="001C1FBD" w:rsidRPr="00097689">
        <w:t>[</w:t>
      </w:r>
      <w:r w:rsidRPr="00097689">
        <w:t>19]. Floor control is an optional procedure; where "shall" is used it is meant that this is basic required functionality within the feature.</w:t>
      </w:r>
    </w:p>
    <w:p w14:paraId="36761871" w14:textId="77777777" w:rsidR="0098697A" w:rsidRPr="00097689" w:rsidRDefault="0098697A" w:rsidP="0098697A">
      <w:pPr>
        <w:pStyle w:val="Heading3"/>
        <w:rPr>
          <w:lang w:eastAsia="zh-CN"/>
        </w:rPr>
      </w:pPr>
      <w:bookmarkStart w:id="81" w:name="_Toc485587406"/>
      <w:bookmarkStart w:id="82" w:name="_Toc67386359"/>
      <w:r w:rsidRPr="00097689">
        <w:rPr>
          <w:lang w:eastAsia="zh-CN"/>
        </w:rPr>
        <w:t>5.14.2</w:t>
      </w:r>
      <w:r w:rsidRPr="00097689">
        <w:rPr>
          <w:lang w:eastAsia="zh-CN"/>
        </w:rPr>
        <w:tab/>
        <w:t>Architecture</w:t>
      </w:r>
      <w:bookmarkEnd w:id="81"/>
      <w:bookmarkEnd w:id="82"/>
    </w:p>
    <w:p w14:paraId="6B948515" w14:textId="77777777" w:rsidR="0098697A" w:rsidRPr="00097689" w:rsidRDefault="0098697A" w:rsidP="0098697A">
      <w:r w:rsidRPr="00097689">
        <w:t xml:space="preserve">The functional architecture concerning </w:t>
      </w:r>
      <w:r w:rsidRPr="00097689">
        <w:rPr>
          <w:lang w:eastAsia="zh-CN"/>
        </w:rPr>
        <w:t>F</w:t>
      </w:r>
      <w:r w:rsidRPr="00097689">
        <w:t>loor control is presented in Figure 5.14.2.1 below.</w:t>
      </w:r>
    </w:p>
    <w:p w14:paraId="3BC27542" w14:textId="77777777" w:rsidR="0098697A" w:rsidRPr="00097689" w:rsidRDefault="0098697A" w:rsidP="0098697A">
      <w:pPr>
        <w:pStyle w:val="TH"/>
        <w:rPr>
          <w:lang w:eastAsia="zh-CN"/>
        </w:rPr>
      </w:pPr>
      <w:r w:rsidRPr="00097689">
        <w:object w:dxaOrig="7597" w:dyaOrig="4478" w14:anchorId="6854EB44">
          <v:shape id="_x0000_i1028" type="#_x0000_t75" style="width:379.6pt;height:224pt" o:ole="">
            <v:imagedata r:id="rId13" o:title=""/>
          </v:shape>
          <o:OLEObject Type="Embed" ProgID="Visio.Drawing.11" ShapeID="_x0000_i1028" DrawAspect="Content" ObjectID="_1677999352" r:id="rId14"/>
        </w:object>
      </w:r>
    </w:p>
    <w:p w14:paraId="2E193DEB" w14:textId="77777777" w:rsidR="0098697A" w:rsidRPr="00097689" w:rsidRDefault="0098697A" w:rsidP="0098697A">
      <w:pPr>
        <w:pStyle w:val="TF"/>
      </w:pPr>
      <w:r w:rsidRPr="00097689">
        <w:t xml:space="preserve">Figure </w:t>
      </w:r>
      <w:r w:rsidRPr="00097689">
        <w:rPr>
          <w:lang w:eastAsia="zh-CN"/>
        </w:rPr>
        <w:t>5</w:t>
      </w:r>
      <w:r w:rsidRPr="00097689">
        <w:t>.</w:t>
      </w:r>
      <w:r w:rsidRPr="00097689">
        <w:rPr>
          <w:lang w:eastAsia="zh-CN"/>
        </w:rPr>
        <w:t>14.2.</w:t>
      </w:r>
      <w:r w:rsidRPr="00097689">
        <w:t xml:space="preserve">1: Functionality Architecture </w:t>
      </w:r>
      <w:r w:rsidRPr="00097689">
        <w:rPr>
          <w:lang w:eastAsia="zh-CN"/>
        </w:rPr>
        <w:t>of Floor Control</w:t>
      </w:r>
    </w:p>
    <w:p w14:paraId="19692B27" w14:textId="77777777" w:rsidR="0098697A" w:rsidRPr="00097689" w:rsidRDefault="0098697A" w:rsidP="0098697A">
      <w:r w:rsidRPr="00097689">
        <w:t>The functional entities are described by solid line, and the roles are described by broken line.</w:t>
      </w:r>
    </w:p>
    <w:p w14:paraId="72A93548" w14:textId="77777777" w:rsidR="0098697A" w:rsidRPr="00097689" w:rsidRDefault="0098697A" w:rsidP="0098697A">
      <w:r w:rsidRPr="00097689">
        <w:t>The functional entities consist of the following:</w:t>
      </w:r>
    </w:p>
    <w:p w14:paraId="4B87F35D" w14:textId="69BA0E0C" w:rsidR="001C1FBD" w:rsidRPr="00097689" w:rsidRDefault="0098697A" w:rsidP="0098697A">
      <w:pPr>
        <w:pStyle w:val="B10"/>
      </w:pPr>
      <w:r w:rsidRPr="00097689">
        <w:t>-</w:t>
      </w:r>
      <w:r w:rsidRPr="00097689">
        <w:tab/>
        <w:t xml:space="preserve">User Equipment (UE), a UE shall support the "Client" role of BFCP as specified by IETF RFC </w:t>
      </w:r>
      <w:r w:rsidRPr="00097689">
        <w:rPr>
          <w:lang w:eastAsia="zh-CN"/>
        </w:rPr>
        <w:t>4582</w:t>
      </w:r>
      <w:r w:rsidR="001C1FBD">
        <w:t> </w:t>
      </w:r>
      <w:r w:rsidR="001C1FBD" w:rsidRPr="00097689">
        <w:t>[</w:t>
      </w:r>
      <w:r w:rsidRPr="00097689">
        <w:t>20]. the Client may be a "Floor Participant" or "Floor Chair" .</w:t>
      </w:r>
    </w:p>
    <w:p w14:paraId="279D6D87" w14:textId="77777777" w:rsidR="001C1FBD" w:rsidRPr="00097689" w:rsidRDefault="0098697A" w:rsidP="0098697A">
      <w:pPr>
        <w:pStyle w:val="B10"/>
      </w:pPr>
      <w:r w:rsidRPr="00097689">
        <w:t>-</w:t>
      </w:r>
      <w:r w:rsidRPr="00097689">
        <w:tab/>
        <w:t>Media Resource Function (MRF), an MRF shall support the "Floor Control Server" role.</w:t>
      </w:r>
    </w:p>
    <w:p w14:paraId="731F759D" w14:textId="5D7FAB42" w:rsidR="0098697A" w:rsidRPr="00097689" w:rsidRDefault="0098697A" w:rsidP="0098697A">
      <w:r w:rsidRPr="00097689">
        <w:t>The roles consist of the following:</w:t>
      </w:r>
    </w:p>
    <w:p w14:paraId="18EFF8F4" w14:textId="77777777" w:rsidR="0098697A" w:rsidRPr="00097689" w:rsidRDefault="0098697A" w:rsidP="0098697A">
      <w:pPr>
        <w:pStyle w:val="B10"/>
      </w:pPr>
      <w:r w:rsidRPr="00097689">
        <w:t>-</w:t>
      </w:r>
      <w:r w:rsidRPr="00097689">
        <w:tab/>
        <w:t>Floor Participant, the Floor Participant shall support general Client operations and Floor Participant operations as described in IETF RFC 4582 [20].</w:t>
      </w:r>
    </w:p>
    <w:p w14:paraId="492E784A" w14:textId="77777777" w:rsidR="0098697A" w:rsidRPr="00097689" w:rsidRDefault="0098697A" w:rsidP="0098697A">
      <w:pPr>
        <w:pStyle w:val="B10"/>
      </w:pPr>
      <w:r w:rsidRPr="00097689">
        <w:t>-</w:t>
      </w:r>
      <w:r w:rsidRPr="00097689">
        <w:tab/>
        <w:t>Floor Chair, the Floor Chair shall support Client operations and Floor Chair operations as described in IETF RFC 4582 [20].</w:t>
      </w:r>
    </w:p>
    <w:p w14:paraId="16C98BF2" w14:textId="77777777" w:rsidR="0098697A" w:rsidRPr="00097689" w:rsidRDefault="0098697A" w:rsidP="0098697A">
      <w:pPr>
        <w:pStyle w:val="B10"/>
        <w:rPr>
          <w:lang w:eastAsia="zh-CN"/>
        </w:rPr>
      </w:pPr>
      <w:r w:rsidRPr="00097689">
        <w:t>-</w:t>
      </w:r>
      <w:r w:rsidRPr="00097689">
        <w:tab/>
        <w:t>Floor Control Server, the Floor Control Server (FCS) shall support Floor Control Server operations as described in IETF RFC 4582 [20].</w:t>
      </w:r>
    </w:p>
    <w:p w14:paraId="4D0A8D51" w14:textId="77777777" w:rsidR="0098697A" w:rsidRPr="00097689" w:rsidRDefault="0098697A" w:rsidP="0098697A">
      <w:pPr>
        <w:pStyle w:val="Heading3"/>
        <w:rPr>
          <w:lang w:eastAsia="zh-CN"/>
        </w:rPr>
      </w:pPr>
      <w:bookmarkStart w:id="83" w:name="_Toc485587407"/>
      <w:bookmarkStart w:id="84" w:name="_Toc67386360"/>
      <w:r w:rsidRPr="00097689">
        <w:rPr>
          <w:lang w:eastAsia="zh-CN"/>
        </w:rPr>
        <w:t>5.14.3</w:t>
      </w:r>
      <w:r w:rsidRPr="00097689">
        <w:rPr>
          <w:lang w:eastAsia="zh-CN"/>
        </w:rPr>
        <w:tab/>
        <w:t>Services Requirements</w:t>
      </w:r>
      <w:bookmarkEnd w:id="83"/>
      <w:bookmarkEnd w:id="84"/>
    </w:p>
    <w:p w14:paraId="28DC446E" w14:textId="77777777" w:rsidR="0098697A" w:rsidRPr="00097689" w:rsidRDefault="0098697A" w:rsidP="0098697A">
      <w:r w:rsidRPr="00097689">
        <w:t>The MRF shall support the Floor Control function, including: the "conference policy" related to Floor control and the communication between the Floor control functional entities (the Floor Participant, the Floor Chair and the Floor Control Server).</w:t>
      </w:r>
    </w:p>
    <w:p w14:paraId="2539E7EF" w14:textId="77777777" w:rsidR="0098697A" w:rsidRPr="00097689" w:rsidRDefault="0098697A" w:rsidP="0098697A">
      <w:r w:rsidRPr="00097689">
        <w:t>1. The MRF shall support the following Floor control policy related to Floor control:</w:t>
      </w:r>
    </w:p>
    <w:p w14:paraId="3983899A" w14:textId="77777777" w:rsidR="0098697A" w:rsidRPr="00097689" w:rsidRDefault="0098697A" w:rsidP="0098697A">
      <w:pPr>
        <w:pStyle w:val="B10"/>
      </w:pPr>
      <w:r w:rsidRPr="00097689">
        <w:t>-</w:t>
      </w:r>
      <w:r w:rsidRPr="00097689">
        <w:tab/>
        <w:t>Whether the Floor control is in use or not.</w:t>
      </w:r>
    </w:p>
    <w:p w14:paraId="5F5B39EA" w14:textId="77777777" w:rsidR="001C1FBD" w:rsidRPr="00097689" w:rsidRDefault="0098697A" w:rsidP="0098697A">
      <w:pPr>
        <w:pStyle w:val="B10"/>
      </w:pPr>
      <w:r w:rsidRPr="00097689">
        <w:t>-</w:t>
      </w:r>
      <w:r w:rsidRPr="00097689">
        <w:tab/>
        <w:t>The algorithm to be used in granting the Floor.</w:t>
      </w:r>
    </w:p>
    <w:p w14:paraId="4530F8F4" w14:textId="49C9C04A" w:rsidR="0098697A" w:rsidRPr="00097689" w:rsidRDefault="0098697A" w:rsidP="0098697A">
      <w:pPr>
        <w:pStyle w:val="B10"/>
        <w:ind w:firstLine="0"/>
      </w:pPr>
      <w:r w:rsidRPr="00097689">
        <w:t>The following algorithms shall be supported:</w:t>
      </w:r>
    </w:p>
    <w:p w14:paraId="02CB8747" w14:textId="77777777" w:rsidR="0098697A" w:rsidRPr="00097689" w:rsidRDefault="0098697A" w:rsidP="0098697A">
      <w:pPr>
        <w:pStyle w:val="B10"/>
        <w:ind w:firstLine="0"/>
      </w:pPr>
      <w:r w:rsidRPr="00097689">
        <w:t>-</w:t>
      </w:r>
      <w:r w:rsidRPr="00097689">
        <w:tab/>
        <w:t>FCFS (First Come First Served)</w:t>
      </w:r>
    </w:p>
    <w:p w14:paraId="4BED8AA3" w14:textId="77777777" w:rsidR="001C1FBD" w:rsidRPr="00097689" w:rsidRDefault="0098697A" w:rsidP="0098697A">
      <w:pPr>
        <w:pStyle w:val="B10"/>
        <w:ind w:firstLine="0"/>
        <w:rPr>
          <w:lang w:eastAsia="zh-CN"/>
        </w:rPr>
      </w:pPr>
      <w:r w:rsidRPr="00097689">
        <w:t>The following algorithms may be supported:</w:t>
      </w:r>
    </w:p>
    <w:p w14:paraId="19524775" w14:textId="72EC64A1" w:rsidR="0098697A" w:rsidRPr="00097689" w:rsidRDefault="0098697A" w:rsidP="0098697A">
      <w:pPr>
        <w:pStyle w:val="B10"/>
        <w:ind w:firstLine="0"/>
      </w:pPr>
      <w:r w:rsidRPr="00097689">
        <w:t>-</w:t>
      </w:r>
      <w:r w:rsidRPr="00097689">
        <w:tab/>
        <w:t>Chair-Controlled</w:t>
      </w:r>
    </w:p>
    <w:p w14:paraId="048C03FD" w14:textId="77777777" w:rsidR="0098697A" w:rsidRPr="00097689" w:rsidRDefault="0098697A" w:rsidP="0098697A">
      <w:pPr>
        <w:pStyle w:val="B10"/>
      </w:pPr>
      <w:r w:rsidRPr="00097689">
        <w:t>-</w:t>
      </w:r>
      <w:r w:rsidRPr="00097689">
        <w:tab/>
        <w:t xml:space="preserve">The maximum number of users who can hold the </w:t>
      </w:r>
      <w:r w:rsidRPr="00097689">
        <w:rPr>
          <w:lang w:eastAsia="zh-CN"/>
        </w:rPr>
        <w:t>F</w:t>
      </w:r>
      <w:r w:rsidRPr="00097689">
        <w:t>loor at the same time.</w:t>
      </w:r>
    </w:p>
    <w:p w14:paraId="42D49CDB" w14:textId="77777777" w:rsidR="001C1FBD" w:rsidRPr="00097689" w:rsidRDefault="0098697A" w:rsidP="0098697A">
      <w:pPr>
        <w:pStyle w:val="B10"/>
      </w:pPr>
      <w:r w:rsidRPr="00097689">
        <w:lastRenderedPageBreak/>
        <w:t>-</w:t>
      </w:r>
      <w:r w:rsidRPr="00097689">
        <w:tab/>
        <w:t>To assign and modify the Floor Chair, if the Floor is Chair-controlled.</w:t>
      </w:r>
    </w:p>
    <w:p w14:paraId="2A31CB53" w14:textId="71925C1E" w:rsidR="0098697A" w:rsidRPr="00097689" w:rsidRDefault="0098697A" w:rsidP="0098697A">
      <w:pPr>
        <w:pStyle w:val="B10"/>
        <w:ind w:left="0" w:firstLine="0"/>
      </w:pPr>
      <w:r w:rsidRPr="00097689">
        <w:t>The MRF may support the following:</w:t>
      </w:r>
    </w:p>
    <w:p w14:paraId="5351EE64" w14:textId="77777777" w:rsidR="0098697A" w:rsidRPr="00097689" w:rsidRDefault="0098697A" w:rsidP="0098697A">
      <w:pPr>
        <w:pStyle w:val="B10"/>
        <w:rPr>
          <w:lang w:eastAsia="zh-CN"/>
        </w:rPr>
      </w:pPr>
      <w:r w:rsidRPr="00097689">
        <w:t>-</w:t>
      </w:r>
      <w:r w:rsidRPr="00097689">
        <w:tab/>
      </w:r>
      <w:r w:rsidRPr="00097689">
        <w:rPr>
          <w:lang w:eastAsia="zh-CN"/>
        </w:rPr>
        <w:t>Announcements/tones from network for indicating when a user gets and looses the hold of the Floor (note: announcement may also be text or indication in video)</w:t>
      </w:r>
    </w:p>
    <w:p w14:paraId="093357DC" w14:textId="77777777" w:rsidR="0098697A" w:rsidRPr="00097689" w:rsidRDefault="0098697A" w:rsidP="0098697A">
      <w:r w:rsidRPr="00097689">
        <w:t>2. The MRF, acting as FCS, shall support the communication with the Floor Participants and the Floor Chairs according to the BFCP protocol as described in IETF RFC 4582 [20] , providing:</w:t>
      </w:r>
    </w:p>
    <w:p w14:paraId="11BE4B1F" w14:textId="77777777" w:rsidR="0098697A" w:rsidRPr="00097689" w:rsidRDefault="0098697A" w:rsidP="0098697A">
      <w:pPr>
        <w:pStyle w:val="B10"/>
      </w:pPr>
      <w:r w:rsidRPr="00097689">
        <w:t>-</w:t>
      </w:r>
      <w:r w:rsidRPr="00097689">
        <w:tab/>
        <w:t xml:space="preserve">Communication between Floor Participant and FCS such that the participant shall be able </w:t>
      </w:r>
      <w:r w:rsidRPr="00097689">
        <w:rPr>
          <w:lang w:eastAsia="zh-CN"/>
        </w:rPr>
        <w:t xml:space="preserve">to </w:t>
      </w:r>
      <w:r w:rsidRPr="00097689">
        <w:t>request/ modify /release a</w:t>
      </w:r>
      <w:r w:rsidRPr="00097689">
        <w:rPr>
          <w:lang w:eastAsia="zh-CN"/>
        </w:rPr>
        <w:t xml:space="preserve"> F</w:t>
      </w:r>
      <w:r w:rsidRPr="00097689">
        <w:t>loor</w:t>
      </w:r>
      <w:r w:rsidRPr="00097689">
        <w:rPr>
          <w:lang w:eastAsia="zh-CN"/>
        </w:rPr>
        <w:t xml:space="preserve"> for the </w:t>
      </w:r>
      <w:r w:rsidRPr="00097689">
        <w:t>Floor Participant</w:t>
      </w:r>
      <w:r w:rsidRPr="00097689">
        <w:rPr>
          <w:lang w:eastAsia="zh-CN"/>
        </w:rPr>
        <w:t xml:space="preserve"> himself or a third-party Floor Participant</w:t>
      </w:r>
      <w:r w:rsidRPr="00097689">
        <w:t>;</w:t>
      </w:r>
    </w:p>
    <w:p w14:paraId="4C54A094" w14:textId="77777777" w:rsidR="0098697A" w:rsidRPr="00097689" w:rsidRDefault="0098697A" w:rsidP="0098697A">
      <w:pPr>
        <w:pStyle w:val="B10"/>
        <w:rPr>
          <w:lang w:eastAsia="zh-CN"/>
        </w:rPr>
      </w:pPr>
      <w:r w:rsidRPr="00097689">
        <w:t>-</w:t>
      </w:r>
      <w:r w:rsidRPr="00097689">
        <w:tab/>
        <w:t>Communication between Floor Chair and FCS such that the Chair shall be able to receive Floor requests and to grant/ reject/ revoke the Floor requests.</w:t>
      </w:r>
    </w:p>
    <w:p w14:paraId="65A13012" w14:textId="77777777" w:rsidR="0098697A" w:rsidRPr="00097689" w:rsidRDefault="0098697A" w:rsidP="0098697A">
      <w:pPr>
        <w:spacing w:after="0"/>
        <w:rPr>
          <w:lang w:eastAsia="zh-CN"/>
        </w:rPr>
      </w:pPr>
    </w:p>
    <w:p w14:paraId="73BE085D" w14:textId="77777777" w:rsidR="0098697A" w:rsidRPr="00097689" w:rsidRDefault="0098697A" w:rsidP="0098697A">
      <w:pPr>
        <w:pStyle w:val="Heading3"/>
        <w:rPr>
          <w:lang w:eastAsia="zh-CN"/>
        </w:rPr>
      </w:pPr>
      <w:bookmarkStart w:id="85" w:name="_Toc485587408"/>
      <w:bookmarkStart w:id="86" w:name="_Toc67386361"/>
      <w:r w:rsidRPr="00097689">
        <w:rPr>
          <w:lang w:eastAsia="zh-CN"/>
        </w:rPr>
        <w:t>5.14.4</w:t>
      </w:r>
      <w:r w:rsidRPr="00097689">
        <w:rPr>
          <w:lang w:eastAsia="zh-CN"/>
        </w:rPr>
        <w:tab/>
        <w:t>Information Flows</w:t>
      </w:r>
      <w:bookmarkEnd w:id="85"/>
      <w:bookmarkEnd w:id="86"/>
    </w:p>
    <w:p w14:paraId="032D3D3E" w14:textId="77777777" w:rsidR="001C1FBD" w:rsidRPr="00097689" w:rsidRDefault="0098697A" w:rsidP="0098697A">
      <w:pPr>
        <w:spacing w:after="0"/>
        <w:rPr>
          <w:lang w:eastAsia="zh-CN"/>
        </w:rPr>
      </w:pPr>
      <w:r w:rsidRPr="00097689">
        <w:rPr>
          <w:lang w:eastAsia="zh-CN"/>
        </w:rPr>
        <w:t>This clause covers the information flows between the UE and MRF.</w:t>
      </w:r>
      <w:bookmarkStart w:id="87" w:name="_Toc485587409"/>
      <w:bookmarkStart w:id="88" w:name="_Toc67386362"/>
    </w:p>
    <w:p w14:paraId="16B480B1" w14:textId="79931D1B" w:rsidR="0098697A" w:rsidRPr="00097689" w:rsidRDefault="0098697A" w:rsidP="0098697A">
      <w:pPr>
        <w:pStyle w:val="Heading4"/>
      </w:pPr>
      <w:r w:rsidRPr="00097689">
        <w:t>5.14.4.1</w:t>
      </w:r>
      <w:r w:rsidRPr="00097689">
        <w:tab/>
        <w:t>User requesting the F</w:t>
      </w:r>
      <w:r w:rsidRPr="00097689">
        <w:rPr>
          <w:rFonts w:eastAsia="SimSun"/>
        </w:rPr>
        <w:t>loor</w:t>
      </w:r>
      <w:r w:rsidRPr="00097689">
        <w:t xml:space="preserve"> during a conference</w:t>
      </w:r>
      <w:bookmarkEnd w:id="87"/>
      <w:bookmarkEnd w:id="88"/>
    </w:p>
    <w:p w14:paraId="22FEB5BE" w14:textId="77777777" w:rsidR="001C1FBD" w:rsidRPr="00097689" w:rsidRDefault="0098697A" w:rsidP="0098697A">
      <w:r w:rsidRPr="00097689">
        <w:t>Figure 5.14.4.1.1 shows a Floor Participant requesting the Floor to obtain the right to talk during a conference. The UE#1 is a Floor Participant, the Floor of the "right to talk" is Chair-controlled and the UE#2 is the Floor Chair of the conference.</w:t>
      </w:r>
    </w:p>
    <w:p w14:paraId="64ADCFB5" w14:textId="208EFDB0" w:rsidR="0098697A" w:rsidRPr="00097689" w:rsidRDefault="0098697A" w:rsidP="0098697A">
      <w:pPr>
        <w:pStyle w:val="TH"/>
        <w:rPr>
          <w:lang w:eastAsia="zh-CN"/>
        </w:rPr>
      </w:pPr>
      <w:r w:rsidRPr="00097689">
        <w:object w:dxaOrig="5030" w:dyaOrig="5405" w14:anchorId="1CD2783B">
          <v:shape id="_x0000_i1029" type="#_x0000_t75" style="width:251.2pt;height:270pt" o:ole="">
            <v:imagedata r:id="rId15" o:title=""/>
          </v:shape>
          <o:OLEObject Type="Embed" ProgID="Visio.Drawing.11" ShapeID="_x0000_i1029" DrawAspect="Content" ObjectID="_1677999353" r:id="rId16"/>
        </w:object>
      </w:r>
    </w:p>
    <w:p w14:paraId="7B06483D" w14:textId="77777777" w:rsidR="0098697A" w:rsidRPr="00097689" w:rsidRDefault="0098697A" w:rsidP="0098697A">
      <w:pPr>
        <w:pStyle w:val="TF"/>
        <w:rPr>
          <w:lang w:eastAsia="zh-CN"/>
        </w:rPr>
      </w:pPr>
      <w:r w:rsidRPr="00097689">
        <w:t>Figure 5.14.4.1</w:t>
      </w:r>
      <w:r w:rsidRPr="00097689">
        <w:rPr>
          <w:lang w:eastAsia="zh-CN"/>
        </w:rPr>
        <w:t>.1:</w:t>
      </w:r>
      <w:r w:rsidRPr="00097689">
        <w:t xml:space="preserve"> User requesting the Floor to obtain the right to talk during a conference</w:t>
      </w:r>
    </w:p>
    <w:p w14:paraId="3B0E452C" w14:textId="77777777" w:rsidR="0098697A" w:rsidRPr="00097689" w:rsidRDefault="0098697A" w:rsidP="0098697A">
      <w:pPr>
        <w:spacing w:after="0"/>
        <w:jc w:val="center"/>
        <w:rPr>
          <w:lang w:eastAsia="zh-CN"/>
        </w:rPr>
      </w:pPr>
    </w:p>
    <w:p w14:paraId="2D8069F3" w14:textId="77777777" w:rsidR="0098697A" w:rsidRPr="00097689" w:rsidRDefault="0098697A" w:rsidP="0098697A">
      <w:pPr>
        <w:tabs>
          <w:tab w:val="num" w:pos="1440"/>
        </w:tabs>
      </w:pPr>
      <w:r w:rsidRPr="00097689">
        <w:t>The details of the flows are as follows:</w:t>
      </w:r>
    </w:p>
    <w:p w14:paraId="326D5543" w14:textId="77777777" w:rsidR="0098697A" w:rsidRPr="00097689" w:rsidRDefault="0098697A" w:rsidP="0098697A">
      <w:pPr>
        <w:tabs>
          <w:tab w:val="num" w:pos="1440"/>
        </w:tabs>
      </w:pPr>
      <w:r w:rsidRPr="00097689">
        <w:t>1. Conference session with UE#1 &amp; UE#2 established</w:t>
      </w:r>
    </w:p>
    <w:p w14:paraId="276CB7D8" w14:textId="77777777" w:rsidR="0098697A" w:rsidRPr="00097689" w:rsidRDefault="0098697A" w:rsidP="0098697A">
      <w:pPr>
        <w:tabs>
          <w:tab w:val="num" w:pos="1440"/>
        </w:tabs>
      </w:pPr>
      <w:r w:rsidRPr="00097689">
        <w:t>The UE#1 and UE#2 are participants of an existing conference. The BFCP connections between the participant and the MRF need to be established before the BFCP communication.</w:t>
      </w:r>
    </w:p>
    <w:p w14:paraId="10D59E68" w14:textId="77777777" w:rsidR="0098697A" w:rsidRPr="00097689" w:rsidRDefault="0098697A" w:rsidP="0098697A">
      <w:pPr>
        <w:tabs>
          <w:tab w:val="num" w:pos="1440"/>
        </w:tabs>
      </w:pPr>
      <w:r w:rsidRPr="00097689">
        <w:t>2. FloorRequest</w:t>
      </w:r>
    </w:p>
    <w:p w14:paraId="6E2AB373" w14:textId="77777777" w:rsidR="0098697A" w:rsidRPr="00097689" w:rsidRDefault="0098697A" w:rsidP="0098697A">
      <w:pPr>
        <w:tabs>
          <w:tab w:val="num" w:pos="1440"/>
        </w:tabs>
      </w:pPr>
      <w:r w:rsidRPr="00097689">
        <w:lastRenderedPageBreak/>
        <w:t>The UE#1 requests the MRF for the Floor of the "right to talk". The message format is described in IETF RFC 4582 [20].</w:t>
      </w:r>
    </w:p>
    <w:p w14:paraId="77334167" w14:textId="77777777" w:rsidR="0098697A" w:rsidRPr="00097689" w:rsidRDefault="0098697A" w:rsidP="0098697A">
      <w:pPr>
        <w:tabs>
          <w:tab w:val="num" w:pos="1440"/>
        </w:tabs>
      </w:pPr>
      <w:r w:rsidRPr="00097689">
        <w:t>3. FloorStatus</w:t>
      </w:r>
    </w:p>
    <w:p w14:paraId="04610BBA" w14:textId="77777777" w:rsidR="0098697A" w:rsidRPr="00097689" w:rsidRDefault="0098697A" w:rsidP="0098697A">
      <w:pPr>
        <w:tabs>
          <w:tab w:val="num" w:pos="1440"/>
        </w:tabs>
      </w:pPr>
      <w:r w:rsidRPr="00097689">
        <w:t>The MRF notifies the UE#2 the Floor request from UE#1. The message format is described in IETF RFC 4582[20].</w:t>
      </w:r>
    </w:p>
    <w:p w14:paraId="1A0B8310" w14:textId="77777777" w:rsidR="0098697A" w:rsidRPr="00097689" w:rsidRDefault="0098697A" w:rsidP="0098697A">
      <w:pPr>
        <w:tabs>
          <w:tab w:val="num" w:pos="1440"/>
        </w:tabs>
      </w:pPr>
      <w:r w:rsidRPr="00097689">
        <w:t>4. ChairAction</w:t>
      </w:r>
    </w:p>
    <w:p w14:paraId="46AFC1E5" w14:textId="77777777" w:rsidR="0098697A" w:rsidRPr="00097689" w:rsidRDefault="0098697A" w:rsidP="0098697A">
      <w:pPr>
        <w:tabs>
          <w:tab w:val="num" w:pos="1440"/>
        </w:tabs>
      </w:pPr>
      <w:r w:rsidRPr="00097689">
        <w:t>The UE#2 grants the Floor request and sends instruction to the MRF to action. The message format is described in IETF RFC 4582[20].</w:t>
      </w:r>
    </w:p>
    <w:p w14:paraId="5FAE5A29" w14:textId="77777777" w:rsidR="0098697A" w:rsidRPr="00097689" w:rsidRDefault="0098697A" w:rsidP="0098697A">
      <w:pPr>
        <w:tabs>
          <w:tab w:val="num" w:pos="1440"/>
        </w:tabs>
      </w:pPr>
      <w:r w:rsidRPr="00097689">
        <w:t>5. ChairActionAck</w:t>
      </w:r>
    </w:p>
    <w:p w14:paraId="3EC5CD48" w14:textId="77777777" w:rsidR="0098697A" w:rsidRPr="00097689" w:rsidRDefault="0098697A" w:rsidP="0098697A">
      <w:pPr>
        <w:tabs>
          <w:tab w:val="num" w:pos="1440"/>
        </w:tabs>
      </w:pPr>
      <w:r w:rsidRPr="00097689">
        <w:t>The MRF acknowledges the ChairAction message. The message format is described in IETF RFC 4582[20].</w:t>
      </w:r>
    </w:p>
    <w:p w14:paraId="45611CB2" w14:textId="77777777" w:rsidR="0098697A" w:rsidRPr="00097689" w:rsidRDefault="0098697A" w:rsidP="0098697A">
      <w:pPr>
        <w:tabs>
          <w:tab w:val="num" w:pos="1440"/>
        </w:tabs>
      </w:pPr>
      <w:r w:rsidRPr="00097689">
        <w:t>6. Floor RequestStatus</w:t>
      </w:r>
    </w:p>
    <w:p w14:paraId="3996B4D4" w14:textId="77777777" w:rsidR="0098697A" w:rsidRPr="00097689" w:rsidRDefault="0098697A" w:rsidP="0098697A">
      <w:pPr>
        <w:tabs>
          <w:tab w:val="num" w:pos="1440"/>
        </w:tabs>
      </w:pPr>
      <w:r w:rsidRPr="00097689">
        <w:t>The MRF informs UE#1 about the status of their Floor requests. The message format is described in IETF RFC 4582[20].</w:t>
      </w:r>
    </w:p>
    <w:p w14:paraId="65A3EC86" w14:textId="77777777" w:rsidR="0098697A" w:rsidRPr="00097689" w:rsidRDefault="0098697A" w:rsidP="0098697A">
      <w:pPr>
        <w:tabs>
          <w:tab w:val="num" w:pos="1440"/>
        </w:tabs>
      </w:pPr>
      <w:r w:rsidRPr="00097689">
        <w:t>7. UE#1 send and receive media (or audio) from/to the conference</w:t>
      </w:r>
    </w:p>
    <w:p w14:paraId="5CB5C3C5" w14:textId="77777777" w:rsidR="0098697A" w:rsidRPr="00097689" w:rsidRDefault="0098697A" w:rsidP="0098697A">
      <w:pPr>
        <w:tabs>
          <w:tab w:val="num" w:pos="1440"/>
        </w:tabs>
      </w:pPr>
      <w:r w:rsidRPr="00097689">
        <w:t>Now the UE#1 has been granted the Floor of the "right to talk", it may send and receive the audio stream to the MRF.</w:t>
      </w:r>
    </w:p>
    <w:p w14:paraId="44243668" w14:textId="77777777" w:rsidR="0098697A" w:rsidRPr="00097689" w:rsidRDefault="0098697A" w:rsidP="0098697A">
      <w:pPr>
        <w:pStyle w:val="Heading4"/>
      </w:pPr>
      <w:bookmarkStart w:id="89" w:name="_Toc485587410"/>
      <w:bookmarkStart w:id="90" w:name="_Toc67386363"/>
      <w:r w:rsidRPr="00097689">
        <w:t>5.14.4.2</w:t>
      </w:r>
      <w:r w:rsidRPr="00097689">
        <w:tab/>
        <w:t xml:space="preserve">User releasing the Floor during a </w:t>
      </w:r>
      <w:r w:rsidRPr="00097689">
        <w:rPr>
          <w:rFonts w:eastAsia="SimSun"/>
        </w:rPr>
        <w:t>conference</w:t>
      </w:r>
      <w:bookmarkEnd w:id="89"/>
      <w:bookmarkEnd w:id="90"/>
    </w:p>
    <w:p w14:paraId="2B678AE6" w14:textId="77777777" w:rsidR="001C1FBD" w:rsidRPr="00097689" w:rsidRDefault="0098697A" w:rsidP="0098697A">
      <w:r w:rsidRPr="00097689">
        <w:t>Figure 5.14.4.2.1 shows a Floor Participant requesting to release the Floor to give up the right to talk during a conference. The UE#1 is a Floor Participant and owns</w:t>
      </w:r>
      <w:r w:rsidRPr="00097689">
        <w:rPr>
          <w:lang w:eastAsia="zh-CN"/>
        </w:rPr>
        <w:t xml:space="preserve"> </w:t>
      </w:r>
      <w:r w:rsidRPr="00097689">
        <w:t>the Floor of the "right to talk", the Floor is Chair-controlled and the UE#2 is the Floor Chair of the conference.</w:t>
      </w:r>
    </w:p>
    <w:p w14:paraId="32060C88" w14:textId="3E486BE7" w:rsidR="0098697A" w:rsidRPr="00097689" w:rsidRDefault="0098697A" w:rsidP="0098697A">
      <w:pPr>
        <w:spacing w:after="0"/>
        <w:jc w:val="center"/>
      </w:pPr>
    </w:p>
    <w:p w14:paraId="2D1B8BA2" w14:textId="77777777" w:rsidR="0098697A" w:rsidRPr="00097689" w:rsidRDefault="0098697A" w:rsidP="0098697A">
      <w:pPr>
        <w:pStyle w:val="TH"/>
        <w:rPr>
          <w:lang w:eastAsia="zh-CN"/>
        </w:rPr>
      </w:pPr>
      <w:r w:rsidRPr="00097689">
        <w:object w:dxaOrig="5089" w:dyaOrig="4225" w14:anchorId="515B31D2">
          <v:shape id="_x0000_i1030" type="#_x0000_t75" style="width:254.4pt;height:211.2pt" o:ole="">
            <v:imagedata r:id="rId17" o:title=""/>
          </v:shape>
          <o:OLEObject Type="Embed" ProgID="Visio.Drawing.11" ShapeID="_x0000_i1030" DrawAspect="Content" ObjectID="_1677999354" r:id="rId18"/>
        </w:object>
      </w:r>
    </w:p>
    <w:p w14:paraId="14C8919B" w14:textId="77777777" w:rsidR="0098697A" w:rsidRPr="00097689" w:rsidRDefault="0098697A" w:rsidP="0098697A">
      <w:pPr>
        <w:pStyle w:val="TF"/>
        <w:rPr>
          <w:lang w:eastAsia="zh-CN"/>
        </w:rPr>
      </w:pPr>
      <w:r w:rsidRPr="00097689">
        <w:rPr>
          <w:lang w:eastAsia="zh-CN"/>
        </w:rPr>
        <w:t>Figure 5.14.4.2.1:</w:t>
      </w:r>
      <w:r w:rsidRPr="00097689">
        <w:t xml:space="preserve"> User releasing the Floor to give up the right to talk during a conference</w:t>
      </w:r>
    </w:p>
    <w:p w14:paraId="6D86B349" w14:textId="77777777" w:rsidR="0098697A" w:rsidRPr="00097689" w:rsidRDefault="0098697A" w:rsidP="0098697A">
      <w:pPr>
        <w:spacing w:after="0"/>
        <w:jc w:val="center"/>
        <w:rPr>
          <w:lang w:eastAsia="zh-CN"/>
        </w:rPr>
      </w:pPr>
    </w:p>
    <w:p w14:paraId="6398D866" w14:textId="77777777" w:rsidR="0098697A" w:rsidRPr="00097689" w:rsidRDefault="0098697A" w:rsidP="0098697A">
      <w:pPr>
        <w:tabs>
          <w:tab w:val="num" w:pos="1440"/>
        </w:tabs>
      </w:pPr>
      <w:r w:rsidRPr="00097689">
        <w:t>The details of the flows are as follows:</w:t>
      </w:r>
    </w:p>
    <w:p w14:paraId="79B2BC02" w14:textId="77777777" w:rsidR="0098697A" w:rsidRPr="00097689" w:rsidRDefault="0098697A" w:rsidP="0098697A">
      <w:pPr>
        <w:tabs>
          <w:tab w:val="num" w:pos="1440"/>
        </w:tabs>
      </w:pPr>
      <w:r w:rsidRPr="00097689">
        <w:t>1. Conference session with UE#1 &amp; UE#2 established</w:t>
      </w:r>
    </w:p>
    <w:p w14:paraId="58E39BB3" w14:textId="77777777" w:rsidR="0098697A" w:rsidRPr="00097689" w:rsidRDefault="0098697A" w:rsidP="0098697A">
      <w:pPr>
        <w:tabs>
          <w:tab w:val="num" w:pos="1440"/>
        </w:tabs>
      </w:pPr>
      <w:r w:rsidRPr="00097689">
        <w:t>The UE#1 and UE#2 are participants of an existing conference. The BFCP connections between the participant and the MRF need to be established before the BFCP communication.</w:t>
      </w:r>
    </w:p>
    <w:p w14:paraId="2ED90F59" w14:textId="77777777" w:rsidR="0098697A" w:rsidRPr="00097689" w:rsidRDefault="0098697A" w:rsidP="0098697A">
      <w:pPr>
        <w:tabs>
          <w:tab w:val="num" w:pos="1440"/>
        </w:tabs>
      </w:pPr>
      <w:r w:rsidRPr="00097689">
        <w:t>2. FloorRelease</w:t>
      </w:r>
    </w:p>
    <w:p w14:paraId="582EA3B2" w14:textId="77777777" w:rsidR="0098697A" w:rsidRPr="00097689" w:rsidRDefault="0098697A" w:rsidP="0098697A">
      <w:pPr>
        <w:tabs>
          <w:tab w:val="num" w:pos="1440"/>
        </w:tabs>
      </w:pPr>
      <w:r w:rsidRPr="00097689">
        <w:lastRenderedPageBreak/>
        <w:t>The UE#1 requests to release the MRF for the Floor of the "right to talk". The message format is described in IETF RFC 4582 [20].</w:t>
      </w:r>
    </w:p>
    <w:p w14:paraId="104ABFC1" w14:textId="77777777" w:rsidR="0098697A" w:rsidRPr="00097689" w:rsidRDefault="0098697A" w:rsidP="0098697A">
      <w:pPr>
        <w:tabs>
          <w:tab w:val="num" w:pos="1440"/>
        </w:tabs>
      </w:pPr>
      <w:r w:rsidRPr="00097689">
        <w:t>3. FloorStatus</w:t>
      </w:r>
    </w:p>
    <w:p w14:paraId="1EAB0BA8" w14:textId="77777777" w:rsidR="0098697A" w:rsidRPr="00097689" w:rsidRDefault="0098697A" w:rsidP="0098697A">
      <w:pPr>
        <w:tabs>
          <w:tab w:val="num" w:pos="1440"/>
        </w:tabs>
      </w:pPr>
      <w:r w:rsidRPr="00097689">
        <w:t>The MRF notifies the UE#2 the Floor release request from UE#1. The message format is described in IETF RFC 4582[20].</w:t>
      </w:r>
    </w:p>
    <w:p w14:paraId="22EAFCE2" w14:textId="77777777" w:rsidR="0098697A" w:rsidRPr="00097689" w:rsidRDefault="0098697A" w:rsidP="0098697A">
      <w:pPr>
        <w:tabs>
          <w:tab w:val="num" w:pos="1440"/>
        </w:tabs>
      </w:pPr>
      <w:r w:rsidRPr="00097689">
        <w:rPr>
          <w:lang w:eastAsia="zh-CN"/>
        </w:rPr>
        <w:t>4</w:t>
      </w:r>
      <w:r w:rsidRPr="00097689">
        <w:t>. Floor RequestStatus</w:t>
      </w:r>
    </w:p>
    <w:p w14:paraId="2BF41D34" w14:textId="77777777" w:rsidR="0098697A" w:rsidRPr="00097689" w:rsidRDefault="0098697A" w:rsidP="0098697A">
      <w:pPr>
        <w:tabs>
          <w:tab w:val="num" w:pos="1440"/>
        </w:tabs>
      </w:pPr>
      <w:r w:rsidRPr="00097689">
        <w:t>The MRF informs UE#1 about the status of the Floor release request. The message format is described in IETF RFC 4582[20].</w:t>
      </w:r>
    </w:p>
    <w:p w14:paraId="4F112915" w14:textId="77777777" w:rsidR="0098697A" w:rsidRPr="00097689" w:rsidRDefault="0098697A" w:rsidP="0098697A">
      <w:pPr>
        <w:tabs>
          <w:tab w:val="num" w:pos="1440"/>
        </w:tabs>
      </w:pPr>
      <w:r w:rsidRPr="00097689">
        <w:rPr>
          <w:lang w:eastAsia="zh-CN"/>
        </w:rPr>
        <w:t>5</w:t>
      </w:r>
      <w:r w:rsidRPr="00097689">
        <w:t>. UE#1 rec</w:t>
      </w:r>
      <w:r w:rsidRPr="00097689">
        <w:rPr>
          <w:lang w:eastAsia="zh-CN"/>
        </w:rPr>
        <w:t>ei</w:t>
      </w:r>
      <w:r w:rsidRPr="00097689">
        <w:t>v</w:t>
      </w:r>
      <w:r w:rsidRPr="00097689">
        <w:rPr>
          <w:lang w:eastAsia="zh-CN"/>
        </w:rPr>
        <w:t>e</w:t>
      </w:r>
      <w:r w:rsidRPr="00097689">
        <w:t xml:space="preserve"> stream from the conference</w:t>
      </w:r>
    </w:p>
    <w:p w14:paraId="6061F89F" w14:textId="77777777" w:rsidR="0098697A" w:rsidRPr="00097689" w:rsidRDefault="0098697A" w:rsidP="0098697A">
      <w:pPr>
        <w:tabs>
          <w:tab w:val="num" w:pos="1440"/>
        </w:tabs>
      </w:pPr>
      <w:r w:rsidRPr="00097689">
        <w:t>Now the UE#1 has been revoked the right to talk, he may receive the audio stream from the MRF only.</w:t>
      </w:r>
    </w:p>
    <w:p w14:paraId="298BDE7B" w14:textId="77777777" w:rsidR="0098697A" w:rsidRPr="00097689" w:rsidRDefault="0098697A" w:rsidP="0098697A">
      <w:pPr>
        <w:pStyle w:val="Heading3"/>
        <w:rPr>
          <w:lang w:eastAsia="zh-CN"/>
        </w:rPr>
      </w:pPr>
      <w:bookmarkStart w:id="91" w:name="_Toc485587411"/>
      <w:bookmarkStart w:id="92" w:name="_Toc67386364"/>
      <w:r w:rsidRPr="00097689">
        <w:rPr>
          <w:lang w:eastAsia="zh-CN"/>
        </w:rPr>
        <w:t>5.14.5</w:t>
      </w:r>
      <w:r w:rsidRPr="00097689">
        <w:rPr>
          <w:lang w:eastAsia="zh-CN"/>
        </w:rPr>
        <w:tab/>
        <w:t>Requirements on Mp interface</w:t>
      </w:r>
      <w:bookmarkEnd w:id="91"/>
      <w:bookmarkEnd w:id="92"/>
    </w:p>
    <w:p w14:paraId="75E2CBAE" w14:textId="77777777" w:rsidR="0098697A" w:rsidRPr="00097689" w:rsidRDefault="0098697A" w:rsidP="0098697A">
      <w:pPr>
        <w:pStyle w:val="Heading3"/>
        <w:rPr>
          <w:lang w:eastAsia="zh-CN"/>
        </w:rPr>
      </w:pPr>
      <w:bookmarkStart w:id="93" w:name="_Toc485587412"/>
      <w:bookmarkStart w:id="94" w:name="_Toc67386365"/>
      <w:r w:rsidRPr="00097689">
        <w:rPr>
          <w:lang w:eastAsia="zh-CN"/>
        </w:rPr>
        <w:t>5.14.5.1</w:t>
      </w:r>
      <w:r w:rsidRPr="00097689">
        <w:rPr>
          <w:lang w:eastAsia="zh-CN"/>
        </w:rPr>
        <w:tab/>
        <w:t>Requirements for MRFP based FCS</w:t>
      </w:r>
      <w:bookmarkEnd w:id="93"/>
      <w:bookmarkEnd w:id="94"/>
    </w:p>
    <w:p w14:paraId="18ACB87E" w14:textId="77777777" w:rsidR="0098697A" w:rsidRPr="00097689" w:rsidRDefault="0098697A" w:rsidP="0098697A">
      <w:pPr>
        <w:rPr>
          <w:lang w:eastAsia="zh-CN"/>
        </w:rPr>
      </w:pPr>
      <w:r w:rsidRPr="00097689">
        <w:rPr>
          <w:lang w:eastAsia="zh-CN"/>
        </w:rPr>
        <w:t>The MRFC shall indicate to the MRFP the Floor Control Policy:</w:t>
      </w:r>
    </w:p>
    <w:p w14:paraId="352E6B01" w14:textId="77777777" w:rsidR="0098697A" w:rsidRPr="00097689" w:rsidRDefault="0098697A" w:rsidP="0098697A">
      <w:pPr>
        <w:pStyle w:val="B10"/>
        <w:rPr>
          <w:lang w:eastAsia="zh-CN"/>
        </w:rPr>
      </w:pPr>
      <w:r w:rsidRPr="00097689">
        <w:rPr>
          <w:lang w:eastAsia="zh-CN"/>
        </w:rPr>
        <w:t>-</w:t>
      </w:r>
      <w:r w:rsidRPr="00097689">
        <w:rPr>
          <w:lang w:eastAsia="zh-CN"/>
        </w:rPr>
        <w:tab/>
        <w:t>The algorithm to be used in granting the Floor.</w:t>
      </w:r>
    </w:p>
    <w:p w14:paraId="50CBC5CD" w14:textId="77777777" w:rsidR="0098697A" w:rsidRPr="00097689" w:rsidRDefault="0098697A" w:rsidP="0098697A">
      <w:pPr>
        <w:pStyle w:val="B10"/>
        <w:rPr>
          <w:lang w:eastAsia="zh-CN"/>
        </w:rPr>
      </w:pPr>
      <w:r w:rsidRPr="00097689">
        <w:rPr>
          <w:lang w:eastAsia="zh-CN"/>
        </w:rPr>
        <w:t>-</w:t>
      </w:r>
      <w:r w:rsidRPr="00097689">
        <w:rPr>
          <w:lang w:eastAsia="zh-CN"/>
        </w:rPr>
        <w:tab/>
        <w:t>The FCFS algorithm shall be supported.</w:t>
      </w:r>
    </w:p>
    <w:p w14:paraId="34702B68" w14:textId="77777777" w:rsidR="0098697A" w:rsidRPr="00097689" w:rsidRDefault="0098697A" w:rsidP="0098697A">
      <w:pPr>
        <w:pStyle w:val="B10"/>
        <w:rPr>
          <w:lang w:eastAsia="zh-CN"/>
        </w:rPr>
      </w:pPr>
      <w:r w:rsidRPr="00097689">
        <w:rPr>
          <w:lang w:eastAsia="zh-CN"/>
        </w:rPr>
        <w:t>-</w:t>
      </w:r>
      <w:r w:rsidRPr="00097689">
        <w:rPr>
          <w:lang w:eastAsia="zh-CN"/>
        </w:rPr>
        <w:tab/>
        <w:t>The Chair-controlled algorithm may be supported.</w:t>
      </w:r>
    </w:p>
    <w:p w14:paraId="4E3DF7C4" w14:textId="77777777" w:rsidR="0098697A" w:rsidRPr="00097689" w:rsidRDefault="0098697A" w:rsidP="0098697A">
      <w:pPr>
        <w:pStyle w:val="B10"/>
        <w:rPr>
          <w:lang w:eastAsia="zh-CN"/>
        </w:rPr>
      </w:pPr>
      <w:r w:rsidRPr="00097689">
        <w:rPr>
          <w:lang w:eastAsia="zh-CN"/>
        </w:rPr>
        <w:t>-</w:t>
      </w:r>
      <w:r w:rsidRPr="00097689">
        <w:rPr>
          <w:lang w:eastAsia="zh-CN"/>
        </w:rPr>
        <w:tab/>
        <w:t>The maximum number of users who can hold the same Floor at the same time.</w:t>
      </w:r>
    </w:p>
    <w:p w14:paraId="362E105F" w14:textId="77777777" w:rsidR="001C1FBD" w:rsidRPr="00097689" w:rsidRDefault="0098697A" w:rsidP="0098697A">
      <w:pPr>
        <w:pStyle w:val="B10"/>
        <w:rPr>
          <w:lang w:eastAsia="zh-CN"/>
        </w:rPr>
      </w:pPr>
      <w:r w:rsidRPr="00097689">
        <w:rPr>
          <w:lang w:eastAsia="zh-CN"/>
        </w:rPr>
        <w:t>-</w:t>
      </w:r>
      <w:r w:rsidRPr="00097689">
        <w:rPr>
          <w:lang w:eastAsia="zh-CN"/>
        </w:rPr>
        <w:tab/>
        <w:t>To assign and modify the Floor Chair, if the Floor is Chair-controlled.</w:t>
      </w:r>
    </w:p>
    <w:p w14:paraId="37164210" w14:textId="2036E621" w:rsidR="0098697A" w:rsidRPr="00097689" w:rsidRDefault="0098697A" w:rsidP="0098697A">
      <w:pPr>
        <w:pStyle w:val="B10"/>
        <w:rPr>
          <w:lang w:eastAsia="zh-CN"/>
        </w:rPr>
      </w:pPr>
      <w:r w:rsidRPr="00097689">
        <w:rPr>
          <w:lang w:eastAsia="zh-CN"/>
        </w:rPr>
        <w:t>-</w:t>
      </w:r>
      <w:r w:rsidRPr="00097689">
        <w:rPr>
          <w:lang w:eastAsia="zh-CN"/>
        </w:rPr>
        <w:tab/>
        <w:t>The Floor media type shall be audio, video or a combination of one or more media type.</w:t>
      </w:r>
    </w:p>
    <w:p w14:paraId="6BF12EDC" w14:textId="77777777" w:rsidR="0098697A" w:rsidRPr="00097689" w:rsidRDefault="0098697A" w:rsidP="0098697A">
      <w:pPr>
        <w:pStyle w:val="B10"/>
        <w:rPr>
          <w:lang w:eastAsia="zh-CN"/>
        </w:rPr>
      </w:pPr>
      <w:r w:rsidRPr="00097689">
        <w:rPr>
          <w:lang w:eastAsia="zh-CN"/>
        </w:rPr>
        <w:t>-</w:t>
      </w:r>
      <w:r w:rsidRPr="00097689">
        <w:rPr>
          <w:lang w:eastAsia="zh-CN"/>
        </w:rPr>
        <w:tab/>
        <w:t>The association between Floors and resources.</w:t>
      </w:r>
    </w:p>
    <w:p w14:paraId="1E9F9FF7" w14:textId="77777777" w:rsidR="0098697A" w:rsidRPr="00097689" w:rsidRDefault="0098697A" w:rsidP="0098697A">
      <w:pPr>
        <w:rPr>
          <w:color w:val="000000"/>
          <w:lang w:eastAsia="zh-CN"/>
        </w:rPr>
      </w:pPr>
      <w:r w:rsidRPr="00097689">
        <w:rPr>
          <w:color w:val="000000"/>
          <w:lang w:eastAsia="zh-CN"/>
        </w:rPr>
        <w:t>The MRFP shall maintain the state of the Floor(s), including which Floors exists, which terminations hold which Floors, and which termination is the Floor Chair, if the floor is Chair-controlled.</w:t>
      </w:r>
    </w:p>
    <w:p w14:paraId="657F1AE6" w14:textId="77777777" w:rsidR="001C1FBD" w:rsidRPr="00097689" w:rsidRDefault="0098697A" w:rsidP="0098697A">
      <w:pPr>
        <w:rPr>
          <w:color w:val="000000"/>
          <w:lang w:eastAsia="zh-CN"/>
        </w:rPr>
      </w:pPr>
      <w:r w:rsidRPr="00097689">
        <w:rPr>
          <w:lang w:eastAsia="zh-CN"/>
        </w:rPr>
        <w:t xml:space="preserve">The MRFC </w:t>
      </w:r>
      <w:r w:rsidRPr="00097689">
        <w:rPr>
          <w:color w:val="000000"/>
        </w:rPr>
        <w:t xml:space="preserve">may </w:t>
      </w:r>
      <w:r w:rsidRPr="00097689">
        <w:rPr>
          <w:color w:val="000000"/>
          <w:lang w:eastAsia="zh-CN"/>
        </w:rPr>
        <w:t>request the MRFP to establish a BFCP connection between the MRFP (FCS) and the Client (via Floor control Client Termination).</w:t>
      </w:r>
    </w:p>
    <w:p w14:paraId="64AB7667" w14:textId="032817AE" w:rsidR="0098697A" w:rsidRPr="00097689" w:rsidRDefault="0098697A" w:rsidP="0098697A">
      <w:pPr>
        <w:rPr>
          <w:color w:val="000000"/>
          <w:lang w:eastAsia="zh-CN"/>
        </w:rPr>
      </w:pPr>
      <w:r w:rsidRPr="00097689">
        <w:rPr>
          <w:color w:val="000000"/>
          <w:lang w:eastAsia="zh-CN"/>
        </w:rPr>
        <w:t xml:space="preserve">The MRFP shall support the communication with a Floor Participant such that the participant may request/ modify /release a Floor for the </w:t>
      </w:r>
      <w:r w:rsidRPr="00097689">
        <w:t>Floor Participant</w:t>
      </w:r>
      <w:r w:rsidRPr="00097689">
        <w:rPr>
          <w:color w:val="000000"/>
          <w:lang w:eastAsia="zh-CN"/>
        </w:rPr>
        <w:t xml:space="preserve"> himself or a third-party Floor Participant according to the BFCP protocol</w:t>
      </w:r>
      <w:r w:rsidR="001C1FBD">
        <w:rPr>
          <w:color w:val="000000"/>
          <w:lang w:eastAsia="zh-CN"/>
        </w:rPr>
        <w:t> </w:t>
      </w:r>
      <w:r w:rsidR="001C1FBD" w:rsidRPr="00097689">
        <w:rPr>
          <w:color w:val="000000"/>
          <w:lang w:eastAsia="zh-CN"/>
        </w:rPr>
        <w:t>[</w:t>
      </w:r>
      <w:r w:rsidRPr="00097689">
        <w:rPr>
          <w:color w:val="000000"/>
          <w:lang w:eastAsia="zh-CN"/>
        </w:rPr>
        <w:t>20].</w:t>
      </w:r>
    </w:p>
    <w:p w14:paraId="20EA3FD6" w14:textId="1CA67C8C" w:rsidR="0098697A" w:rsidRPr="00097689" w:rsidRDefault="0098697A" w:rsidP="0098697A">
      <w:pPr>
        <w:rPr>
          <w:color w:val="000000"/>
          <w:lang w:eastAsia="zh-CN"/>
        </w:rPr>
      </w:pPr>
      <w:r w:rsidRPr="00097689">
        <w:rPr>
          <w:color w:val="000000"/>
          <w:lang w:eastAsia="zh-CN"/>
        </w:rPr>
        <w:t>The MRFP may support the communication with Floor Chair such that the Chair shall be able to receive Floor requests and to grant/ reject/ revoke the Floor according to the BFCP protocol</w:t>
      </w:r>
      <w:r w:rsidR="001C1FBD">
        <w:rPr>
          <w:color w:val="000000"/>
          <w:lang w:eastAsia="zh-CN"/>
        </w:rPr>
        <w:t> </w:t>
      </w:r>
      <w:r w:rsidR="001C1FBD" w:rsidRPr="00097689">
        <w:rPr>
          <w:color w:val="000000"/>
          <w:lang w:eastAsia="zh-CN"/>
        </w:rPr>
        <w:t>[</w:t>
      </w:r>
      <w:r w:rsidRPr="00097689">
        <w:rPr>
          <w:color w:val="000000"/>
          <w:lang w:eastAsia="zh-CN"/>
        </w:rPr>
        <w:t>20].</w:t>
      </w:r>
    </w:p>
    <w:p w14:paraId="559FB63B" w14:textId="77777777" w:rsidR="0098697A" w:rsidRPr="00097689" w:rsidRDefault="0098697A" w:rsidP="0098697A">
      <w:pPr>
        <w:rPr>
          <w:color w:val="000000"/>
          <w:lang w:eastAsia="zh-CN"/>
        </w:rPr>
      </w:pPr>
      <w:r w:rsidRPr="00097689">
        <w:rPr>
          <w:color w:val="000000"/>
          <w:lang w:eastAsia="zh-CN"/>
        </w:rPr>
        <w:t xml:space="preserve">The MRFP shall (if requested by the MRFC) report to </w:t>
      </w:r>
      <w:r w:rsidRPr="00097689">
        <w:rPr>
          <w:lang w:eastAsia="zh-CN"/>
        </w:rPr>
        <w:t xml:space="preserve">the MRFC any requests to change the Floor holding status. The MRFC </w:t>
      </w:r>
      <w:r w:rsidRPr="00097689">
        <w:rPr>
          <w:color w:val="000000"/>
          <w:lang w:eastAsia="zh-CN"/>
        </w:rPr>
        <w:t>shall indicate to the MRFP to modify the Client's access right to the media according to the changes in Floor status.</w:t>
      </w:r>
    </w:p>
    <w:p w14:paraId="6B1EC5D4" w14:textId="4B3F6E86" w:rsidR="0098697A" w:rsidRPr="00097689" w:rsidRDefault="0098697A" w:rsidP="0098697A">
      <w:pPr>
        <w:rPr>
          <w:lang w:eastAsia="zh-CN"/>
        </w:rPr>
      </w:pPr>
      <w:r w:rsidRPr="00097689">
        <w:rPr>
          <w:lang w:eastAsia="zh-CN"/>
        </w:rPr>
        <w:t xml:space="preserve">The MRFC may request the MRFP to play tones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 xml:space="preserve">.1) or announcements (according to </w:t>
      </w:r>
      <w:r w:rsidR="001C1FBD" w:rsidRPr="00097689">
        <w:rPr>
          <w:lang w:eastAsia="zh-CN"/>
        </w:rPr>
        <w:t>clause</w:t>
      </w:r>
      <w:r w:rsidR="001C1FBD">
        <w:rPr>
          <w:lang w:eastAsia="zh-CN"/>
        </w:rPr>
        <w:t> </w:t>
      </w:r>
      <w:r w:rsidR="001C1FBD" w:rsidRPr="00097689">
        <w:rPr>
          <w:lang w:eastAsia="zh-CN"/>
        </w:rPr>
        <w:t>5</w:t>
      </w:r>
      <w:r w:rsidRPr="00097689">
        <w:rPr>
          <w:lang w:eastAsia="zh-CN"/>
        </w:rPr>
        <w:t>.2) for indicating when a Client gains or loses a Floor.</w:t>
      </w:r>
    </w:p>
    <w:p w14:paraId="16985266" w14:textId="77777777" w:rsidR="0098697A" w:rsidRPr="00097689" w:rsidRDefault="0098697A" w:rsidP="0098697A">
      <w:pPr>
        <w:pStyle w:val="Heading2"/>
      </w:pPr>
      <w:bookmarkStart w:id="95" w:name="_Toc485587413"/>
      <w:bookmarkStart w:id="96" w:name="_Toc67386366"/>
      <w:r w:rsidRPr="00097689">
        <w:t>5.15</w:t>
      </w:r>
      <w:r w:rsidR="00097689">
        <w:tab/>
      </w:r>
      <w:r w:rsidRPr="00097689">
        <w:t>Explicit Congestion Notification Service Requirement</w:t>
      </w:r>
      <w:bookmarkEnd w:id="95"/>
      <w:bookmarkEnd w:id="96"/>
    </w:p>
    <w:p w14:paraId="6C9DDA9C" w14:textId="77777777" w:rsidR="0098697A" w:rsidRPr="00097689" w:rsidRDefault="0098697A" w:rsidP="0098697A">
      <w:pPr>
        <w:pStyle w:val="Heading3"/>
        <w:rPr>
          <w:lang w:eastAsia="zh-CN"/>
        </w:rPr>
      </w:pPr>
      <w:bookmarkStart w:id="97" w:name="_Toc485587414"/>
      <w:bookmarkStart w:id="98" w:name="_Toc67386367"/>
      <w:r w:rsidRPr="00097689">
        <w:rPr>
          <w:lang w:eastAsia="zh-CN"/>
        </w:rPr>
        <w:t>5.15.1</w:t>
      </w:r>
      <w:r w:rsidRPr="00097689">
        <w:rPr>
          <w:lang w:eastAsia="zh-CN"/>
        </w:rPr>
        <w:tab/>
        <w:t>General</w:t>
      </w:r>
      <w:bookmarkEnd w:id="97"/>
      <w:bookmarkEnd w:id="98"/>
    </w:p>
    <w:p w14:paraId="7ED87E6A" w14:textId="0DEA4C19" w:rsidR="0098697A" w:rsidRPr="00097689" w:rsidRDefault="0098697A" w:rsidP="0098697A">
      <w:r w:rsidRPr="00097689">
        <w:t>A MRFC/MRFP may support Multimedia Telephony using Explicit Congestion Notification see IETF RFC 3168</w:t>
      </w:r>
      <w:r w:rsidR="001C1FBD">
        <w:t> </w:t>
      </w:r>
      <w:r w:rsidR="001C1FBD" w:rsidRPr="00097689">
        <w:t>[</w:t>
      </w:r>
      <w:r w:rsidRPr="00097689">
        <w:t xml:space="preserve">24], and may act </w:t>
      </w:r>
      <w:r w:rsidRPr="00097689">
        <w:rPr>
          <w:noProof/>
          <w:lang w:val="en-US"/>
        </w:rPr>
        <w:t xml:space="preserve">as an ECN endpoint to enable ECN with a local ECN-capable terminal </w:t>
      </w:r>
      <w:r w:rsidRPr="00097689">
        <w:t>within a local network that properly handles ECN-marked packets.</w:t>
      </w:r>
    </w:p>
    <w:p w14:paraId="5276B080" w14:textId="77777777" w:rsidR="0098697A" w:rsidRPr="00097689" w:rsidRDefault="0098697A" w:rsidP="0098697A">
      <w:r w:rsidRPr="00097689">
        <w:lastRenderedPageBreak/>
        <w:t>This requires that the MRFC performs the following:</w:t>
      </w:r>
    </w:p>
    <w:p w14:paraId="2E5E126A" w14:textId="68B5DB22" w:rsidR="0098697A" w:rsidRPr="00097689" w:rsidRDefault="0098697A" w:rsidP="0098697A">
      <w:pPr>
        <w:pStyle w:val="B10"/>
      </w:pPr>
      <w:r w:rsidRPr="00097689">
        <w:t>-</w:t>
      </w:r>
      <w:r w:rsidRPr="00097689">
        <w:tab/>
        <w:t xml:space="preserve">support SDP ability to negotiate ECN as described in 3GPP </w:t>
      </w:r>
      <w:r w:rsidR="001C1FBD" w:rsidRPr="00097689">
        <w:t>TS</w:t>
      </w:r>
      <w:r w:rsidR="001C1FBD">
        <w:t> </w:t>
      </w:r>
      <w:r w:rsidR="001C1FBD" w:rsidRPr="00097689">
        <w:t>2</w:t>
      </w:r>
      <w:r w:rsidRPr="00097689">
        <w:t>6.114</w:t>
      </w:r>
      <w:r w:rsidR="001C1FBD">
        <w:t> </w:t>
      </w:r>
      <w:r w:rsidR="001C1FBD" w:rsidRPr="00097689">
        <w:t>[</w:t>
      </w:r>
      <w:r w:rsidRPr="00097689">
        <w:t>23].</w:t>
      </w:r>
    </w:p>
    <w:p w14:paraId="69F54645" w14:textId="77777777" w:rsidR="0098697A" w:rsidRPr="00097689" w:rsidRDefault="0098697A" w:rsidP="0098697A">
      <w:pPr>
        <w:pStyle w:val="B10"/>
        <w:ind w:left="0" w:firstLine="0"/>
      </w:pPr>
      <w:r w:rsidRPr="00097689">
        <w:t>This requires the MRFP to be capable of enabling end-to-end rate adaptation due to congestion between the local Multimedia Telephony terminal and the MRFP by performing the following towards the local Multimedia Telephony terminal:</w:t>
      </w:r>
    </w:p>
    <w:p w14:paraId="0195B623" w14:textId="77777777" w:rsidR="0098697A" w:rsidRPr="00097689" w:rsidRDefault="0098697A" w:rsidP="0098697A">
      <w:pPr>
        <w:pStyle w:val="B10"/>
        <w:rPr>
          <w:noProof/>
          <w:lang w:val="en-US"/>
        </w:rPr>
      </w:pPr>
      <w:r w:rsidRPr="00097689">
        <w:rPr>
          <w:noProof/>
          <w:lang w:val="en-US"/>
        </w:rPr>
        <w:t>-</w:t>
      </w:r>
      <w:r w:rsidRPr="00097689">
        <w:rPr>
          <w:noProof/>
          <w:lang w:val="en-US"/>
        </w:rPr>
        <w:tab/>
        <w:t xml:space="preserve">trigger rate adaptation request towards the </w:t>
      </w:r>
      <w:r w:rsidRPr="00097689">
        <w:t>Multimedia Telephony</w:t>
      </w:r>
      <w:r w:rsidRPr="00097689">
        <w:rPr>
          <w:noProof/>
          <w:lang w:val="en-US"/>
        </w:rPr>
        <w:t xml:space="preserve"> terminal when receiving incoming IMS media flow IP packets marked with ECN-CE;</w:t>
      </w:r>
    </w:p>
    <w:p w14:paraId="35E5D109" w14:textId="77777777" w:rsidR="001C1FBD" w:rsidRPr="00097689" w:rsidRDefault="0098697A" w:rsidP="0098697A">
      <w:pPr>
        <w:pStyle w:val="B10"/>
        <w:rPr>
          <w:noProof/>
          <w:lang w:val="en-US"/>
        </w:rPr>
      </w:pPr>
      <w:r w:rsidRPr="00097689">
        <w:rPr>
          <w:noProof/>
          <w:lang w:val="en-US"/>
        </w:rPr>
        <w:t>-</w:t>
      </w:r>
      <w:r w:rsidRPr="00097689">
        <w:rPr>
          <w:noProof/>
          <w:lang w:val="en-US"/>
        </w:rPr>
        <w:tab/>
        <w:t xml:space="preserve">perform media adaptation (e.g. reduce media bit-rate) towards the </w:t>
      </w:r>
      <w:r w:rsidRPr="00097689">
        <w:t xml:space="preserve">Multimedia Telephony </w:t>
      </w:r>
      <w:r w:rsidRPr="00097689">
        <w:rPr>
          <w:noProof/>
          <w:lang w:val="en-US"/>
        </w:rPr>
        <w:t>terminal when receiving from the latter an adaptation request;</w:t>
      </w:r>
    </w:p>
    <w:p w14:paraId="2AFBD323" w14:textId="4C911EAF" w:rsidR="0098697A" w:rsidRPr="00097689" w:rsidRDefault="0098697A" w:rsidP="0098697A">
      <w:pPr>
        <w:pStyle w:val="B10"/>
        <w:rPr>
          <w:noProof/>
          <w:lang w:val="en-US"/>
        </w:rPr>
      </w:pPr>
      <w:r w:rsidRPr="00097689">
        <w:rPr>
          <w:noProof/>
          <w:lang w:val="en-US"/>
        </w:rPr>
        <w:t>-</w:t>
      </w:r>
      <w:r w:rsidRPr="00097689">
        <w:rPr>
          <w:noProof/>
          <w:lang w:val="en-US"/>
        </w:rPr>
        <w:tab/>
        <w:t xml:space="preserve">if requested by the MRFC, provide notification and </w:t>
      </w:r>
      <w:r w:rsidRPr="00097689">
        <w:rPr>
          <w:lang w:eastAsia="ja-JP"/>
        </w:rPr>
        <w:t xml:space="preserve">an ECN </w:t>
      </w:r>
      <w:r w:rsidRPr="00097689">
        <w:rPr>
          <w:rFonts w:hint="eastAsia"/>
          <w:lang w:eastAsia="ko-KR"/>
        </w:rPr>
        <w:t>f</w:t>
      </w:r>
      <w:r w:rsidRPr="00097689">
        <w:t>ailure</w:t>
      </w:r>
      <w:r w:rsidRPr="00097689">
        <w:rPr>
          <w:lang w:eastAsia="ja-JP"/>
        </w:rPr>
        <w:t xml:space="preserve"> event</w:t>
      </w:r>
      <w:r w:rsidRPr="00097689">
        <w:rPr>
          <w:noProof/>
          <w:lang w:val="en-US"/>
        </w:rPr>
        <w:t xml:space="preserve"> if ECN errors or packet losses occur.</w:t>
      </w:r>
    </w:p>
    <w:p w14:paraId="19DFC075" w14:textId="77777777" w:rsidR="0098697A" w:rsidRPr="00097689" w:rsidRDefault="0098697A" w:rsidP="0098697A">
      <w:pPr>
        <w:pStyle w:val="Heading2"/>
      </w:pPr>
      <w:bookmarkStart w:id="99" w:name="_Toc485587415"/>
      <w:bookmarkStart w:id="100" w:name="_Toc67386368"/>
      <w:r w:rsidRPr="00097689">
        <w:t>5.16</w:t>
      </w:r>
      <w:r w:rsidRPr="00097689">
        <w:tab/>
        <w:t>Multimedia Priority Service (MPS) Support</w:t>
      </w:r>
      <w:bookmarkEnd w:id="99"/>
      <w:bookmarkEnd w:id="100"/>
    </w:p>
    <w:p w14:paraId="37E6FAB5" w14:textId="77777777" w:rsidR="0098697A" w:rsidRPr="00097689" w:rsidRDefault="0098697A" w:rsidP="0098697A">
      <w:r w:rsidRPr="00097689">
        <w:t>The Multimedia Priority Service (MPS) is specified in 3GPP TS 22.153 [26]. The MRFC and MRFP may support the priority treatment of a call/session identified as an MPS call/session. If MPS is supported then upon receipt of the MPS priority information in the call control signalling:</w:t>
      </w:r>
    </w:p>
    <w:p w14:paraId="3E82C872" w14:textId="77777777" w:rsidR="001C1FBD" w:rsidRPr="00097689" w:rsidRDefault="0098697A" w:rsidP="0098697A">
      <w:pPr>
        <w:pStyle w:val="B10"/>
        <w:rPr>
          <w:lang w:eastAsia="ko-KR"/>
        </w:rPr>
      </w:pPr>
      <w:r w:rsidRPr="00097689">
        <w:rPr>
          <w:lang w:eastAsia="ko-KR"/>
        </w:rPr>
        <w:t>-</w:t>
      </w:r>
      <w:r w:rsidRPr="00097689">
        <w:rPr>
          <w:lang w:eastAsia="ko-KR"/>
        </w:rPr>
        <w:tab/>
        <w:t>The MRFC shall recognise the call/session as having priority.</w:t>
      </w:r>
    </w:p>
    <w:p w14:paraId="56D0ABCE" w14:textId="3A508D4A" w:rsidR="0098697A" w:rsidRPr="00097689" w:rsidRDefault="0098697A" w:rsidP="0098697A">
      <w:pPr>
        <w:pStyle w:val="B10"/>
      </w:pPr>
      <w:r w:rsidRPr="00097689">
        <w:rPr>
          <w:lang w:eastAsia="ko-KR"/>
        </w:rPr>
        <w:t>-</w:t>
      </w:r>
      <w:r w:rsidRPr="00097689">
        <w:rPr>
          <w:lang w:eastAsia="ko-KR"/>
        </w:rPr>
        <w:tab/>
        <w:t xml:space="preserve">The MRFC shall send the Priority information for a context to the MRFP to enable the priority treatment described </w:t>
      </w:r>
      <w:r w:rsidRPr="00097689">
        <w:t>below related to the MRFP.</w:t>
      </w:r>
    </w:p>
    <w:p w14:paraId="6FD84CE6" w14:textId="77777777" w:rsidR="001C1FBD" w:rsidRPr="00097689" w:rsidRDefault="0098697A" w:rsidP="0098697A">
      <w:pPr>
        <w:pStyle w:val="B10"/>
        <w:rPr>
          <w:lang w:eastAsia="ko-KR"/>
        </w:rPr>
      </w:pPr>
      <w:r w:rsidRPr="00097689">
        <w:t>-</w:t>
      </w:r>
      <w:r w:rsidRPr="00097689">
        <w:tab/>
        <w:t>The MRFC shall apply priority handling to H.248 transactions related to priority calls/sessions when network resources are congested</w:t>
      </w:r>
      <w:r w:rsidRPr="00097689">
        <w:rPr>
          <w:lang w:eastAsia="ko-KR"/>
        </w:rPr>
        <w:t>, e.g., preferential treatment in any queues or buffers.</w:t>
      </w:r>
    </w:p>
    <w:p w14:paraId="477BB658" w14:textId="580B0DC3" w:rsidR="0098697A" w:rsidRPr="00097689" w:rsidRDefault="0098697A" w:rsidP="0098697A">
      <w:pPr>
        <w:pStyle w:val="B10"/>
      </w:pPr>
      <w:r w:rsidRPr="00097689">
        <w:t>-</w:t>
      </w:r>
      <w:r w:rsidRPr="00097689">
        <w:tab/>
        <w:t>If the H.248 control association utilises a transport with the possibility for prioritisation, the MRFC may apply priority using the appropriate prioritisation procedures.</w:t>
      </w:r>
    </w:p>
    <w:p w14:paraId="700F1EF7" w14:textId="77777777" w:rsidR="0098697A" w:rsidRPr="00097689" w:rsidRDefault="0098697A" w:rsidP="0098697A">
      <w:pPr>
        <w:pStyle w:val="B10"/>
      </w:pPr>
      <w:r w:rsidRPr="00097689">
        <w:t>-</w:t>
      </w:r>
      <w:r w:rsidRPr="00097689">
        <w:tab/>
        <w:t>If the MPS Priority service requires a specific MPS DSCP setting, the MRFC shall configure the MRFP to apply a specific MPS DSCP marking to the user data transport packets to indicate that the packets are of a higher priority than those for normal calls.</w:t>
      </w:r>
    </w:p>
    <w:p w14:paraId="0F23D123" w14:textId="77777777" w:rsidR="0098697A" w:rsidRPr="00097689" w:rsidRDefault="0098697A" w:rsidP="0098697A">
      <w:pPr>
        <w:pStyle w:val="B10"/>
      </w:pPr>
      <w:r w:rsidRPr="00097689">
        <w:t>-</w:t>
      </w:r>
      <w:r w:rsidRPr="00097689">
        <w:tab/>
        <w:t>If the MRFP receives an indication to apply a specific MPS DSCP marking to the user data transport packets, it shall apply this DSCP marking to the IP headers.</w:t>
      </w:r>
    </w:p>
    <w:p w14:paraId="6C1AD24D" w14:textId="77777777" w:rsidR="0098697A" w:rsidRPr="00097689" w:rsidRDefault="0098697A" w:rsidP="0098697A">
      <w:pPr>
        <w:pStyle w:val="NO"/>
      </w:pPr>
      <w:r w:rsidRPr="00097689">
        <w:t>NOTE 1:</w:t>
      </w:r>
      <w:r w:rsidRPr="00097689">
        <w:tab/>
        <w:t>Support of Diffserv procedures by the MRFP assumes an operator uses Diffserv for prioritising user plane traffic related to an MPS call/session.</w:t>
      </w:r>
    </w:p>
    <w:p w14:paraId="5C02C2B7" w14:textId="77777777" w:rsidR="0098697A" w:rsidRPr="00097689" w:rsidRDefault="0098697A" w:rsidP="0098697A">
      <w:pPr>
        <w:pStyle w:val="B10"/>
        <w:rPr>
          <w:lang w:eastAsia="ko-KR"/>
        </w:rPr>
      </w:pPr>
      <w:r w:rsidRPr="00097689">
        <w:t>-</w:t>
      </w:r>
      <w:r w:rsidRPr="00097689">
        <w:tab/>
        <w:t xml:space="preserve">When the MRFC marks a Context with Priority information, the MRFP may use the Priority information for selecting resources for the media and signaling transport with priority. </w:t>
      </w:r>
      <w:r w:rsidRPr="00097689">
        <w:rPr>
          <w:lang w:eastAsia="ko-KR"/>
        </w:rPr>
        <w:t>The following actions may be taken by the MRFP if it has reached a congested state:</w:t>
      </w:r>
    </w:p>
    <w:p w14:paraId="70F4D24D" w14:textId="77777777" w:rsidR="0098697A" w:rsidRPr="00097689" w:rsidRDefault="0098697A" w:rsidP="0098697A">
      <w:pPr>
        <w:pStyle w:val="B2"/>
      </w:pPr>
      <w:r w:rsidRPr="00097689">
        <w:t>i)</w:t>
      </w:r>
      <w:r w:rsidRPr="00097689">
        <w:tab/>
        <w:t>seize priority reserved resources; or</w:t>
      </w:r>
    </w:p>
    <w:p w14:paraId="7B34BC6B" w14:textId="77777777" w:rsidR="0098697A" w:rsidRPr="00097689" w:rsidRDefault="0098697A" w:rsidP="0098697A">
      <w:pPr>
        <w:pStyle w:val="B2"/>
      </w:pPr>
      <w:r w:rsidRPr="00097689">
        <w:t>ii)</w:t>
      </w:r>
      <w:r w:rsidRPr="00097689">
        <w:tab/>
      </w:r>
      <w:r w:rsidRPr="00097689">
        <w:rPr>
          <w:lang w:eastAsia="ko-KR"/>
        </w:rPr>
        <w:t>if</w:t>
      </w:r>
      <w:r w:rsidRPr="00097689">
        <w:t xml:space="preserve"> resources are completely congested</w:t>
      </w:r>
      <w:r w:rsidRPr="00097689">
        <w:rPr>
          <w:lang w:eastAsia="ko-KR"/>
        </w:rPr>
        <w:t>, indicate that</w:t>
      </w:r>
      <w:r w:rsidRPr="00097689">
        <w:t xml:space="preserve"> in </w:t>
      </w:r>
      <w:r w:rsidRPr="00097689">
        <w:rPr>
          <w:lang w:eastAsia="ko-KR"/>
        </w:rPr>
        <w:t xml:space="preserve">a </w:t>
      </w:r>
      <w:r w:rsidRPr="00097689">
        <w:t>Command Response error code.</w:t>
      </w:r>
    </w:p>
    <w:p w14:paraId="312D5D2B" w14:textId="77777777" w:rsidR="0098697A" w:rsidRPr="00097689" w:rsidRDefault="0098697A" w:rsidP="0098697A">
      <w:pPr>
        <w:pStyle w:val="NO"/>
      </w:pPr>
      <w:r w:rsidRPr="00097689">
        <w:t>NOTE 2:</w:t>
      </w:r>
      <w:r w:rsidRPr="00097689">
        <w:tab/>
        <w:t>The Priority information can be used to derive Layer 2 QoS marking and trigger priority identification and priority treatment for other QoS technologies than Diffserv.</w:t>
      </w:r>
    </w:p>
    <w:p w14:paraId="345BFDAF" w14:textId="77777777" w:rsidR="0098697A" w:rsidRPr="00097689" w:rsidRDefault="0098697A" w:rsidP="0098697A">
      <w:pPr>
        <w:pStyle w:val="Heading2"/>
      </w:pPr>
      <w:bookmarkStart w:id="101" w:name="_Toc485587416"/>
      <w:bookmarkStart w:id="102" w:name="_Toc67386369"/>
      <w:r w:rsidRPr="00097689">
        <w:t>5.17</w:t>
      </w:r>
      <w:r w:rsidRPr="00097689">
        <w:tab/>
        <w:t>Coordination of Video Orientation</w:t>
      </w:r>
      <w:bookmarkEnd w:id="101"/>
      <w:bookmarkEnd w:id="102"/>
    </w:p>
    <w:p w14:paraId="481FEBDB" w14:textId="77777777" w:rsidR="0098697A" w:rsidRPr="00097689" w:rsidRDefault="0098697A" w:rsidP="0098697A">
      <w:r w:rsidRPr="00097689">
        <w:t>The MRFC and the MRFP may support the Coordination of Video Orientation (CVO) as defined in 3GPP TS 26.114 [23].</w:t>
      </w:r>
    </w:p>
    <w:p w14:paraId="0BA7FCC4" w14:textId="77777777" w:rsidR="0098697A" w:rsidRPr="00097689" w:rsidRDefault="0098697A" w:rsidP="0098697A">
      <w:r w:rsidRPr="00097689">
        <w:t>U</w:t>
      </w:r>
      <w:r w:rsidRPr="00097689">
        <w:rPr>
          <w:lang w:eastAsia="ko-KR"/>
        </w:rPr>
        <w:t xml:space="preserve">pon receipt of </w:t>
      </w:r>
      <w:r w:rsidRPr="00097689">
        <w:t>an SDP offer containing the RTP header extension attribute(s) "a=extmap" as defined in IETF RFC 5285 [27] and if the "a=extmap" attribute indicates the CVO URN(s) (i.e. the CVO URN for a 2 bit granularity of rotation and/or the CVO URN for a higher granularity of rotation) as defined in 3GPP TS 26.114 [23], then:</w:t>
      </w:r>
    </w:p>
    <w:p w14:paraId="46989444" w14:textId="77777777" w:rsidR="0098697A" w:rsidRPr="00097689" w:rsidRDefault="0098697A" w:rsidP="0098697A">
      <w:pPr>
        <w:pStyle w:val="B10"/>
      </w:pPr>
      <w:r w:rsidRPr="00097689">
        <w:lastRenderedPageBreak/>
        <w:t>a)</w:t>
      </w:r>
      <w:r w:rsidRPr="00097689">
        <w:tab/>
        <w:t>if the MRFC and the MRFP support the CVO feature, the MRFC shall:</w:t>
      </w:r>
    </w:p>
    <w:p w14:paraId="667CBCDB" w14:textId="77777777" w:rsidR="0098697A" w:rsidRPr="00097689" w:rsidRDefault="0098697A" w:rsidP="0098697A">
      <w:pPr>
        <w:pStyle w:val="B2"/>
      </w:pPr>
      <w:r w:rsidRPr="00097689">
        <w:t>-</w:t>
      </w:r>
      <w:r w:rsidRPr="00097689">
        <w:tab/>
        <w:t>include an "extended RTP header for CVO" information element</w:t>
      </w:r>
      <w:r w:rsidRPr="00097689">
        <w:rPr>
          <w:lang w:eastAsia="ko-KR"/>
        </w:rPr>
        <w:t xml:space="preserve"> </w:t>
      </w:r>
      <w:r w:rsidRPr="00097689">
        <w:t>when seizing resources in the MRFP to indicate the MRFP that it shall allow the RTP header extension for CVO to pass; and</w:t>
      </w:r>
    </w:p>
    <w:p w14:paraId="5A661AB0" w14:textId="77777777" w:rsidR="0098697A" w:rsidRPr="00097689" w:rsidRDefault="0098697A" w:rsidP="0098697A">
      <w:pPr>
        <w:pStyle w:val="B10"/>
      </w:pPr>
      <w:r w:rsidRPr="00097689">
        <w:t>-</w:t>
      </w:r>
      <w:r w:rsidRPr="00097689">
        <w:tab/>
        <w:t>select exactly one of the CVO related "a=extmap" attribute from the SDP offer and include the "a=extmap" attribute indicating selected CVO URN in the SDP answer that will be sent within the SIP signalling; or</w:t>
      </w:r>
    </w:p>
    <w:p w14:paraId="1A1AB8D1" w14:textId="77777777" w:rsidR="0098697A" w:rsidRPr="00097689" w:rsidRDefault="0098697A" w:rsidP="0098697A">
      <w:pPr>
        <w:pStyle w:val="B10"/>
      </w:pPr>
      <w:r w:rsidRPr="00097689">
        <w:t>b)</w:t>
      </w:r>
      <w:r w:rsidRPr="00097689">
        <w:tab/>
        <w:t>if the MRFP does not support the CVO feature the MRFC shall send the SDP answer without any CVO related "a=extmap" attribute within the SIP signalling.</w:t>
      </w:r>
    </w:p>
    <w:p w14:paraId="0E30EC77" w14:textId="77777777" w:rsidR="0098697A" w:rsidRPr="00097689" w:rsidRDefault="0098697A" w:rsidP="0098697A">
      <w:pPr>
        <w:pStyle w:val="NO"/>
      </w:pPr>
      <w:r w:rsidRPr="00097689">
        <w:t>NOTE 1:</w:t>
      </w:r>
      <w:r w:rsidRPr="00097689">
        <w:tab/>
        <w:t>The UE supporting the CVO feature will not send the extended RTP headers for CVO if the UE did not receive any SDP answer with the CVO related "a=extmap" attribute.</w:t>
      </w:r>
    </w:p>
    <w:p w14:paraId="05EC5019" w14:textId="77777777" w:rsidR="0098697A" w:rsidRPr="00097689" w:rsidRDefault="0098697A" w:rsidP="0098697A">
      <w:r w:rsidRPr="00097689">
        <w:t>When the MRFC selects one of the CVO related "a=extmap" attribute(s) from the SDP offer the MRFC shall take into consideration which CVO variant it has negotiated for CVO for other call leg(s) in the session.</w:t>
      </w:r>
    </w:p>
    <w:p w14:paraId="55C991C4" w14:textId="77777777" w:rsidR="0098697A" w:rsidRPr="00097689" w:rsidRDefault="0098697A" w:rsidP="0098697A">
      <w:r w:rsidRPr="00097689">
        <w:t xml:space="preserve">If the MRFC and MRFP support </w:t>
      </w:r>
      <w:r w:rsidRPr="00097689">
        <w:rPr>
          <w:lang w:eastAsia="ko-KR"/>
        </w:rPr>
        <w:t xml:space="preserve">the CVO feature then before sending </w:t>
      </w:r>
      <w:r w:rsidRPr="00097689">
        <w:t>an SDP offer, the MRFC shall:</w:t>
      </w:r>
    </w:p>
    <w:p w14:paraId="30E9FF5F" w14:textId="77777777" w:rsidR="0098697A" w:rsidRPr="00097689" w:rsidRDefault="0098697A" w:rsidP="0098697A">
      <w:pPr>
        <w:pStyle w:val="B10"/>
      </w:pPr>
      <w:r w:rsidRPr="00097689">
        <w:t>a)</w:t>
      </w:r>
      <w:r w:rsidRPr="00097689">
        <w:tab/>
        <w:t>determine based on the local policy and the CVO negotiation results on other call legs if, and with which granularity to offer CVO; and</w:t>
      </w:r>
    </w:p>
    <w:p w14:paraId="1BF699F5" w14:textId="77777777" w:rsidR="0098697A" w:rsidRPr="00097689" w:rsidRDefault="0098697A" w:rsidP="0098697A">
      <w:pPr>
        <w:pStyle w:val="B10"/>
      </w:pPr>
      <w:r w:rsidRPr="00097689">
        <w:t>b)</w:t>
      </w:r>
      <w:r w:rsidRPr="00097689">
        <w:tab/>
        <w:t>if the MRFC determines to offer CVO:</w:t>
      </w:r>
    </w:p>
    <w:p w14:paraId="5E7D198E" w14:textId="77777777" w:rsidR="0098697A" w:rsidRPr="00097689" w:rsidRDefault="0098697A" w:rsidP="0098697A">
      <w:pPr>
        <w:pStyle w:val="B2"/>
      </w:pPr>
      <w:r w:rsidRPr="00097689">
        <w:t>-</w:t>
      </w:r>
      <w:r w:rsidRPr="00097689">
        <w:tab/>
        <w:t>the MRFC shall include the "extended RTP header for CVO" information element</w:t>
      </w:r>
      <w:r w:rsidRPr="00097689">
        <w:rPr>
          <w:lang w:eastAsia="ko-KR"/>
        </w:rPr>
        <w:t xml:space="preserve"> </w:t>
      </w:r>
      <w:r w:rsidRPr="00097689">
        <w:t>when seizing resources in the MRFP to indicate the MRFP that it shall allow the RTP header extension for CVO to pass; and</w:t>
      </w:r>
    </w:p>
    <w:p w14:paraId="004A365B" w14:textId="77777777" w:rsidR="0098697A" w:rsidRPr="00097689" w:rsidRDefault="0098697A" w:rsidP="0098697A">
      <w:pPr>
        <w:pStyle w:val="B2"/>
      </w:pPr>
      <w:r w:rsidRPr="00097689">
        <w:t>-</w:t>
      </w:r>
      <w:r w:rsidR="00097689">
        <w:tab/>
      </w:r>
      <w:r w:rsidRPr="00097689">
        <w:t>the MRFC shall include the CVO related "a=extmap" attribute in the SDP offer it sends within the SIP signalling.</w:t>
      </w:r>
    </w:p>
    <w:p w14:paraId="3A13E566" w14:textId="77777777" w:rsidR="0098697A" w:rsidRPr="00097689" w:rsidRDefault="0098697A" w:rsidP="0098697A">
      <w:r w:rsidRPr="00097689">
        <w:t>If the MRFP does not support the CVO feature, the MRFC shall send the SDP offer without any CVO related "a=extmap" attribute within the SIP signalling.</w:t>
      </w:r>
    </w:p>
    <w:p w14:paraId="28545792" w14:textId="77777777" w:rsidR="0098697A" w:rsidRPr="00097689" w:rsidRDefault="0098697A" w:rsidP="0098697A">
      <w:pPr>
        <w:pStyle w:val="NO"/>
      </w:pPr>
      <w:r w:rsidRPr="00097689">
        <w:t>NOTE 2:</w:t>
      </w:r>
      <w:r w:rsidRPr="00097689">
        <w:tab/>
        <w:t>The UE supporting the CVO feature will not send the extended RTP headers for CVO if the UE did not receive any SDP offer with the CVO related "a=extmap" attribute.</w:t>
      </w:r>
    </w:p>
    <w:p w14:paraId="7D27880E" w14:textId="77777777" w:rsidR="001C1FBD" w:rsidRPr="00097689" w:rsidRDefault="0098697A" w:rsidP="0098697A">
      <w:r w:rsidRPr="00097689">
        <w:t>If the MRFP supports the CVO feature and has been instructed to pass on the extended RTP header for CVO as described above then:</w:t>
      </w:r>
    </w:p>
    <w:p w14:paraId="7077A87C" w14:textId="709B80C3" w:rsidR="0098697A" w:rsidRPr="00097689" w:rsidRDefault="0098697A" w:rsidP="0098697A">
      <w:pPr>
        <w:pStyle w:val="B10"/>
      </w:pPr>
      <w:r w:rsidRPr="00097689">
        <w:t>-</w:t>
      </w:r>
      <w:r w:rsidRPr="00097689">
        <w:tab/>
        <w:t>if the MRFP does not apply video transcoding, it shall pass any received RTP CVO header extension to succeeding RTP streams; or</w:t>
      </w:r>
    </w:p>
    <w:p w14:paraId="39878C04" w14:textId="77777777" w:rsidR="0098697A" w:rsidRPr="00097689" w:rsidRDefault="0098697A" w:rsidP="0098697A">
      <w:pPr>
        <w:pStyle w:val="B10"/>
      </w:pPr>
      <w:r w:rsidRPr="00097689">
        <w:t>-</w:t>
      </w:r>
      <w:r w:rsidRPr="00097689">
        <w:tab/>
        <w:t>if the MRFP applies video transcoding, it shall keep the video orientation unchanged during the transcoding and copy the received RTP CVO header extension into the succeeding RTP streams after transcoding the associated group of packets.</w:t>
      </w:r>
    </w:p>
    <w:p w14:paraId="20134FBE" w14:textId="77777777" w:rsidR="0098697A" w:rsidRPr="00097689" w:rsidRDefault="0098697A" w:rsidP="0098697A">
      <w:pPr>
        <w:pStyle w:val="NO"/>
      </w:pPr>
      <w:r w:rsidRPr="00097689">
        <w:t>NOTE 3:</w:t>
      </w:r>
      <w:r w:rsidRPr="00097689">
        <w:tab/>
        <w:t>IETF RFC 5285 [27] provides a framework for header extensions and can also be used for non-CVO related purposes. It is an implementation decision of the MRFP if it only passes CVO related RTP header extensions, or if it passes any RTP header extension when being instructed with the "extended RTP header for CVO" information element.</w:t>
      </w:r>
    </w:p>
    <w:p w14:paraId="1FE70125" w14:textId="77777777" w:rsidR="0098697A" w:rsidRPr="00097689" w:rsidRDefault="0098697A" w:rsidP="0098697A">
      <w:pPr>
        <w:pStyle w:val="NO"/>
      </w:pPr>
      <w:r w:rsidRPr="00097689">
        <w:t>NOTE 4:</w:t>
      </w:r>
      <w:r w:rsidRPr="00097689">
        <w:tab/>
        <w:t xml:space="preserve">The behaviour of the MRFP when being instructed with "an extended RTP header for CVO" information element </w:t>
      </w:r>
      <w:r w:rsidRPr="00097689">
        <w:rPr>
          <w:rFonts w:hint="eastAsia"/>
          <w:lang w:eastAsia="zh-CN"/>
        </w:rPr>
        <w:t>may be variable due to the settings on the incoming and outgoing directions as listed in the table 5.17.1 and left further for</w:t>
      </w:r>
      <w:r w:rsidRPr="00097689">
        <w:t xml:space="preserve"> implementation decision.</w:t>
      </w:r>
    </w:p>
    <w:p w14:paraId="7C23A91A" w14:textId="77777777" w:rsidR="0098697A" w:rsidRPr="00097689" w:rsidRDefault="0098697A" w:rsidP="0098697A">
      <w:pPr>
        <w:pStyle w:val="NO"/>
      </w:pPr>
      <w:r w:rsidRPr="00097689">
        <w:t>NOTE 5:</w:t>
      </w:r>
      <w:r w:rsidRPr="00097689">
        <w:tab/>
        <w:t>Unknown IETF RFC 5285 [27] RTP header extensions are ignored by the destination RTP end system.</w:t>
      </w:r>
    </w:p>
    <w:p w14:paraId="7F1B4147" w14:textId="77777777" w:rsidR="0098697A" w:rsidRPr="00097689" w:rsidRDefault="0098697A" w:rsidP="0098697A">
      <w:pPr>
        <w:pStyle w:val="NO"/>
      </w:pPr>
      <w:r w:rsidRPr="00097689">
        <w:t>NOTE 6:</w:t>
      </w:r>
      <w:r w:rsidRPr="00097689">
        <w:tab/>
      </w:r>
      <w:r w:rsidRPr="00097689">
        <w:rPr>
          <w:rFonts w:hint="eastAsia"/>
          <w:lang w:eastAsia="zh-CN"/>
        </w:rPr>
        <w:t xml:space="preserve">In the conference </w:t>
      </w:r>
      <w:r w:rsidRPr="00097689">
        <w:rPr>
          <w:lang w:eastAsia="zh-CN"/>
        </w:rPr>
        <w:t>scenarios</w:t>
      </w:r>
      <w:r w:rsidRPr="00097689">
        <w:rPr>
          <w:rFonts w:hint="eastAsia"/>
          <w:lang w:eastAsia="zh-CN"/>
        </w:rPr>
        <w:t xml:space="preserve"> when </w:t>
      </w:r>
      <w:r w:rsidRPr="00097689">
        <w:rPr>
          <w:lang w:eastAsia="zh-CN"/>
        </w:rPr>
        <w:t xml:space="preserve">the </w:t>
      </w:r>
      <w:r w:rsidRPr="00097689">
        <w:rPr>
          <w:rFonts w:hint="eastAsia"/>
          <w:lang w:eastAsia="zh-CN"/>
        </w:rPr>
        <w:t xml:space="preserve">picture mixing is needed, the MRFP can perform the video rotation of picture elements according to the received RTP </w:t>
      </w:r>
      <w:r w:rsidRPr="00097689">
        <w:t xml:space="preserve">CVO </w:t>
      </w:r>
      <w:r w:rsidRPr="00097689">
        <w:rPr>
          <w:rFonts w:hint="eastAsia"/>
          <w:lang w:eastAsia="zh-CN"/>
        </w:rPr>
        <w:t>header extension for the associated pictures to achieve a consistent orientation for all of the components in the mixture collage</w:t>
      </w:r>
      <w:r w:rsidRPr="00097689">
        <w:rPr>
          <w:lang w:eastAsia="zh-CN"/>
        </w:rPr>
        <w:t>.</w:t>
      </w:r>
    </w:p>
    <w:p w14:paraId="53A4444B" w14:textId="77777777" w:rsidR="0098697A" w:rsidRPr="00097689" w:rsidRDefault="0098697A" w:rsidP="0098697A">
      <w:pPr>
        <w:pStyle w:val="TH"/>
        <w:rPr>
          <w:lang w:eastAsia="zh-CN"/>
        </w:rPr>
      </w:pPr>
      <w:r w:rsidRPr="00097689">
        <w:lastRenderedPageBreak/>
        <w:t xml:space="preserve">Table </w:t>
      </w:r>
      <w:r w:rsidRPr="00097689">
        <w:rPr>
          <w:rFonts w:hint="eastAsia"/>
          <w:lang w:eastAsia="zh-CN"/>
        </w:rPr>
        <w:t>5</w:t>
      </w:r>
      <w:r w:rsidRPr="00097689">
        <w:t>.</w:t>
      </w:r>
      <w:r w:rsidRPr="00097689">
        <w:rPr>
          <w:rFonts w:hint="eastAsia"/>
          <w:lang w:eastAsia="zh-CN"/>
        </w:rPr>
        <w:t>17</w:t>
      </w:r>
      <w:r w:rsidRPr="00097689">
        <w:rPr>
          <w:lang w:eastAsia="zh-CN"/>
        </w:rPr>
        <w:t>.1</w:t>
      </w:r>
      <w:r w:rsidRPr="00097689">
        <w:t xml:space="preserve">: </w:t>
      </w:r>
      <w:r w:rsidRPr="00097689">
        <w:rPr>
          <w:rFonts w:hint="eastAsia"/>
          <w:lang w:eastAsia="zh-CN"/>
        </w:rPr>
        <w:t xml:space="preserve">MRFP behaviour with different settings of </w:t>
      </w:r>
      <w:r w:rsidRPr="00097689">
        <w:t>"extended RTP header for CVO" information element</w:t>
      </w:r>
      <w:r w:rsidRPr="00097689">
        <w:rPr>
          <w:rFonts w:hint="eastAsia"/>
          <w:lang w:eastAsia="zh-CN"/>
        </w:rPr>
        <w:t xml:space="preserve"> in a particular direction</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4395"/>
      </w:tblGrid>
      <w:tr w:rsidR="0098697A" w:rsidRPr="00097689" w14:paraId="2DE54C52" w14:textId="77777777" w:rsidTr="00097689">
        <w:tc>
          <w:tcPr>
            <w:tcW w:w="2463" w:type="dxa"/>
            <w:shd w:val="clear" w:color="auto" w:fill="auto"/>
          </w:tcPr>
          <w:p w14:paraId="5FDCC2B1" w14:textId="77777777" w:rsidR="0098697A" w:rsidRPr="00097689" w:rsidRDefault="0098697A" w:rsidP="00097689">
            <w:pPr>
              <w:pStyle w:val="TAH"/>
              <w:rPr>
                <w:lang w:eastAsia="zh-CN"/>
              </w:rPr>
            </w:pPr>
            <w:r w:rsidRPr="00097689">
              <w:rPr>
                <w:rFonts w:hint="eastAsia"/>
                <w:lang w:eastAsia="zh-CN"/>
              </w:rPr>
              <w:t>Connection Point</w:t>
            </w:r>
            <w:r w:rsidRPr="00097689">
              <w:t xml:space="preserve"> A</w:t>
            </w:r>
            <w:r w:rsidRPr="00097689">
              <w:rPr>
                <w:rFonts w:hint="eastAsia"/>
                <w:lang w:eastAsia="zh-CN"/>
              </w:rPr>
              <w:t xml:space="preserve"> in incoming direction</w:t>
            </w:r>
          </w:p>
        </w:tc>
        <w:tc>
          <w:tcPr>
            <w:tcW w:w="2464" w:type="dxa"/>
            <w:shd w:val="clear" w:color="auto" w:fill="auto"/>
          </w:tcPr>
          <w:p w14:paraId="3325EB26" w14:textId="77777777" w:rsidR="0098697A" w:rsidRPr="00097689" w:rsidRDefault="0098697A" w:rsidP="00097689">
            <w:pPr>
              <w:pStyle w:val="TAH"/>
              <w:rPr>
                <w:lang w:eastAsia="zh-CN"/>
              </w:rPr>
            </w:pPr>
            <w:r w:rsidRPr="00097689">
              <w:rPr>
                <w:rFonts w:hint="eastAsia"/>
                <w:lang w:eastAsia="zh-CN"/>
              </w:rPr>
              <w:t>Connection Point</w:t>
            </w:r>
            <w:r w:rsidRPr="00097689">
              <w:t xml:space="preserve"> B</w:t>
            </w:r>
            <w:r w:rsidRPr="00097689">
              <w:rPr>
                <w:rFonts w:hint="eastAsia"/>
                <w:lang w:eastAsia="zh-CN"/>
              </w:rPr>
              <w:t xml:space="preserve"> in outgoing direction</w:t>
            </w:r>
          </w:p>
        </w:tc>
        <w:tc>
          <w:tcPr>
            <w:tcW w:w="4395" w:type="dxa"/>
            <w:shd w:val="clear" w:color="auto" w:fill="auto"/>
          </w:tcPr>
          <w:p w14:paraId="50BAEB64" w14:textId="77777777" w:rsidR="0098697A" w:rsidRPr="00097689" w:rsidRDefault="0098697A" w:rsidP="00097689">
            <w:pPr>
              <w:pStyle w:val="TAH"/>
              <w:rPr>
                <w:lang w:eastAsia="zh-CN"/>
              </w:rPr>
            </w:pPr>
            <w:r w:rsidRPr="00097689">
              <w:rPr>
                <w:rFonts w:hint="eastAsia"/>
                <w:lang w:eastAsia="zh-CN"/>
              </w:rPr>
              <w:t xml:space="preserve">MRFP </w:t>
            </w:r>
            <w:r w:rsidRPr="00097689">
              <w:rPr>
                <w:lang w:eastAsia="zh-CN"/>
              </w:rPr>
              <w:t>behaviour</w:t>
            </w:r>
            <w:r w:rsidRPr="00097689">
              <w:rPr>
                <w:rFonts w:hint="eastAsia"/>
                <w:lang w:eastAsia="zh-CN"/>
              </w:rPr>
              <w:t xml:space="preserve"> on CVO processing</w:t>
            </w:r>
          </w:p>
        </w:tc>
      </w:tr>
      <w:tr w:rsidR="0098697A" w:rsidRPr="00097689" w14:paraId="13DCF8D3" w14:textId="77777777" w:rsidTr="00097689">
        <w:tc>
          <w:tcPr>
            <w:tcW w:w="2463" w:type="dxa"/>
            <w:shd w:val="clear" w:color="auto" w:fill="auto"/>
          </w:tcPr>
          <w:p w14:paraId="50ADBC55" w14:textId="77777777" w:rsidR="0098697A" w:rsidRPr="00097689" w:rsidRDefault="0098697A" w:rsidP="00097689">
            <w:pPr>
              <w:pStyle w:val="TAL"/>
              <w:rPr>
                <w:lang w:eastAsia="zh-CN"/>
              </w:rPr>
            </w:pPr>
            <w:r w:rsidRPr="00097689">
              <w:rPr>
                <w:lang w:eastAsia="zh-CN"/>
              </w:rPr>
              <w:t>W</w:t>
            </w:r>
            <w:r w:rsidRPr="00097689">
              <w:rPr>
                <w:rFonts w:hint="eastAsia"/>
                <w:lang w:eastAsia="zh-CN"/>
              </w:rPr>
              <w:t xml:space="preserve">ith </w:t>
            </w:r>
            <w:r w:rsidRPr="00097689">
              <w:t>CVO</w:t>
            </w:r>
          </w:p>
        </w:tc>
        <w:tc>
          <w:tcPr>
            <w:tcW w:w="2464" w:type="dxa"/>
            <w:shd w:val="clear" w:color="auto" w:fill="auto"/>
          </w:tcPr>
          <w:p w14:paraId="341EDADA" w14:textId="77777777" w:rsidR="0098697A" w:rsidRPr="00097689" w:rsidRDefault="0098697A" w:rsidP="00097689">
            <w:pPr>
              <w:pStyle w:val="TAL"/>
              <w:rPr>
                <w:lang w:eastAsia="zh-CN"/>
              </w:rPr>
            </w:pPr>
            <w:r w:rsidRPr="00097689">
              <w:rPr>
                <w:lang w:eastAsia="zh-CN"/>
              </w:rPr>
              <w:t>W</w:t>
            </w:r>
            <w:r w:rsidRPr="00097689">
              <w:rPr>
                <w:rFonts w:hint="eastAsia"/>
                <w:lang w:eastAsia="zh-CN"/>
              </w:rPr>
              <w:t xml:space="preserve">ith </w:t>
            </w:r>
            <w:r w:rsidRPr="00097689">
              <w:t>CVO</w:t>
            </w:r>
          </w:p>
        </w:tc>
        <w:tc>
          <w:tcPr>
            <w:tcW w:w="4395" w:type="dxa"/>
            <w:shd w:val="clear" w:color="auto" w:fill="auto"/>
          </w:tcPr>
          <w:p w14:paraId="1EBEAC19" w14:textId="77777777" w:rsidR="0098697A" w:rsidRPr="00097689" w:rsidRDefault="0098697A" w:rsidP="00097689">
            <w:pPr>
              <w:pStyle w:val="TAL"/>
              <w:rPr>
                <w:lang w:eastAsia="zh-CN"/>
              </w:rPr>
            </w:pPr>
            <w:r w:rsidRPr="00097689">
              <w:rPr>
                <w:rFonts w:hint="eastAsia"/>
                <w:lang w:eastAsia="zh-CN"/>
              </w:rPr>
              <w:t>R</w:t>
            </w:r>
            <w:r w:rsidRPr="00097689">
              <w:t>e</w:t>
            </w:r>
            <w:r w:rsidRPr="00097689">
              <w:rPr>
                <w:rFonts w:hint="eastAsia"/>
                <w:lang w:eastAsia="zh-CN"/>
              </w:rPr>
              <w:t>ceived</w:t>
            </w:r>
            <w:r w:rsidRPr="00097689">
              <w:t xml:space="preserve"> </w:t>
            </w:r>
            <w:r w:rsidRPr="00097689">
              <w:rPr>
                <w:rFonts w:hint="eastAsia"/>
                <w:lang w:eastAsia="zh-CN"/>
              </w:rPr>
              <w:t xml:space="preserve">RTP </w:t>
            </w:r>
            <w:r w:rsidRPr="00097689">
              <w:t xml:space="preserve">CVO </w:t>
            </w:r>
            <w:r w:rsidRPr="00097689">
              <w:rPr>
                <w:rFonts w:hint="eastAsia"/>
                <w:lang w:eastAsia="zh-CN"/>
              </w:rPr>
              <w:t>header extension</w:t>
            </w:r>
            <w:r w:rsidRPr="00097689">
              <w:t xml:space="preserve"> is forwarded to the outgoing direction.</w:t>
            </w:r>
          </w:p>
        </w:tc>
      </w:tr>
      <w:tr w:rsidR="0098697A" w:rsidRPr="00097689" w14:paraId="4921DBFF" w14:textId="77777777" w:rsidTr="00097689">
        <w:tc>
          <w:tcPr>
            <w:tcW w:w="2463" w:type="dxa"/>
            <w:shd w:val="clear" w:color="auto" w:fill="auto"/>
          </w:tcPr>
          <w:p w14:paraId="1F4283E8" w14:textId="77777777" w:rsidR="0098697A" w:rsidRPr="00097689" w:rsidRDefault="0098697A" w:rsidP="00097689">
            <w:pPr>
              <w:pStyle w:val="TAL"/>
            </w:pPr>
            <w:r w:rsidRPr="00097689">
              <w:rPr>
                <w:rFonts w:hint="eastAsia"/>
                <w:lang w:eastAsia="zh-CN"/>
              </w:rPr>
              <w:t xml:space="preserve">With </w:t>
            </w:r>
            <w:r w:rsidRPr="00097689">
              <w:t>CVO</w:t>
            </w:r>
          </w:p>
        </w:tc>
        <w:tc>
          <w:tcPr>
            <w:tcW w:w="2464" w:type="dxa"/>
            <w:shd w:val="clear" w:color="auto" w:fill="auto"/>
          </w:tcPr>
          <w:p w14:paraId="55CB192C" w14:textId="77777777" w:rsidR="0098697A" w:rsidRPr="00097689" w:rsidRDefault="0098697A" w:rsidP="00097689">
            <w:pPr>
              <w:pStyle w:val="TAL"/>
            </w:pPr>
            <w:r w:rsidRPr="00097689">
              <w:t>No CVO</w:t>
            </w:r>
          </w:p>
        </w:tc>
        <w:tc>
          <w:tcPr>
            <w:tcW w:w="4395" w:type="dxa"/>
            <w:shd w:val="clear" w:color="auto" w:fill="auto"/>
          </w:tcPr>
          <w:p w14:paraId="6B91882B" w14:textId="77777777" w:rsidR="0098697A" w:rsidRPr="00097689" w:rsidRDefault="0098697A" w:rsidP="00097689">
            <w:pPr>
              <w:pStyle w:val="TAL"/>
              <w:rPr>
                <w:lang w:eastAsia="zh-CN"/>
              </w:rPr>
            </w:pPr>
            <w:r w:rsidRPr="00097689">
              <w:rPr>
                <w:rFonts w:hint="eastAsia"/>
                <w:lang w:eastAsia="zh-CN"/>
              </w:rPr>
              <w:t>R</w:t>
            </w:r>
            <w:r w:rsidRPr="00097689">
              <w:t>e</w:t>
            </w:r>
            <w:r w:rsidRPr="00097689">
              <w:rPr>
                <w:rFonts w:hint="eastAsia"/>
                <w:lang w:eastAsia="zh-CN"/>
              </w:rPr>
              <w:t>ceived</w:t>
            </w:r>
            <w:r w:rsidRPr="00097689">
              <w:t xml:space="preserve"> RTP </w:t>
            </w:r>
            <w:r w:rsidRPr="00097689">
              <w:rPr>
                <w:rFonts w:hint="eastAsia"/>
                <w:lang w:eastAsia="zh-CN"/>
              </w:rPr>
              <w:t xml:space="preserve">CVO </w:t>
            </w:r>
            <w:r w:rsidRPr="00097689">
              <w:t xml:space="preserve">header extension is </w:t>
            </w:r>
            <w:r w:rsidRPr="00097689">
              <w:rPr>
                <w:rFonts w:hint="eastAsia"/>
                <w:lang w:eastAsia="zh-CN"/>
              </w:rPr>
              <w:t xml:space="preserve">forwarded </w:t>
            </w:r>
            <w:r w:rsidRPr="00097689">
              <w:t>to the outgoing direction.</w:t>
            </w:r>
          </w:p>
        </w:tc>
      </w:tr>
      <w:tr w:rsidR="0098697A" w:rsidRPr="00097689" w14:paraId="1FB36EAA" w14:textId="77777777" w:rsidTr="00097689">
        <w:tc>
          <w:tcPr>
            <w:tcW w:w="2463" w:type="dxa"/>
            <w:shd w:val="clear" w:color="auto" w:fill="auto"/>
          </w:tcPr>
          <w:p w14:paraId="3301A193" w14:textId="77777777" w:rsidR="0098697A" w:rsidRPr="00097689" w:rsidRDefault="0098697A" w:rsidP="00097689">
            <w:pPr>
              <w:pStyle w:val="TAL"/>
            </w:pPr>
            <w:r w:rsidRPr="00097689">
              <w:t>No CVO</w:t>
            </w:r>
          </w:p>
        </w:tc>
        <w:tc>
          <w:tcPr>
            <w:tcW w:w="2464" w:type="dxa"/>
            <w:shd w:val="clear" w:color="auto" w:fill="auto"/>
          </w:tcPr>
          <w:p w14:paraId="60A0595F" w14:textId="77777777" w:rsidR="0098697A" w:rsidRPr="00097689" w:rsidRDefault="0098697A" w:rsidP="00097689">
            <w:pPr>
              <w:pStyle w:val="TAL"/>
            </w:pPr>
            <w:r w:rsidRPr="00097689">
              <w:rPr>
                <w:rFonts w:hint="eastAsia"/>
                <w:lang w:eastAsia="zh-CN"/>
              </w:rPr>
              <w:t xml:space="preserve">With </w:t>
            </w:r>
            <w:r w:rsidRPr="00097689">
              <w:t>CVO</w:t>
            </w:r>
          </w:p>
        </w:tc>
        <w:tc>
          <w:tcPr>
            <w:tcW w:w="4395" w:type="dxa"/>
            <w:shd w:val="clear" w:color="auto" w:fill="auto"/>
          </w:tcPr>
          <w:p w14:paraId="02916A9B" w14:textId="77777777" w:rsidR="0098697A" w:rsidRPr="00097689" w:rsidRDefault="0098697A" w:rsidP="00097689">
            <w:pPr>
              <w:pStyle w:val="TAL"/>
            </w:pPr>
            <w:r w:rsidRPr="00097689">
              <w:rPr>
                <w:rFonts w:hint="eastAsia"/>
                <w:lang w:eastAsia="zh-CN"/>
              </w:rPr>
              <w:t>No</w:t>
            </w:r>
            <w:r w:rsidRPr="00097689">
              <w:t xml:space="preserve"> RTP</w:t>
            </w:r>
            <w:r w:rsidRPr="00097689">
              <w:rPr>
                <w:rFonts w:hint="eastAsia"/>
                <w:lang w:eastAsia="zh-CN"/>
              </w:rPr>
              <w:t xml:space="preserve"> </w:t>
            </w:r>
            <w:r w:rsidRPr="00097689">
              <w:t xml:space="preserve">CVO header extension is </w:t>
            </w:r>
            <w:r w:rsidRPr="00097689">
              <w:rPr>
                <w:rFonts w:hint="eastAsia"/>
                <w:lang w:eastAsia="zh-CN"/>
              </w:rPr>
              <w:t>forwarded</w:t>
            </w:r>
            <w:r w:rsidRPr="00097689">
              <w:t xml:space="preserve"> </w:t>
            </w:r>
            <w:r w:rsidRPr="00097689">
              <w:rPr>
                <w:rFonts w:hint="eastAsia"/>
                <w:lang w:eastAsia="zh-CN"/>
              </w:rPr>
              <w:t>since t</w:t>
            </w:r>
            <w:r w:rsidRPr="00097689">
              <w:t>he source video does not contain any CVO information.</w:t>
            </w:r>
          </w:p>
        </w:tc>
      </w:tr>
    </w:tbl>
    <w:p w14:paraId="41A925A2" w14:textId="77777777" w:rsidR="0098697A" w:rsidRPr="00097689" w:rsidRDefault="0098697A" w:rsidP="0098697A"/>
    <w:p w14:paraId="11159956" w14:textId="77777777" w:rsidR="0098697A" w:rsidRPr="00097689" w:rsidRDefault="0098697A" w:rsidP="0098697A">
      <w:pPr>
        <w:pStyle w:val="Heading2"/>
      </w:pPr>
      <w:bookmarkStart w:id="103" w:name="_Toc485587417"/>
      <w:bookmarkStart w:id="104" w:name="_Toc67386370"/>
      <w:r w:rsidRPr="00097689">
        <w:t>5.18</w:t>
      </w:r>
      <w:r w:rsidRPr="00097689">
        <w:tab/>
        <w:t>Generic image attributes</w:t>
      </w:r>
      <w:bookmarkEnd w:id="103"/>
      <w:bookmarkEnd w:id="104"/>
    </w:p>
    <w:p w14:paraId="7723407E" w14:textId="77777777" w:rsidR="001C1FBD" w:rsidRPr="00097689" w:rsidRDefault="0098697A" w:rsidP="0098697A">
      <w:r w:rsidRPr="00097689">
        <w:t xml:space="preserve">The MRFC and </w:t>
      </w:r>
      <w:r w:rsidRPr="00097689">
        <w:rPr>
          <w:lang w:eastAsia="ko-KR"/>
        </w:rPr>
        <w:t xml:space="preserve">the </w:t>
      </w:r>
      <w:r w:rsidRPr="00097689">
        <w:t>MRFP may support the generic image attributes to negotiate the image size for sending and receiving video as required by 3GPP TS 26.114 [23].</w:t>
      </w:r>
    </w:p>
    <w:p w14:paraId="4470CEB2" w14:textId="1E6E2892" w:rsidR="0098697A" w:rsidRPr="00097689" w:rsidRDefault="0098697A" w:rsidP="0098697A">
      <w:pPr>
        <w:rPr>
          <w:lang w:eastAsia="ko-KR"/>
        </w:rPr>
      </w:pPr>
      <w:r w:rsidRPr="00097689">
        <w:t xml:space="preserve">If the MRFP and the MRFC support </w:t>
      </w:r>
      <w:r w:rsidRPr="00097689">
        <w:rPr>
          <w:lang w:eastAsia="ko-KR"/>
        </w:rPr>
        <w:t xml:space="preserve">the </w:t>
      </w:r>
      <w:r w:rsidRPr="00097689">
        <w:t xml:space="preserve">negotiation of the image size and the MRFC receives an SDP offer with the media-level SDP image attribute(s) "a=imageattr", as defined in IETF RFC 6236 [28], and if the received image sizes are supported by the MRFP then </w:t>
      </w:r>
      <w:r w:rsidRPr="00097689">
        <w:rPr>
          <w:lang w:eastAsia="ko-KR"/>
        </w:rPr>
        <w:t>the MRFC shall:</w:t>
      </w:r>
    </w:p>
    <w:p w14:paraId="36B650BE" w14:textId="77777777" w:rsidR="0098697A" w:rsidRPr="00097689" w:rsidRDefault="0098697A" w:rsidP="0098697A">
      <w:pPr>
        <w:pStyle w:val="B10"/>
      </w:pPr>
      <w:r w:rsidRPr="00097689">
        <w:t>-</w:t>
      </w:r>
      <w:r w:rsidRPr="00097689">
        <w:tab/>
        <w:t xml:space="preserve">include the generic image attribute parameters for </w:t>
      </w:r>
      <w:r w:rsidRPr="00097689">
        <w:rPr>
          <w:rFonts w:hint="eastAsia"/>
          <w:lang w:eastAsia="zh-CN"/>
        </w:rPr>
        <w:t xml:space="preserve">the </w:t>
      </w:r>
      <w:r w:rsidRPr="00097689">
        <w:t>send and receiv</w:t>
      </w:r>
      <w:r w:rsidRPr="00097689">
        <w:rPr>
          <w:rFonts w:hint="eastAsia"/>
          <w:lang w:eastAsia="zh-CN"/>
        </w:rPr>
        <w:t>e</w:t>
      </w:r>
      <w:r w:rsidRPr="00097689">
        <w:t xml:space="preserve"> directions when seizing or modifying resources in the MRFP; and</w:t>
      </w:r>
    </w:p>
    <w:p w14:paraId="0B4446D8" w14:textId="77777777" w:rsidR="0098697A" w:rsidRPr="00097689" w:rsidRDefault="0098697A" w:rsidP="0098697A">
      <w:pPr>
        <w:pStyle w:val="B10"/>
      </w:pPr>
      <w:r w:rsidRPr="00097689">
        <w:t>-</w:t>
      </w:r>
      <w:r w:rsidRPr="00097689">
        <w:tab/>
        <w:t>include the SDP image attribute "a=imageattr" indicating the supported image sizes in the SDP answer on the Mr interface.</w:t>
      </w:r>
    </w:p>
    <w:p w14:paraId="426F3138" w14:textId="77777777" w:rsidR="001C1FBD" w:rsidRPr="00097689" w:rsidRDefault="0098697A" w:rsidP="0098697A">
      <w:pPr>
        <w:pStyle w:val="NO"/>
      </w:pPr>
      <w:r w:rsidRPr="00097689">
        <w:t>NOTE 1:</w:t>
      </w:r>
      <w:r w:rsidRPr="00097689">
        <w:tab/>
        <w:t>The image attribute may be used within the SDP capability negotiation framework and its use is then specified using the "a=acap" parameter.</w:t>
      </w:r>
    </w:p>
    <w:p w14:paraId="2487A24A" w14:textId="3EC0117A" w:rsidR="0098697A" w:rsidRPr="00097689" w:rsidRDefault="0098697A" w:rsidP="0098697A">
      <w:pPr>
        <w:pStyle w:val="NO"/>
      </w:pPr>
      <w:r w:rsidRPr="00097689">
        <w:t>NOTE 2:</w:t>
      </w:r>
      <w:r w:rsidRPr="00097689">
        <w:tab/>
        <w:t>The MRFC not supporting the negotiation of the image size will ignore received generic image attributes and will return the SDP answer without any associated generic image attribute.</w:t>
      </w:r>
    </w:p>
    <w:p w14:paraId="0269A616" w14:textId="77777777" w:rsidR="0098697A" w:rsidRPr="00097689" w:rsidRDefault="0098697A" w:rsidP="0098697A">
      <w:pPr>
        <w:rPr>
          <w:lang w:eastAsia="zh-CN"/>
        </w:rPr>
      </w:pPr>
      <w:r w:rsidRPr="00097689">
        <w:rPr>
          <w:lang w:eastAsia="zh-CN"/>
        </w:rPr>
        <w:t xml:space="preserve">When sending the </w:t>
      </w:r>
      <w:r w:rsidRPr="00097689">
        <w:t>SDP body with image attribute(s) on the Mr interface</w:t>
      </w:r>
      <w:r w:rsidRPr="00097689">
        <w:rPr>
          <w:lang w:eastAsia="zh-CN"/>
        </w:rPr>
        <w:t xml:space="preserve"> the </w:t>
      </w:r>
      <w:r w:rsidRPr="00097689">
        <w:t xml:space="preserve">MRFC shall include </w:t>
      </w:r>
      <w:r w:rsidRPr="00097689">
        <w:rPr>
          <w:lang w:eastAsia="zh-CN"/>
        </w:rPr>
        <w:t xml:space="preserve">in the </w:t>
      </w:r>
      <w:r w:rsidRPr="00097689">
        <w:t>"a=imageattr"</w:t>
      </w:r>
      <w:r w:rsidRPr="00097689">
        <w:rPr>
          <w:lang w:eastAsia="zh-CN"/>
        </w:rPr>
        <w:t>:</w:t>
      </w:r>
    </w:p>
    <w:p w14:paraId="2A154C1F" w14:textId="77777777" w:rsidR="0098697A" w:rsidRPr="00097689" w:rsidRDefault="0098697A" w:rsidP="0098697A">
      <w:pPr>
        <w:pStyle w:val="B10"/>
      </w:pPr>
      <w:r w:rsidRPr="00097689">
        <w:t>-</w:t>
      </w:r>
      <w:r w:rsidRPr="00097689">
        <w:tab/>
      </w:r>
      <w:r w:rsidRPr="00097689">
        <w:rPr>
          <w:rFonts w:cs="Arial"/>
          <w:lang w:eastAsia="zh-CN"/>
        </w:rPr>
        <w:t>"</w:t>
      </w:r>
      <w:r w:rsidRPr="00097689">
        <w:rPr>
          <w:lang w:eastAsia="zh-CN"/>
        </w:rPr>
        <w:t>recv</w:t>
      </w:r>
      <w:r w:rsidRPr="00097689">
        <w:rPr>
          <w:rFonts w:cs="Arial"/>
          <w:lang w:eastAsia="zh-CN"/>
        </w:rPr>
        <w:t>"</w:t>
      </w:r>
      <w:r w:rsidRPr="00097689">
        <w:rPr>
          <w:lang w:eastAsia="zh-CN"/>
        </w:rPr>
        <w:t xml:space="preserve"> keyword </w:t>
      </w:r>
      <w:r w:rsidRPr="00097689">
        <w:t xml:space="preserve">and corresponding </w:t>
      </w:r>
      <w:r w:rsidRPr="00097689">
        <w:rPr>
          <w:lang w:eastAsia="zh-CN"/>
        </w:rPr>
        <w:t>image sizes which the MRFP supports in the receiving direction; and</w:t>
      </w:r>
    </w:p>
    <w:p w14:paraId="0E160899" w14:textId="77777777" w:rsidR="0098697A" w:rsidRPr="00097689" w:rsidRDefault="0098697A" w:rsidP="0098697A">
      <w:pPr>
        <w:pStyle w:val="B10"/>
        <w:rPr>
          <w:lang w:eastAsia="zh-CN"/>
        </w:rPr>
      </w:pPr>
      <w:r w:rsidRPr="00097689">
        <w:t>-</w:t>
      </w:r>
      <w:r w:rsidRPr="00097689">
        <w:tab/>
        <w:t xml:space="preserve">"send" keyword and corresponding </w:t>
      </w:r>
      <w:r w:rsidRPr="00097689">
        <w:rPr>
          <w:lang w:eastAsia="zh-CN"/>
        </w:rPr>
        <w:t>image sizes which the MRFP supports in the sending direction.</w:t>
      </w:r>
    </w:p>
    <w:p w14:paraId="19717C8E" w14:textId="77777777" w:rsidR="001C1FBD" w:rsidRPr="00097689" w:rsidRDefault="0098697A" w:rsidP="0098697A">
      <w:r w:rsidRPr="00097689">
        <w:t xml:space="preserve">If the MRFP and the MRFC support </w:t>
      </w:r>
      <w:r w:rsidRPr="00097689">
        <w:rPr>
          <w:lang w:eastAsia="ko-KR"/>
        </w:rPr>
        <w:t xml:space="preserve">the </w:t>
      </w:r>
      <w:r w:rsidRPr="00097689">
        <w:t>negotiation of the image size and the MRFC sends an SDP offer for subsequent call leg in a conference, the MRFC should include the SDP image attribute(s) "a=imageattr", with image sizes as supported by the MRFP and negotiated at other call legs in the session.</w:t>
      </w:r>
    </w:p>
    <w:p w14:paraId="0F1A5398" w14:textId="31C40411" w:rsidR="0098697A" w:rsidRPr="00097689" w:rsidRDefault="0098697A" w:rsidP="0098697A">
      <w:pPr>
        <w:rPr>
          <w:lang w:eastAsia="zh-CN"/>
        </w:rPr>
      </w:pPr>
      <w:r w:rsidRPr="00097689">
        <w:t>If the MRFC receives an SDP answer containing the SDP image attribute "a=imageattr", it shall modify resources in the MRFP if needed by indicating the supported image sizes within the generic image attribute parameter.</w:t>
      </w:r>
    </w:p>
    <w:p w14:paraId="0005AD8A" w14:textId="77777777" w:rsidR="0098697A" w:rsidRPr="00097689" w:rsidRDefault="0098697A" w:rsidP="0098697A">
      <w:r w:rsidRPr="00097689">
        <w:t>If the MRFC supports the negotiation of the image size and if the MRFC sends on the Mr interface the SDP body (offer or answer) it shall adjust the image sizes to be the same for the call legs in the session.</w:t>
      </w:r>
    </w:p>
    <w:p w14:paraId="74DF26E6" w14:textId="77777777" w:rsidR="0098697A" w:rsidRPr="00097689" w:rsidRDefault="0098697A" w:rsidP="0098697A">
      <w:r w:rsidRPr="00097689">
        <w:t>If the MRFP does not support the negotiation of the image size the MRFC shall send on the Mr interface the SDP body (offer or answer) without any image attribute "a=imageattr".</w:t>
      </w:r>
    </w:p>
    <w:p w14:paraId="02C956CE" w14:textId="77777777" w:rsidR="001C1FBD" w:rsidRPr="00097689" w:rsidRDefault="0098697A" w:rsidP="0098697A">
      <w:r w:rsidRPr="00097689">
        <w:t xml:space="preserve">If the MRFP is configured with different image sizes </w:t>
      </w:r>
      <w:r w:rsidRPr="00097689">
        <w:rPr>
          <w:rFonts w:hint="eastAsia"/>
          <w:lang w:eastAsia="zh-CN"/>
        </w:rPr>
        <w:t>o</w:t>
      </w:r>
      <w:r w:rsidRPr="00097689">
        <w:t>n the receive direction of one termination and the send direction of another interconnected termination, then it shall adjust the frame sizes accordingly when forwarding video media streams and use the image size as described in 3GPP TS 26.114 [23] when sending media.</w:t>
      </w:r>
    </w:p>
    <w:p w14:paraId="636C01F9" w14:textId="0113DC01" w:rsidR="0098697A" w:rsidRPr="00097689" w:rsidRDefault="0098697A" w:rsidP="0098697A">
      <w:pPr>
        <w:pStyle w:val="NO"/>
      </w:pPr>
      <w:r w:rsidRPr="00097689">
        <w:t>NOTE 3:</w:t>
      </w:r>
      <w:r w:rsidRPr="00097689">
        <w:tab/>
        <w:t>The relation between the negotiated image sizes and CVO are specified in 3GPP TS 26.114 [23].</w:t>
      </w:r>
    </w:p>
    <w:p w14:paraId="4194A365" w14:textId="77777777" w:rsidR="0098697A" w:rsidRPr="00097689" w:rsidRDefault="0098697A" w:rsidP="0098697A">
      <w:pPr>
        <w:pStyle w:val="NO"/>
      </w:pPr>
      <w:r w:rsidRPr="00097689">
        <w:t xml:space="preserve">NOTE </w:t>
      </w:r>
      <w:r w:rsidRPr="00097689">
        <w:rPr>
          <w:rFonts w:hint="eastAsia"/>
          <w:lang w:eastAsia="zh-CN"/>
        </w:rPr>
        <w:t>4</w:t>
      </w:r>
      <w:r w:rsidRPr="00097689">
        <w:t>:</w:t>
      </w:r>
      <w:r w:rsidRPr="00097689">
        <w:tab/>
        <w:t>The generic image attribute includes information related to the send and receive capabilities of a single termination</w:t>
      </w:r>
      <w:r w:rsidRPr="00097689">
        <w:rPr>
          <w:rFonts w:hint="eastAsia"/>
          <w:lang w:eastAsia="zh-CN"/>
        </w:rPr>
        <w:t>, and</w:t>
      </w:r>
      <w:r w:rsidRPr="00097689">
        <w:t xml:space="preserve"> </w:t>
      </w:r>
      <w:r w:rsidRPr="00097689">
        <w:rPr>
          <w:rFonts w:hint="eastAsia"/>
          <w:lang w:eastAsia="zh-CN"/>
        </w:rPr>
        <w:t>the adjustment of i</w:t>
      </w:r>
      <w:r w:rsidRPr="00097689">
        <w:t xml:space="preserve">mage </w:t>
      </w:r>
      <w:r w:rsidRPr="00097689">
        <w:rPr>
          <w:rFonts w:hint="eastAsia"/>
          <w:lang w:eastAsia="zh-CN"/>
        </w:rPr>
        <w:t>sizes</w:t>
      </w:r>
      <w:r w:rsidRPr="00097689">
        <w:t xml:space="preserve"> is typically based on the setting of two connected terminations</w:t>
      </w:r>
      <w:r w:rsidRPr="00097689">
        <w:rPr>
          <w:rFonts w:hint="eastAsia"/>
          <w:lang w:eastAsia="zh-CN"/>
        </w:rPr>
        <w:t xml:space="preserve"> in a single context</w:t>
      </w:r>
      <w:r w:rsidRPr="00097689">
        <w:t>.</w:t>
      </w:r>
    </w:p>
    <w:p w14:paraId="7E4D2FC8" w14:textId="77777777" w:rsidR="0098697A" w:rsidRPr="00097689" w:rsidRDefault="0098697A" w:rsidP="0098697A">
      <w:pPr>
        <w:pStyle w:val="Heading2"/>
        <w:rPr>
          <w:lang w:eastAsia="zh-CN"/>
        </w:rPr>
      </w:pPr>
      <w:bookmarkStart w:id="105" w:name="_Toc485587418"/>
      <w:bookmarkStart w:id="106" w:name="_Toc67386371"/>
      <w:r w:rsidRPr="00097689">
        <w:lastRenderedPageBreak/>
        <w:t>5.</w:t>
      </w:r>
      <w:r w:rsidRPr="00097689">
        <w:rPr>
          <w:rFonts w:hint="eastAsia"/>
          <w:lang w:eastAsia="zh-CN"/>
        </w:rPr>
        <w:t>19</w:t>
      </w:r>
      <w:r w:rsidRPr="00097689">
        <w:tab/>
        <w:t>Interactive Connectivity Establishment</w:t>
      </w:r>
      <w:r w:rsidRPr="00097689">
        <w:rPr>
          <w:rFonts w:hint="eastAsia"/>
          <w:lang w:eastAsia="zh-CN"/>
        </w:rPr>
        <w:t xml:space="preserve"> support</w:t>
      </w:r>
      <w:bookmarkEnd w:id="105"/>
      <w:bookmarkEnd w:id="106"/>
    </w:p>
    <w:p w14:paraId="722F008B" w14:textId="77777777" w:rsidR="0098697A" w:rsidRPr="00097689" w:rsidRDefault="0098697A" w:rsidP="0098697A">
      <w:pPr>
        <w:pStyle w:val="Heading3"/>
      </w:pPr>
      <w:bookmarkStart w:id="107" w:name="_Toc485587419"/>
      <w:bookmarkStart w:id="108" w:name="_Toc67386372"/>
      <w:r w:rsidRPr="00097689">
        <w:t>5.19.1</w:t>
      </w:r>
      <w:r w:rsidRPr="00097689">
        <w:tab/>
        <w:t>General</w:t>
      </w:r>
      <w:bookmarkEnd w:id="107"/>
      <w:bookmarkEnd w:id="108"/>
    </w:p>
    <w:p w14:paraId="1034BC20" w14:textId="137FBA27" w:rsidR="0098697A" w:rsidRPr="00097689" w:rsidRDefault="0098697A" w:rsidP="0098697A">
      <w:r w:rsidRPr="00097689">
        <w:t xml:space="preserve">The MRFC and the MRFP may support Interactive Connectivity Establishment </w:t>
      </w:r>
      <w:r w:rsidRPr="00097689">
        <w:rPr>
          <w:rFonts w:hint="eastAsia"/>
          <w:lang w:eastAsia="zh-CN"/>
        </w:rPr>
        <w:t>defined in IETF RFC 5245</w:t>
      </w:r>
      <w:r w:rsidR="001C1FBD">
        <w:rPr>
          <w:lang w:eastAsia="zh-CN"/>
        </w:rPr>
        <w:t> </w:t>
      </w:r>
      <w:r w:rsidR="001C1FBD" w:rsidRPr="00097689">
        <w:rPr>
          <w:rFonts w:hint="eastAsia"/>
          <w:lang w:eastAsia="zh-CN"/>
        </w:rPr>
        <w:t>[</w:t>
      </w:r>
      <w:r w:rsidRPr="00097689">
        <w:rPr>
          <w:rFonts w:hint="eastAsia"/>
          <w:lang w:eastAsia="zh-CN"/>
        </w:rPr>
        <w:t xml:space="preserve">29] </w:t>
      </w:r>
      <w:r w:rsidRPr="00097689">
        <w:t xml:space="preserve">and 3GPP TS 24.229 [30] </w:t>
      </w:r>
      <w:r w:rsidRPr="00097689">
        <w:rPr>
          <w:rFonts w:hint="eastAsia"/>
          <w:lang w:eastAsia="zh-CN"/>
        </w:rPr>
        <w:t xml:space="preserve">for NAT traversal as required by 3GPP </w:t>
      </w:r>
      <w:r w:rsidR="001C1FBD" w:rsidRPr="00097689">
        <w:rPr>
          <w:rFonts w:hint="eastAsia"/>
          <w:lang w:eastAsia="zh-CN"/>
        </w:rPr>
        <w:t>TS</w:t>
      </w:r>
      <w:r w:rsidR="001C1FBD">
        <w:rPr>
          <w:lang w:eastAsia="zh-CN"/>
        </w:rPr>
        <w:t> </w:t>
      </w:r>
      <w:r w:rsidR="001C1FBD" w:rsidRPr="00097689">
        <w:rPr>
          <w:rFonts w:hint="eastAsia"/>
          <w:lang w:eastAsia="zh-CN"/>
        </w:rPr>
        <w:t>2</w:t>
      </w:r>
      <w:r w:rsidRPr="00097689">
        <w:rPr>
          <w:rFonts w:hint="eastAsia"/>
          <w:lang w:eastAsia="zh-CN"/>
        </w:rPr>
        <w:t>3.228</w:t>
      </w:r>
      <w:r w:rsidR="001C1FBD">
        <w:rPr>
          <w:lang w:eastAsia="zh-CN"/>
        </w:rPr>
        <w:t> </w:t>
      </w:r>
      <w:r w:rsidR="001C1FBD" w:rsidRPr="00097689">
        <w:rPr>
          <w:rFonts w:hint="eastAsia"/>
          <w:lang w:eastAsia="zh-CN"/>
        </w:rPr>
        <w:t>[</w:t>
      </w:r>
      <w:r w:rsidRPr="00097689">
        <w:rPr>
          <w:rFonts w:hint="eastAsia"/>
          <w:lang w:eastAsia="zh-CN"/>
        </w:rPr>
        <w:t>1].</w:t>
      </w:r>
      <w:r w:rsidRPr="00097689">
        <w:rPr>
          <w:lang w:eastAsia="zh-CN"/>
        </w:rPr>
        <w:t xml:space="preserve"> </w:t>
      </w:r>
      <w:r w:rsidRPr="00097689">
        <w:t xml:space="preserve">The present </w:t>
      </w:r>
      <w:r w:rsidR="00097689">
        <w:t>clause</w:t>
      </w:r>
      <w:r w:rsidRPr="00097689">
        <w:t xml:space="preserve"> describes the requirements for MRFC and MRFP when the ICE procedures are supported.</w:t>
      </w:r>
    </w:p>
    <w:p w14:paraId="5221D331" w14:textId="77777777" w:rsidR="0098697A" w:rsidRPr="00097689" w:rsidRDefault="0098697A" w:rsidP="0098697A">
      <w:pPr>
        <w:rPr>
          <w:i/>
        </w:rPr>
      </w:pPr>
      <w:r w:rsidRPr="00097689">
        <w:t>Support of full ICE functionality is optional, but if ICE is supported, the MRFC and MRFP shall at least support ICE lite as specified in IETF RFC 5245 [29]</w:t>
      </w:r>
      <w:r w:rsidRPr="00097689">
        <w:rPr>
          <w:i/>
        </w:rPr>
        <w:t>.</w:t>
      </w:r>
    </w:p>
    <w:p w14:paraId="76AFE826" w14:textId="77777777" w:rsidR="0098697A" w:rsidRPr="00097689" w:rsidRDefault="0098697A" w:rsidP="0098697A">
      <w:r w:rsidRPr="00097689">
        <w:t>The MRFC and MRFP shall only use host candidates as local ICE candidates.</w:t>
      </w:r>
    </w:p>
    <w:p w14:paraId="5569E27B" w14:textId="77777777" w:rsidR="0098697A" w:rsidRPr="00097689" w:rsidRDefault="0098697A" w:rsidP="0098697A">
      <w:pPr>
        <w:pStyle w:val="NO"/>
      </w:pPr>
      <w:r w:rsidRPr="00097689">
        <w:t>NOTE:</w:t>
      </w:r>
      <w:r w:rsidRPr="00097689">
        <w:tab/>
        <w:t>MRFC and MRFP are not located behind a NAT from perspective of the ICE deployment model according to Figure 1 in IETF RFC 5245 [29].</w:t>
      </w:r>
    </w:p>
    <w:p w14:paraId="5A225915" w14:textId="77777777" w:rsidR="0098697A" w:rsidRPr="00097689" w:rsidRDefault="0098697A" w:rsidP="0098697A">
      <w:pPr>
        <w:rPr>
          <w:lang w:eastAsia="zh-CN"/>
        </w:rPr>
      </w:pPr>
      <w:r w:rsidRPr="00097689">
        <w:rPr>
          <w:rFonts w:hint="eastAsia"/>
          <w:lang w:eastAsia="zh-CN"/>
        </w:rPr>
        <w:t>If ICE is supported</w:t>
      </w:r>
      <w:r w:rsidRPr="00097689">
        <w:rPr>
          <w:lang w:eastAsia="zh-CN"/>
        </w:rPr>
        <w:t>,</w:t>
      </w:r>
      <w:r w:rsidRPr="00097689">
        <w:rPr>
          <w:rFonts w:hint="eastAsia"/>
          <w:lang w:eastAsia="zh-CN"/>
        </w:rPr>
        <w:t xml:space="preserve"> the MRFC </w:t>
      </w:r>
      <w:r w:rsidRPr="00097689">
        <w:t>shall perform separate ICE negotiation and procedures independentantly on each call leg (e.g. with each conference participant). Furthermore, the MRFC may be configured to apply ICE procedures only towards the access network side</w:t>
      </w:r>
      <w:r w:rsidRPr="00097689">
        <w:rPr>
          <w:rFonts w:hint="eastAsia"/>
          <w:lang w:eastAsia="zh-CN"/>
        </w:rPr>
        <w:t>.</w:t>
      </w:r>
    </w:p>
    <w:p w14:paraId="72C050A5" w14:textId="77777777" w:rsidR="0098697A" w:rsidRPr="00097689" w:rsidRDefault="0098697A" w:rsidP="0098697A">
      <w:r w:rsidRPr="00097689">
        <w:t>When the MRFC detects no ICE parameters in the received SDP, it shall not configure the MRFP to apply any ICE and STUN related procedures toward the call leg from where the SDP has been received.</w:t>
      </w:r>
    </w:p>
    <w:p w14:paraId="56E2B7DC" w14:textId="77777777" w:rsidR="0098697A" w:rsidRPr="00097689" w:rsidRDefault="0098697A" w:rsidP="0098697A">
      <w:r w:rsidRPr="00097689">
        <w:t>Any MRFC supporting ICE shall advertise its support of incoming STUN continuity check procedures. An MRFC supporting full ICE procedures shall in addition advertise its support for originating STUN connectivity check procedures.</w:t>
      </w:r>
    </w:p>
    <w:p w14:paraId="4E31EBB2" w14:textId="77777777" w:rsidR="001C1FBD" w:rsidRPr="00097689" w:rsidRDefault="0098697A" w:rsidP="0098697A">
      <w:r w:rsidRPr="00097689">
        <w:t>If the MRFP does not indicate the support of STUN procedures, or if the MRFC is configured not to apply ICE toward a call leg, the MRFC shall not configure the MRFP to apply STUN procedures.</w:t>
      </w:r>
      <w:bookmarkStart w:id="109" w:name="_Toc485587420"/>
      <w:bookmarkStart w:id="110" w:name="_Toc67386373"/>
    </w:p>
    <w:p w14:paraId="6CA38779" w14:textId="6C2BED25" w:rsidR="0098697A" w:rsidRPr="00097689" w:rsidRDefault="0098697A" w:rsidP="0098697A">
      <w:pPr>
        <w:pStyle w:val="Heading3"/>
      </w:pPr>
      <w:r w:rsidRPr="00097689">
        <w:t>5.19.2</w:t>
      </w:r>
      <w:r w:rsidRPr="00097689">
        <w:tab/>
        <w:t>ICE lite</w:t>
      </w:r>
      <w:bookmarkEnd w:id="109"/>
      <w:bookmarkEnd w:id="110"/>
    </w:p>
    <w:p w14:paraId="58910EBD" w14:textId="77777777" w:rsidR="0098697A" w:rsidRPr="00097689" w:rsidRDefault="0098697A" w:rsidP="0098697A">
      <w:r w:rsidRPr="00097689">
        <w:t xml:space="preserve">If the MRFC is configured to use ICE lite, or supports only ICE lite, or controls an MRFP that only support ICE lite, the procedures in the present </w:t>
      </w:r>
      <w:r w:rsidR="00097689">
        <w:t>clause</w:t>
      </w:r>
      <w:r w:rsidRPr="00097689">
        <w:t xml:space="preserve"> apply.</w:t>
      </w:r>
    </w:p>
    <w:p w14:paraId="1DBC8D84" w14:textId="77777777" w:rsidR="001C1FBD" w:rsidRPr="00097689" w:rsidRDefault="0098697A" w:rsidP="0098697A">
      <w:r w:rsidRPr="00097689">
        <w:t>If the MRFC receives an initial SDP offer with ICE candidate information but no "a=ice-lite" attribute, the MRFC:</w:t>
      </w:r>
    </w:p>
    <w:p w14:paraId="29163754" w14:textId="658DC4E9" w:rsidR="0098697A" w:rsidRPr="00097689" w:rsidRDefault="0098697A" w:rsidP="0098697A">
      <w:pPr>
        <w:pStyle w:val="B10"/>
      </w:pPr>
      <w:r w:rsidRPr="00097689">
        <w:t>-</w:t>
      </w:r>
      <w:r w:rsidRPr="00097689">
        <w:tab/>
        <w:t>shall request the MRFP for each media line w</w:t>
      </w:r>
      <w:r w:rsidRPr="00097689">
        <w:rPr>
          <w:rFonts w:hint="eastAsia"/>
          <w:lang w:eastAsia="zh-CN"/>
        </w:rPr>
        <w:t>h</w:t>
      </w:r>
      <w:r w:rsidRPr="00097689">
        <w:t xml:space="preserve">ere it decides to use ICE to reserve an ICE host candidate and provide its address information and a related </w:t>
      </w:r>
      <w:r w:rsidRPr="00097689">
        <w:rPr>
          <w:lang w:val="en-US"/>
        </w:rPr>
        <w:t>ICE user name fragment</w:t>
      </w:r>
      <w:r w:rsidRPr="00097689">
        <w:t xml:space="preserve"> and password;</w:t>
      </w:r>
    </w:p>
    <w:p w14:paraId="54555CF8" w14:textId="77777777" w:rsidR="0098697A" w:rsidRPr="00097689" w:rsidRDefault="0098697A" w:rsidP="0098697A">
      <w:pPr>
        <w:pStyle w:val="NO"/>
      </w:pPr>
      <w:r w:rsidRPr="00097689">
        <w:t>NOTE 1:</w:t>
      </w:r>
      <w:r w:rsidRPr="00097689">
        <w:tab/>
        <w:t>Requesting only one host candidate per m-line prevents that the MRFC will receive "</w:t>
      </w:r>
      <w:r w:rsidRPr="00097689">
        <w:rPr>
          <w:color w:val="000000"/>
        </w:rPr>
        <w:t>a=remote-candidates" SDP attributes in a subsequent SDP. Requesting separate ufrag and password for each media line simplifies H.248 encoding.</w:t>
      </w:r>
    </w:p>
    <w:p w14:paraId="69DC6C8F" w14:textId="77777777" w:rsidR="0098697A" w:rsidRPr="00097689" w:rsidRDefault="0098697A" w:rsidP="0098697A">
      <w:pPr>
        <w:pStyle w:val="B10"/>
      </w:pPr>
      <w:r w:rsidRPr="00097689">
        <w:t>-</w:t>
      </w:r>
      <w:r w:rsidRPr="00097689">
        <w:tab/>
        <w:t>shall configure the MRFP to act as STUN server at the host candidate address, i.e. to answer STUN connectivity checks;</w:t>
      </w:r>
    </w:p>
    <w:p w14:paraId="483D9B51" w14:textId="77777777" w:rsidR="0098697A" w:rsidRPr="00097689" w:rsidRDefault="0098697A" w:rsidP="0098697A">
      <w:pPr>
        <w:pStyle w:val="B10"/>
      </w:pPr>
      <w:r w:rsidRPr="00097689">
        <w:t>-</w:t>
      </w:r>
      <w:r w:rsidRPr="00097689">
        <w:tab/>
        <w:t xml:space="preserve">may provide received remote ICE candidates and the received related </w:t>
      </w:r>
      <w:r w:rsidRPr="00097689">
        <w:rPr>
          <w:lang w:val="en-US"/>
        </w:rPr>
        <w:t>ICE user name fragment</w:t>
      </w:r>
      <w:r w:rsidRPr="00097689">
        <w:t xml:space="preserve"> and password to the MRFP;</w:t>
      </w:r>
    </w:p>
    <w:p w14:paraId="7E7C4571" w14:textId="77777777" w:rsidR="0098697A" w:rsidRPr="00097689" w:rsidRDefault="0098697A" w:rsidP="0098697A">
      <w:pPr>
        <w:pStyle w:val="B10"/>
      </w:pPr>
      <w:r w:rsidRPr="00097689">
        <w:t>-</w:t>
      </w:r>
      <w:r w:rsidRPr="00097689">
        <w:tab/>
        <w:t xml:space="preserve">shall include the host candidate and related </w:t>
      </w:r>
      <w:r w:rsidRPr="00097689">
        <w:rPr>
          <w:lang w:val="en-US"/>
        </w:rPr>
        <w:t>ICE user name fragment</w:t>
      </w:r>
      <w:r w:rsidRPr="00097689">
        <w:t xml:space="preserve"> and password received from the MRFP in the SDP answer and;</w:t>
      </w:r>
    </w:p>
    <w:p w14:paraId="00810A26" w14:textId="77777777" w:rsidR="0098697A" w:rsidRPr="00097689" w:rsidRDefault="0098697A" w:rsidP="0098697A">
      <w:pPr>
        <w:pStyle w:val="B10"/>
      </w:pPr>
      <w:r w:rsidRPr="00097689">
        <w:t>-</w:t>
      </w:r>
      <w:r w:rsidRPr="00097689">
        <w:tab/>
        <w:t>shall include the "a=ice-lite" attribute in the SDP answer.</w:t>
      </w:r>
    </w:p>
    <w:p w14:paraId="716EFE49" w14:textId="77777777" w:rsidR="0098697A" w:rsidRPr="00097689" w:rsidRDefault="0098697A" w:rsidP="0098697A">
      <w:r w:rsidRPr="00097689">
        <w:t>If the MRFC receives SDP offer with ICE candidate information and an "a=ice-lite" attribute, the MRFC shall not apply ICE towards that call leg and not include any ICE related SDP attributes in the SDP answer.</w:t>
      </w:r>
    </w:p>
    <w:p w14:paraId="4A1E3659" w14:textId="77777777" w:rsidR="0098697A" w:rsidRPr="00097689" w:rsidRDefault="0098697A" w:rsidP="0098697A">
      <w:pPr>
        <w:pStyle w:val="NO"/>
      </w:pPr>
      <w:r w:rsidRPr="00097689">
        <w:t>NOTE 2: This avoids that the ICE lite peer needs to send extra SDP offers to complete ICE procedures.</w:t>
      </w:r>
    </w:p>
    <w:p w14:paraId="0417D512" w14:textId="77777777" w:rsidR="0098697A" w:rsidRPr="00097689" w:rsidRDefault="0098697A" w:rsidP="0098697A">
      <w:r w:rsidRPr="00097689">
        <w:t>If the MRFC sends an SDP offer towards a call leg where ICE is to be applied, the MRFC:</w:t>
      </w:r>
    </w:p>
    <w:p w14:paraId="2155B3C3" w14:textId="77777777" w:rsidR="0098697A" w:rsidRPr="00097689" w:rsidRDefault="0098697A" w:rsidP="0098697A">
      <w:pPr>
        <w:pStyle w:val="B10"/>
      </w:pPr>
      <w:r w:rsidRPr="00097689">
        <w:t>-</w:t>
      </w:r>
      <w:r w:rsidRPr="00097689">
        <w:tab/>
        <w:t>shall request the MRFP to reserve a host candidate for each media line w</w:t>
      </w:r>
      <w:r w:rsidRPr="00097689">
        <w:rPr>
          <w:rFonts w:hint="eastAsia"/>
          <w:lang w:eastAsia="zh-CN"/>
        </w:rPr>
        <w:t>h</w:t>
      </w:r>
      <w:r w:rsidRPr="00097689">
        <w:t xml:space="preserve">ere it decides to use ICE and provide its address information, user name </w:t>
      </w:r>
      <w:r w:rsidRPr="00097689">
        <w:rPr>
          <w:lang w:val="en-US"/>
        </w:rPr>
        <w:t>fragment</w:t>
      </w:r>
      <w:r w:rsidRPr="00097689">
        <w:t xml:space="preserve"> and password;</w:t>
      </w:r>
    </w:p>
    <w:p w14:paraId="6FDDF75C" w14:textId="77777777" w:rsidR="0098697A" w:rsidRPr="00097689" w:rsidRDefault="0098697A" w:rsidP="0098697A">
      <w:pPr>
        <w:pStyle w:val="B10"/>
      </w:pPr>
      <w:r w:rsidRPr="00097689">
        <w:lastRenderedPageBreak/>
        <w:t>-</w:t>
      </w:r>
      <w:r w:rsidRPr="00097689">
        <w:tab/>
        <w:t>shall configure the MRFP to act as STUN server at the host candidate address, i.e. to answer STUN connectivity checks;</w:t>
      </w:r>
    </w:p>
    <w:p w14:paraId="3167751E" w14:textId="77777777" w:rsidR="0098697A" w:rsidRPr="00097689" w:rsidRDefault="0098697A" w:rsidP="0098697A">
      <w:pPr>
        <w:pStyle w:val="B10"/>
      </w:pPr>
      <w:r w:rsidRPr="00097689">
        <w:t>-</w:t>
      </w:r>
      <w:r w:rsidRPr="00097689">
        <w:tab/>
        <w:t xml:space="preserve">shall include the host candidate provided by the MRFP and related </w:t>
      </w:r>
      <w:r w:rsidRPr="00097689">
        <w:rPr>
          <w:lang w:val="en-US"/>
        </w:rPr>
        <w:t>ICE user name fragment</w:t>
      </w:r>
      <w:r w:rsidRPr="00097689">
        <w:t xml:space="preserve"> and password in the SDP offer; and</w:t>
      </w:r>
    </w:p>
    <w:p w14:paraId="6904BA91" w14:textId="77777777" w:rsidR="0098697A" w:rsidRPr="00097689" w:rsidRDefault="0098697A" w:rsidP="0098697A">
      <w:pPr>
        <w:pStyle w:val="B10"/>
      </w:pPr>
      <w:r w:rsidRPr="00097689">
        <w:t>-</w:t>
      </w:r>
      <w:r w:rsidRPr="00097689">
        <w:tab/>
        <w:t>shall include the "a=ice-lite" attribute in the SDP offer.</w:t>
      </w:r>
    </w:p>
    <w:p w14:paraId="75762F21" w14:textId="77777777" w:rsidR="0098697A" w:rsidRPr="00097689" w:rsidRDefault="0098697A" w:rsidP="0098697A">
      <w:pPr>
        <w:rPr>
          <w:color w:val="000000"/>
        </w:rPr>
      </w:pPr>
      <w:r w:rsidRPr="00097689">
        <w:rPr>
          <w:color w:val="000000"/>
        </w:rPr>
        <w:t xml:space="preserve">If the MRFC then receives an SDP answer with candidate information from the call leg where ICE is to be applied, the MRFC may provide received remote ICE candidates and the received related </w:t>
      </w:r>
      <w:r w:rsidRPr="00097689">
        <w:rPr>
          <w:lang w:val="en-US"/>
        </w:rPr>
        <w:t>ICE user name fragment</w:t>
      </w:r>
      <w:r w:rsidRPr="00097689">
        <w:t xml:space="preserve"> </w:t>
      </w:r>
      <w:r w:rsidRPr="00097689">
        <w:rPr>
          <w:color w:val="000000"/>
        </w:rPr>
        <w:t>and password to the MRFP.</w:t>
      </w:r>
    </w:p>
    <w:p w14:paraId="51FAF8C0" w14:textId="77777777" w:rsidR="0098697A" w:rsidRPr="00097689" w:rsidRDefault="0098697A" w:rsidP="0098697A">
      <w:pPr>
        <w:rPr>
          <w:color w:val="000000"/>
        </w:rPr>
      </w:pPr>
      <w:r w:rsidRPr="00097689">
        <w:rPr>
          <w:color w:val="000000"/>
        </w:rPr>
        <w:t xml:space="preserve">After the initial SDP offer-answer exchange, the MRFC can receive a new offer from the peer that includes updated address and port information in the SDP "c=" line, "m=" line, or "a=rtcp" line SDP attributes. If the </w:t>
      </w:r>
      <w:r w:rsidRPr="00097689">
        <w:rPr>
          <w:lang w:val="en-US"/>
        </w:rPr>
        <w:t>ICE user name fragment</w:t>
      </w:r>
      <w:r w:rsidRPr="00097689">
        <w:t xml:space="preserve"> and password in the SDP offer differ from the ones received in the previous SDP (i.e. the peer restarts ICE), the MRFC shall apply the same procedures as for the initial SDP offer.</w:t>
      </w:r>
    </w:p>
    <w:p w14:paraId="2425D005" w14:textId="77777777" w:rsidR="0098697A" w:rsidRPr="00097689" w:rsidRDefault="0098697A" w:rsidP="0098697A">
      <w:r w:rsidRPr="00097689">
        <w:t>When receiving a request for a host candidate for a media line, the MRFP shall allocate one host candidate for that media line and send it to the MRFC within the reply. The IP address and port shall be the same as indicated separately as Local IP Resources. The MRFP shall also indicate that it supports ICE lite in the reply.</w:t>
      </w:r>
    </w:p>
    <w:p w14:paraId="59AA035E" w14:textId="77777777" w:rsidR="0098697A" w:rsidRPr="00097689" w:rsidRDefault="0098697A" w:rsidP="0098697A">
      <w:r w:rsidRPr="00097689">
        <w:t xml:space="preserve">When receiving a request for an </w:t>
      </w:r>
      <w:r w:rsidRPr="00097689">
        <w:rPr>
          <w:lang w:val="en-US"/>
        </w:rPr>
        <w:t>ICE user name fragment</w:t>
      </w:r>
      <w:r w:rsidRPr="00097689">
        <w:t xml:space="preserve"> and password, the MRFP shall generate an </w:t>
      </w:r>
      <w:r w:rsidRPr="00097689">
        <w:rPr>
          <w:lang w:val="en-US"/>
        </w:rPr>
        <w:t>ICE user name fragment</w:t>
      </w:r>
      <w:r w:rsidRPr="00097689">
        <w:t xml:space="preserve"> and password and send it to the MRFC within the reply. The MRFP shall store the password and user name</w:t>
      </w:r>
      <w:r w:rsidRPr="00097689">
        <w:rPr>
          <w:lang w:val="en-US"/>
        </w:rPr>
        <w:t xml:space="preserve"> fragment</w:t>
      </w:r>
      <w:r w:rsidRPr="00097689">
        <w:t xml:space="preserve"> to be able to authenticate incoming STUN binding request according to </w:t>
      </w:r>
      <w:r w:rsidR="00097689">
        <w:rPr>
          <w:lang w:eastAsia="zh-CN"/>
        </w:rPr>
        <w:t>clause</w:t>
      </w:r>
      <w:r w:rsidRPr="00097689">
        <w:t> 7.2 of IETF RFC 5245 [29].</w:t>
      </w:r>
    </w:p>
    <w:p w14:paraId="3B269E5C" w14:textId="77777777" w:rsidR="001C1FBD" w:rsidRPr="00097689" w:rsidRDefault="0098697A" w:rsidP="0098697A">
      <w:r w:rsidRPr="00097689">
        <w:t xml:space="preserve">When receiving a request to act as STUN server, the MRFP shall be prepared to answer STUN binding request according to </w:t>
      </w:r>
      <w:r w:rsidR="00097689">
        <w:rPr>
          <w:lang w:eastAsia="zh-CN"/>
        </w:rPr>
        <w:t>clause</w:t>
      </w:r>
      <w:r w:rsidRPr="00097689">
        <w:t> 7.2 of IETF RFC 5245 [29]. Once a STUN binding request with the "USE-CANDIDATE" flag has been received, the MRFP may send media towards the source of the binding request.</w:t>
      </w:r>
      <w:bookmarkStart w:id="111" w:name="_Toc485587421"/>
      <w:bookmarkStart w:id="112" w:name="_Toc67386374"/>
    </w:p>
    <w:p w14:paraId="1AFAEBA7" w14:textId="5395F3AE" w:rsidR="0098697A" w:rsidRPr="00097689" w:rsidRDefault="0098697A" w:rsidP="0098697A">
      <w:pPr>
        <w:pStyle w:val="Heading3"/>
      </w:pPr>
      <w:r w:rsidRPr="00097689">
        <w:t>5.19.3</w:t>
      </w:r>
      <w:r w:rsidRPr="00097689">
        <w:tab/>
        <w:t>Full ICE</w:t>
      </w:r>
      <w:bookmarkEnd w:id="111"/>
      <w:bookmarkEnd w:id="112"/>
    </w:p>
    <w:p w14:paraId="272F3445" w14:textId="77777777" w:rsidR="0098697A" w:rsidRPr="00097689" w:rsidRDefault="0098697A" w:rsidP="0098697A">
      <w:r w:rsidRPr="00097689">
        <w:t xml:space="preserve">If the MRFC supports and is configured to use </w:t>
      </w:r>
      <w:r w:rsidRPr="00097689">
        <w:rPr>
          <w:rFonts w:hint="eastAsia"/>
          <w:lang w:eastAsia="zh-CN"/>
        </w:rPr>
        <w:t>f</w:t>
      </w:r>
      <w:r w:rsidRPr="00097689">
        <w:t xml:space="preserve">ull ICE, and controls an MRFP that supports </w:t>
      </w:r>
      <w:r w:rsidRPr="00097689">
        <w:rPr>
          <w:rFonts w:hint="eastAsia"/>
          <w:lang w:eastAsia="zh-CN"/>
        </w:rPr>
        <w:t>f</w:t>
      </w:r>
      <w:r w:rsidRPr="00097689">
        <w:t xml:space="preserve">ull ICE, the procedures in the present </w:t>
      </w:r>
      <w:r w:rsidR="00097689">
        <w:t>clause</w:t>
      </w:r>
      <w:r w:rsidRPr="00097689">
        <w:t xml:space="preserve"> apply.</w:t>
      </w:r>
    </w:p>
    <w:p w14:paraId="6CF8130C" w14:textId="77777777" w:rsidR="001C1FBD" w:rsidRPr="00097689" w:rsidRDefault="0098697A" w:rsidP="0098697A">
      <w:r w:rsidRPr="00097689">
        <w:t>If the MRFC receives an initial SDP offer with ICE candidate information, the MRFC:</w:t>
      </w:r>
    </w:p>
    <w:p w14:paraId="4A8C5858" w14:textId="03FF99CA" w:rsidR="0098697A" w:rsidRPr="00097689" w:rsidRDefault="0098697A" w:rsidP="0098697A">
      <w:pPr>
        <w:pStyle w:val="B10"/>
      </w:pPr>
      <w:r w:rsidRPr="00097689">
        <w:t>-</w:t>
      </w:r>
      <w:r w:rsidRPr="00097689">
        <w:tab/>
        <w:t>shall request the MRFP for each media line w</w:t>
      </w:r>
      <w:r w:rsidRPr="00097689">
        <w:rPr>
          <w:rFonts w:hint="eastAsia"/>
          <w:lang w:eastAsia="zh-CN"/>
        </w:rPr>
        <w:t>h</w:t>
      </w:r>
      <w:r w:rsidRPr="00097689">
        <w:t xml:space="preserve">ere it decides to use ICE to reserve an ICE host candidate and provide its address information and a related </w:t>
      </w:r>
      <w:r w:rsidRPr="00097689">
        <w:rPr>
          <w:lang w:val="en-US"/>
        </w:rPr>
        <w:t>ICE user name fragment</w:t>
      </w:r>
      <w:r w:rsidRPr="00097689">
        <w:t xml:space="preserve"> and password;</w:t>
      </w:r>
    </w:p>
    <w:p w14:paraId="05260ABA" w14:textId="77777777" w:rsidR="0098697A" w:rsidRPr="00097689" w:rsidRDefault="0098697A" w:rsidP="0098697A">
      <w:pPr>
        <w:pStyle w:val="NO"/>
      </w:pPr>
      <w:r w:rsidRPr="00097689">
        <w:t>NOTE:</w:t>
      </w:r>
      <w:r w:rsidRPr="00097689">
        <w:tab/>
        <w:t>Requesting only one host candidate per m-line prevents that the MRFC will receive "</w:t>
      </w:r>
      <w:r w:rsidRPr="00097689">
        <w:rPr>
          <w:color w:val="000000"/>
        </w:rPr>
        <w:t>a=remote-candidates" SDP attributes in a subsequent SDP. Requesting separate ufrag and password for each media line simplifies H.248 encoding.</w:t>
      </w:r>
    </w:p>
    <w:p w14:paraId="1F76447C" w14:textId="77777777" w:rsidR="0098697A" w:rsidRPr="00097689" w:rsidRDefault="0098697A" w:rsidP="0098697A">
      <w:pPr>
        <w:pStyle w:val="B10"/>
      </w:pPr>
      <w:r w:rsidRPr="00097689">
        <w:t>-</w:t>
      </w:r>
      <w:r w:rsidRPr="00097689">
        <w:tab/>
        <w:t>shall configure the MRFP to act as STUN server at the host candidate address, i.e. to answer STUN connectivity checks;</w:t>
      </w:r>
    </w:p>
    <w:p w14:paraId="172E0465" w14:textId="77777777" w:rsidR="0098697A" w:rsidRPr="00097689" w:rsidRDefault="0098697A" w:rsidP="0098697A">
      <w:pPr>
        <w:pStyle w:val="B10"/>
      </w:pPr>
      <w:r w:rsidRPr="00097689">
        <w:t>-</w:t>
      </w:r>
      <w:r w:rsidRPr="00097689">
        <w:tab/>
        <w:t xml:space="preserve">shall provide received remote ICE candidates and the received related </w:t>
      </w:r>
      <w:r w:rsidRPr="00097689">
        <w:rPr>
          <w:lang w:val="en-US"/>
        </w:rPr>
        <w:t>ICE user name fragment</w:t>
      </w:r>
      <w:r w:rsidRPr="00097689">
        <w:t xml:space="preserve"> and password to the MRFP;</w:t>
      </w:r>
    </w:p>
    <w:p w14:paraId="5B6B44C5" w14:textId="77777777" w:rsidR="0098697A" w:rsidRPr="00097689" w:rsidRDefault="0098697A" w:rsidP="0098697A">
      <w:pPr>
        <w:pStyle w:val="B10"/>
      </w:pPr>
      <w:r w:rsidRPr="00097689">
        <w:t>-</w:t>
      </w:r>
      <w:r w:rsidRPr="00097689">
        <w:tab/>
        <w:t xml:space="preserve">shall include the host candidate and related </w:t>
      </w:r>
      <w:r w:rsidRPr="00097689">
        <w:rPr>
          <w:lang w:val="en-US"/>
        </w:rPr>
        <w:t>ICE user name fragment</w:t>
      </w:r>
      <w:r w:rsidRPr="00097689">
        <w:t xml:space="preserve"> and password received from the MRFP in the SDP answer;</w:t>
      </w:r>
    </w:p>
    <w:p w14:paraId="3D3A2E9B" w14:textId="76EEC2A3" w:rsidR="0098697A" w:rsidRPr="00097689" w:rsidRDefault="0098697A" w:rsidP="0098697A">
      <w:pPr>
        <w:pStyle w:val="B10"/>
      </w:pPr>
      <w:r w:rsidRPr="00097689">
        <w:t>-</w:t>
      </w:r>
      <w:r w:rsidRPr="00097689">
        <w:tab/>
        <w:t xml:space="preserve">shall determine the role of the MRFC </w:t>
      </w:r>
      <w:r w:rsidRPr="00097689">
        <w:rPr>
          <w:rFonts w:hint="eastAsia"/>
          <w:lang w:eastAsia="zh-CN"/>
        </w:rPr>
        <w:t xml:space="preserve">in ICE </w:t>
      </w:r>
      <w:r w:rsidRPr="00097689">
        <w:rPr>
          <w:lang w:eastAsia="zh-CN"/>
        </w:rPr>
        <w:t>(</w:t>
      </w:r>
      <w:r w:rsidRPr="00097689">
        <w:rPr>
          <w:rFonts w:hint="eastAsia"/>
          <w:lang w:eastAsia="zh-CN"/>
        </w:rPr>
        <w:t>controlling</w:t>
      </w:r>
      <w:r w:rsidRPr="00097689">
        <w:rPr>
          <w:lang w:eastAsia="zh-CN"/>
        </w:rPr>
        <w:t xml:space="preserve"> or controlled) according to </w:t>
      </w:r>
      <w:r w:rsidR="001C1FBD">
        <w:rPr>
          <w:lang w:eastAsia="zh-CN"/>
        </w:rPr>
        <w:t>clause </w:t>
      </w:r>
      <w:r w:rsidR="001C1FBD" w:rsidRPr="00097689">
        <w:rPr>
          <w:lang w:eastAsia="zh-CN"/>
        </w:rPr>
        <w:t>5</w:t>
      </w:r>
      <w:r w:rsidRPr="00097689">
        <w:rPr>
          <w:lang w:eastAsia="zh-CN"/>
        </w:rPr>
        <w:t xml:space="preserve">.2 of IETF </w:t>
      </w:r>
      <w:r w:rsidRPr="00097689">
        <w:t>RFC 5245 [29];</w:t>
      </w:r>
    </w:p>
    <w:p w14:paraId="7C1ABF81" w14:textId="77777777" w:rsidR="0098697A" w:rsidRPr="00097689" w:rsidRDefault="0098697A" w:rsidP="0098697A">
      <w:pPr>
        <w:pStyle w:val="B10"/>
      </w:pPr>
      <w:r w:rsidRPr="00097689">
        <w:t>-</w:t>
      </w:r>
      <w:r w:rsidRPr="00097689">
        <w:tab/>
        <w:t>shall configure the MRFP to perform connectivity checks in accordance with the determined ICE role;</w:t>
      </w:r>
    </w:p>
    <w:p w14:paraId="2931B7D8" w14:textId="77777777" w:rsidR="0098697A" w:rsidRPr="00097689" w:rsidRDefault="0098697A" w:rsidP="0098697A">
      <w:pPr>
        <w:pStyle w:val="B10"/>
        <w:rPr>
          <w:lang w:eastAsia="zh-CN"/>
        </w:rPr>
      </w:pPr>
      <w:r w:rsidRPr="00097689">
        <w:t>-</w:t>
      </w:r>
      <w:r w:rsidRPr="00097689">
        <w:tab/>
        <w:t>shall configure the MRFP to report connectivity check results; and</w:t>
      </w:r>
    </w:p>
    <w:p w14:paraId="7366963C" w14:textId="77777777" w:rsidR="0098697A" w:rsidRPr="00097689" w:rsidRDefault="0098697A" w:rsidP="0098697A">
      <w:pPr>
        <w:pStyle w:val="B10"/>
      </w:pPr>
      <w:r w:rsidRPr="00097689">
        <w:t>-</w:t>
      </w:r>
      <w:r w:rsidRPr="00097689">
        <w:tab/>
        <w:t xml:space="preserve">shall configure the MRFP to report </w:t>
      </w:r>
      <w:r w:rsidRPr="00097689">
        <w:rPr>
          <w:rFonts w:hint="eastAsia"/>
          <w:lang w:eastAsia="zh-CN"/>
        </w:rPr>
        <w:t xml:space="preserve">a new peer reflexive candidate if discovered during the </w:t>
      </w:r>
      <w:r w:rsidRPr="00097689">
        <w:t>connectivity check.</w:t>
      </w:r>
    </w:p>
    <w:p w14:paraId="419E618D" w14:textId="77777777" w:rsidR="0098697A" w:rsidRPr="00097689" w:rsidRDefault="0098697A" w:rsidP="0098697A">
      <w:r w:rsidRPr="00097689">
        <w:t>If the MRFC sends an SDP offer towards a call leg where ICE is to be applied, the MRFC:</w:t>
      </w:r>
    </w:p>
    <w:p w14:paraId="74112B79" w14:textId="77777777" w:rsidR="0098697A" w:rsidRPr="00097689" w:rsidRDefault="0098697A" w:rsidP="0098697A">
      <w:pPr>
        <w:pStyle w:val="B10"/>
      </w:pPr>
      <w:r w:rsidRPr="00097689">
        <w:t>-</w:t>
      </w:r>
      <w:r w:rsidRPr="00097689">
        <w:tab/>
        <w:t xml:space="preserve">shall request the MRFP to reserve a host candidate for each media line were it decides to use ICE and provide its address information, </w:t>
      </w:r>
      <w:r w:rsidRPr="00097689">
        <w:rPr>
          <w:lang w:val="en-US"/>
        </w:rPr>
        <w:t>ICE user name fragment</w:t>
      </w:r>
      <w:r w:rsidRPr="00097689">
        <w:t xml:space="preserve"> and password;</w:t>
      </w:r>
    </w:p>
    <w:p w14:paraId="51BDA536" w14:textId="77777777" w:rsidR="0098697A" w:rsidRPr="00097689" w:rsidRDefault="0098697A" w:rsidP="0098697A">
      <w:pPr>
        <w:pStyle w:val="B10"/>
      </w:pPr>
      <w:r w:rsidRPr="00097689">
        <w:lastRenderedPageBreak/>
        <w:t>-</w:t>
      </w:r>
      <w:r w:rsidRPr="00097689">
        <w:tab/>
        <w:t>shall configure the MRFP to act as STUN server at the host candidate address, i.e. to answer STUN connectivity checks; and</w:t>
      </w:r>
    </w:p>
    <w:p w14:paraId="6DDEE1B3" w14:textId="77777777" w:rsidR="001C1FBD" w:rsidRPr="00097689" w:rsidRDefault="0098697A" w:rsidP="0098697A">
      <w:pPr>
        <w:pStyle w:val="B10"/>
      </w:pPr>
      <w:r w:rsidRPr="00097689">
        <w:t>-</w:t>
      </w:r>
      <w:r w:rsidRPr="00097689">
        <w:tab/>
        <w:t xml:space="preserve">shall include the host candidate provided by the MRFP and related </w:t>
      </w:r>
      <w:r w:rsidRPr="00097689">
        <w:rPr>
          <w:lang w:val="en-US"/>
        </w:rPr>
        <w:t>ICE user name fragment</w:t>
      </w:r>
      <w:r w:rsidRPr="00097689">
        <w:t xml:space="preserve"> and password in the SDP offer.</w:t>
      </w:r>
    </w:p>
    <w:p w14:paraId="76263D57" w14:textId="77777777" w:rsidR="001C1FBD" w:rsidRPr="00097689" w:rsidRDefault="0098697A" w:rsidP="0098697A">
      <w:r w:rsidRPr="00097689">
        <w:t>If the MRFC then receives an SDP answer with candidate information from the call leg where ICE is to be applied, the MRFC:</w:t>
      </w:r>
    </w:p>
    <w:p w14:paraId="5105D6EF" w14:textId="77777777" w:rsidR="001C1FBD" w:rsidRPr="00097689" w:rsidRDefault="0098697A" w:rsidP="0098697A">
      <w:pPr>
        <w:pStyle w:val="B10"/>
      </w:pPr>
      <w:r w:rsidRPr="00097689">
        <w:t>-</w:t>
      </w:r>
      <w:r w:rsidRPr="00097689">
        <w:tab/>
        <w:t xml:space="preserve">shall provide received remote ICE candidates and the received related </w:t>
      </w:r>
      <w:r w:rsidRPr="00097689">
        <w:rPr>
          <w:lang w:val="en-US"/>
        </w:rPr>
        <w:t>ICE user name fragment</w:t>
      </w:r>
      <w:r w:rsidRPr="00097689">
        <w:t xml:space="preserve"> and password to the MRFP;</w:t>
      </w:r>
    </w:p>
    <w:p w14:paraId="24DB13AF" w14:textId="114230C4" w:rsidR="0098697A" w:rsidRPr="00097689" w:rsidRDefault="0098697A" w:rsidP="0098697A">
      <w:pPr>
        <w:pStyle w:val="B10"/>
      </w:pPr>
      <w:r w:rsidRPr="00097689">
        <w:t>-</w:t>
      </w:r>
      <w:r w:rsidRPr="00097689">
        <w:tab/>
        <w:t>shall determine the role of the MRFC</w:t>
      </w:r>
      <w:r w:rsidRPr="00097689">
        <w:rPr>
          <w:rFonts w:hint="eastAsia"/>
          <w:lang w:eastAsia="zh-CN"/>
        </w:rPr>
        <w:t xml:space="preserve"> in ICE </w:t>
      </w:r>
      <w:r w:rsidRPr="00097689">
        <w:rPr>
          <w:lang w:eastAsia="zh-CN"/>
        </w:rPr>
        <w:t>(</w:t>
      </w:r>
      <w:r w:rsidRPr="00097689">
        <w:rPr>
          <w:rFonts w:hint="eastAsia"/>
          <w:lang w:eastAsia="zh-CN"/>
        </w:rPr>
        <w:t>controlling</w:t>
      </w:r>
      <w:r w:rsidRPr="00097689">
        <w:rPr>
          <w:lang w:eastAsia="zh-CN"/>
        </w:rPr>
        <w:t xml:space="preserve"> or controlled) according to </w:t>
      </w:r>
      <w:r w:rsidR="001C1FBD">
        <w:rPr>
          <w:lang w:eastAsia="zh-CN"/>
        </w:rPr>
        <w:t>clause </w:t>
      </w:r>
      <w:r w:rsidR="001C1FBD" w:rsidRPr="00097689">
        <w:rPr>
          <w:lang w:eastAsia="zh-CN"/>
        </w:rPr>
        <w:t>5</w:t>
      </w:r>
      <w:r w:rsidRPr="00097689">
        <w:rPr>
          <w:lang w:eastAsia="zh-CN"/>
        </w:rPr>
        <w:t xml:space="preserve">.2 of </w:t>
      </w:r>
      <w:r w:rsidRPr="00097689">
        <w:t>RFC 5245 [29];</w:t>
      </w:r>
    </w:p>
    <w:p w14:paraId="038EEA62" w14:textId="77777777" w:rsidR="0098697A" w:rsidRPr="00097689" w:rsidRDefault="0098697A" w:rsidP="0098697A">
      <w:pPr>
        <w:pStyle w:val="B10"/>
      </w:pPr>
      <w:r w:rsidRPr="00097689">
        <w:t>-</w:t>
      </w:r>
      <w:r w:rsidRPr="00097689">
        <w:tab/>
        <w:t>shall configure the MRFP to perform connectivity checks in accordance with the determined ICE role;</w:t>
      </w:r>
    </w:p>
    <w:p w14:paraId="1CC261DC" w14:textId="77777777" w:rsidR="0098697A" w:rsidRPr="00097689" w:rsidRDefault="0098697A" w:rsidP="0098697A">
      <w:pPr>
        <w:pStyle w:val="B10"/>
        <w:rPr>
          <w:lang w:eastAsia="zh-CN"/>
        </w:rPr>
      </w:pPr>
      <w:r w:rsidRPr="00097689">
        <w:t>-</w:t>
      </w:r>
      <w:r w:rsidRPr="00097689">
        <w:tab/>
        <w:t>shall configure the MRFP to report connectivity check results; and</w:t>
      </w:r>
    </w:p>
    <w:p w14:paraId="3A8C2650" w14:textId="77777777" w:rsidR="001C1FBD" w:rsidRPr="00097689" w:rsidRDefault="0098697A" w:rsidP="0098697A">
      <w:pPr>
        <w:pStyle w:val="B10"/>
      </w:pPr>
      <w:r w:rsidRPr="00097689">
        <w:t>-</w:t>
      </w:r>
      <w:r w:rsidRPr="00097689">
        <w:tab/>
        <w:t xml:space="preserve">shall configure the MRFP to report </w:t>
      </w:r>
      <w:r w:rsidRPr="00097689">
        <w:rPr>
          <w:rFonts w:hint="eastAsia"/>
        </w:rPr>
        <w:t xml:space="preserve">a new peer reflexive candidate if discovered during the </w:t>
      </w:r>
      <w:r w:rsidRPr="00097689">
        <w:t>connectivity check.</w:t>
      </w:r>
    </w:p>
    <w:p w14:paraId="372DE448" w14:textId="2DA6A175" w:rsidR="0098697A" w:rsidRPr="00097689" w:rsidRDefault="0098697A" w:rsidP="0098697A">
      <w:r w:rsidRPr="00097689">
        <w:t xml:space="preserve">When the MRFC is informed by the MRFP about new peer reflexive candidate(s) discovered by the connectivity checks, it shall configure the MRFP to perform </w:t>
      </w:r>
      <w:r w:rsidRPr="00097689">
        <w:rPr>
          <w:rFonts w:hint="eastAsia"/>
          <w:lang w:eastAsia="zh-CN"/>
        </w:rPr>
        <w:t xml:space="preserve">additional </w:t>
      </w:r>
      <w:r w:rsidRPr="00097689">
        <w:t>connectivity checks for those candidates,</w:t>
      </w:r>
    </w:p>
    <w:p w14:paraId="769B5C45" w14:textId="7813FD1D" w:rsidR="0098697A" w:rsidRPr="00097689" w:rsidRDefault="0098697A" w:rsidP="0098697A">
      <w:r w:rsidRPr="00097689">
        <w:t xml:space="preserve">When the MRFC is informed by the MRFP about successful candidate pairs determined by the connectivity checks, the MRFC shall send a new SDP offer to its peer with contents according to </w:t>
      </w:r>
      <w:r w:rsidR="001C1FBD">
        <w:t>clause </w:t>
      </w:r>
      <w:r w:rsidR="001C1FBD" w:rsidRPr="00097689">
        <w:t>9</w:t>
      </w:r>
      <w:r w:rsidRPr="00097689">
        <w:t>.2.2.2 of IETF RFC 5245 [29] if it has the controlling role and the highest-priority candidate pair differs from the default candidates in previous SDP.</w:t>
      </w:r>
    </w:p>
    <w:p w14:paraId="412FB329" w14:textId="77777777" w:rsidR="0098697A" w:rsidRPr="00097689" w:rsidRDefault="0098697A" w:rsidP="0098697A">
      <w:pPr>
        <w:rPr>
          <w:color w:val="000000"/>
        </w:rPr>
      </w:pPr>
      <w:r w:rsidRPr="00097689">
        <w:rPr>
          <w:color w:val="000000"/>
        </w:rPr>
        <w:t xml:space="preserve">After the initial SDP offer-answer exchange, the MRFC can receive a new offer from the peer that includes updated address and port information in the SDP "c=" line, "m=" line, or "a=rtcp" line SDP attributes. If the </w:t>
      </w:r>
      <w:r w:rsidRPr="00097689">
        <w:rPr>
          <w:lang w:val="en-US"/>
        </w:rPr>
        <w:t>ICE user name fragment</w:t>
      </w:r>
      <w:r w:rsidRPr="00097689">
        <w:t xml:space="preserve"> and password in the SDP offer differ from the ones received in the previous SDP (i.e. the peer restarts ICE), the MRFC shall apply the same procedures as for the initial SDP offer.</w:t>
      </w:r>
    </w:p>
    <w:p w14:paraId="5DF8FB8B" w14:textId="77777777" w:rsidR="0098697A" w:rsidRPr="00097689" w:rsidRDefault="0098697A" w:rsidP="0098697A">
      <w:r w:rsidRPr="00097689">
        <w:t>When receiving a request for a host candidate for a media line, the MRFP shall allocate one host candidate for that media line and send it to the MRFC within the reply. The IP address and port shall be the same as indicated separately as Local IP Resources.</w:t>
      </w:r>
    </w:p>
    <w:p w14:paraId="33D6E08F" w14:textId="77777777" w:rsidR="0098697A" w:rsidRPr="00097689" w:rsidRDefault="0098697A" w:rsidP="0098697A">
      <w:r w:rsidRPr="00097689">
        <w:t xml:space="preserve">When receiving a request for an </w:t>
      </w:r>
      <w:r w:rsidRPr="00097689">
        <w:rPr>
          <w:lang w:val="en-US"/>
        </w:rPr>
        <w:t>ICE user name fragment</w:t>
      </w:r>
      <w:r w:rsidRPr="00097689">
        <w:t xml:space="preserve"> and password, the MRFP shall generate an </w:t>
      </w:r>
      <w:r w:rsidRPr="00097689">
        <w:rPr>
          <w:lang w:val="en-US"/>
        </w:rPr>
        <w:t>ICE user name fragment</w:t>
      </w:r>
      <w:r w:rsidRPr="00097689">
        <w:t xml:space="preserve"> and password and send it to the MRFC within the reply. The MRFP shall store the password and user name</w:t>
      </w:r>
      <w:r w:rsidRPr="00097689">
        <w:rPr>
          <w:lang w:val="en-US"/>
        </w:rPr>
        <w:t xml:space="preserve"> fragment</w:t>
      </w:r>
      <w:r w:rsidRPr="00097689">
        <w:t xml:space="preserve"> to be able to authenticate incoming STUN binding request according to </w:t>
      </w:r>
      <w:r w:rsidR="00097689">
        <w:rPr>
          <w:lang w:eastAsia="zh-CN"/>
        </w:rPr>
        <w:t>clause</w:t>
      </w:r>
      <w:r w:rsidRPr="00097689">
        <w:t> 7.2 of IETF RFC 5245 [29].</w:t>
      </w:r>
    </w:p>
    <w:p w14:paraId="11F182DD" w14:textId="77777777" w:rsidR="001C1FBD" w:rsidRPr="00097689" w:rsidRDefault="0098697A" w:rsidP="0098697A">
      <w:r w:rsidRPr="00097689">
        <w:t xml:space="preserve">When receiving a request to act as STUN server, the MRFP shall be prepared to answer STUN binding request according to </w:t>
      </w:r>
      <w:r w:rsidR="00097689">
        <w:rPr>
          <w:lang w:eastAsia="zh-CN"/>
        </w:rPr>
        <w:t>clause</w:t>
      </w:r>
      <w:r w:rsidRPr="00097689">
        <w:t> 7.2 of IETF RFC 5245 [29]. Once a STUN binding request with the "USE-CANDIDATE" flag has been received, the MRFP may send media towards the source of the binding request.</w:t>
      </w:r>
    </w:p>
    <w:p w14:paraId="01EE9CB3" w14:textId="79360D42" w:rsidR="0098697A" w:rsidRPr="00097689" w:rsidRDefault="0098697A" w:rsidP="0098697A">
      <w:r w:rsidRPr="00097689">
        <w:t>When receiving a request to perform connectivity checks and to report connectivity check results, the IMS AGW:</w:t>
      </w:r>
    </w:p>
    <w:p w14:paraId="39FE3700" w14:textId="255C1C11" w:rsidR="0098697A" w:rsidRPr="00097689" w:rsidRDefault="0098697A" w:rsidP="0098697A">
      <w:pPr>
        <w:pStyle w:val="B10"/>
      </w:pPr>
      <w:r w:rsidRPr="00097689">
        <w:t>-</w:t>
      </w:r>
      <w:r w:rsidRPr="00097689">
        <w:tab/>
        <w:t xml:space="preserve">shall compute ICE candidate pairs </w:t>
      </w:r>
      <w:r w:rsidRPr="00097689">
        <w:rPr>
          <w:lang w:eastAsia="zh-CN"/>
        </w:rPr>
        <w:t xml:space="preserve">according to </w:t>
      </w:r>
      <w:r w:rsidR="001C1FBD">
        <w:rPr>
          <w:lang w:eastAsia="zh-CN"/>
        </w:rPr>
        <w:t>clause </w:t>
      </w:r>
      <w:r w:rsidR="001C1FBD" w:rsidRPr="00097689">
        <w:rPr>
          <w:lang w:eastAsia="zh-CN"/>
        </w:rPr>
        <w:t>5</w:t>
      </w:r>
      <w:r w:rsidRPr="00097689">
        <w:rPr>
          <w:lang w:eastAsia="zh-CN"/>
        </w:rPr>
        <w:t xml:space="preserve">.7 of IETF </w:t>
      </w:r>
      <w:r w:rsidRPr="00097689">
        <w:t>RFC 5245 [29];</w:t>
      </w:r>
    </w:p>
    <w:p w14:paraId="0520D236" w14:textId="3E90DE96" w:rsidR="001C1FBD" w:rsidRPr="00097689" w:rsidRDefault="0098697A" w:rsidP="0098697A">
      <w:pPr>
        <w:pStyle w:val="B10"/>
      </w:pPr>
      <w:r w:rsidRPr="00097689">
        <w:t>-</w:t>
      </w:r>
      <w:r w:rsidRPr="00097689">
        <w:tab/>
        <w:t xml:space="preserve">shall schedule checks for the ICE candidate pairs </w:t>
      </w:r>
      <w:r w:rsidRPr="00097689">
        <w:rPr>
          <w:lang w:eastAsia="zh-CN"/>
        </w:rPr>
        <w:t xml:space="preserve">according to </w:t>
      </w:r>
      <w:r w:rsidR="001C1FBD">
        <w:rPr>
          <w:lang w:eastAsia="zh-CN"/>
        </w:rPr>
        <w:t>clause </w:t>
      </w:r>
      <w:r w:rsidR="001C1FBD" w:rsidRPr="00097689">
        <w:rPr>
          <w:lang w:eastAsia="zh-CN"/>
        </w:rPr>
        <w:t>5</w:t>
      </w:r>
      <w:r w:rsidRPr="00097689">
        <w:rPr>
          <w:lang w:eastAsia="zh-CN"/>
        </w:rPr>
        <w:t xml:space="preserve">.8 of IETF </w:t>
      </w:r>
      <w:r w:rsidRPr="00097689">
        <w:t>RFC 5245 [29];</w:t>
      </w:r>
    </w:p>
    <w:p w14:paraId="038659C1" w14:textId="0D71CE14" w:rsidR="001C1FBD" w:rsidRPr="00097689" w:rsidRDefault="0098697A" w:rsidP="0098697A">
      <w:pPr>
        <w:pStyle w:val="B10"/>
      </w:pPr>
      <w:r w:rsidRPr="00097689">
        <w:t>-</w:t>
      </w:r>
      <w:r w:rsidRPr="00097689">
        <w:tab/>
        <w:t xml:space="preserve">shall send STUN connectivity checks for the scheduled checks </w:t>
      </w:r>
      <w:r w:rsidRPr="00097689">
        <w:rPr>
          <w:lang w:eastAsia="zh-CN"/>
        </w:rPr>
        <w:t xml:space="preserve">according to </w:t>
      </w:r>
      <w:r w:rsidR="001C1FBD">
        <w:rPr>
          <w:lang w:eastAsia="zh-CN"/>
        </w:rPr>
        <w:t>clause </w:t>
      </w:r>
      <w:r w:rsidR="001C1FBD" w:rsidRPr="00097689">
        <w:rPr>
          <w:lang w:eastAsia="zh-CN"/>
        </w:rPr>
        <w:t>7</w:t>
      </w:r>
      <w:r w:rsidRPr="00097689">
        <w:rPr>
          <w:lang w:eastAsia="zh-CN"/>
        </w:rPr>
        <w:t xml:space="preserve">.1 of IETF </w:t>
      </w:r>
      <w:r w:rsidRPr="00097689">
        <w:t>RFC 5245 [29];</w:t>
      </w:r>
    </w:p>
    <w:p w14:paraId="05414496" w14:textId="542E0632" w:rsidR="0098697A" w:rsidRPr="00097689" w:rsidRDefault="0098697A" w:rsidP="0098697A">
      <w:pPr>
        <w:pStyle w:val="B10"/>
      </w:pPr>
      <w:r w:rsidRPr="00097689">
        <w:t>-</w:t>
      </w:r>
      <w:r w:rsidRPr="00097689">
        <w:tab/>
        <w:t>shall inform the MRFC about successful candidate pairs determined by the connectivity checks;</w:t>
      </w:r>
    </w:p>
    <w:p w14:paraId="33F0E797" w14:textId="77777777" w:rsidR="0098697A" w:rsidRPr="00097689" w:rsidRDefault="0098697A" w:rsidP="0098697A">
      <w:pPr>
        <w:pStyle w:val="B10"/>
      </w:pPr>
      <w:r w:rsidRPr="00097689">
        <w:t>-</w:t>
      </w:r>
      <w:r w:rsidRPr="00097689">
        <w:tab/>
        <w:t>shall inform the MRFC about new peer reflexive candidate(s) discovered by the connectivity checks; and</w:t>
      </w:r>
    </w:p>
    <w:p w14:paraId="3BF14F11" w14:textId="77777777" w:rsidR="0098697A" w:rsidRPr="00097689" w:rsidRDefault="0098697A" w:rsidP="0098697A">
      <w:pPr>
        <w:pStyle w:val="B10"/>
      </w:pPr>
      <w:r w:rsidRPr="00097689">
        <w:t>-</w:t>
      </w:r>
      <w:r w:rsidRPr="00097689">
        <w:tab/>
        <w:t>should send media using the highest priority candidate pair for which connectivity checks have been completed.</w:t>
      </w:r>
    </w:p>
    <w:p w14:paraId="33731665" w14:textId="77777777" w:rsidR="0098697A" w:rsidRPr="00097689" w:rsidRDefault="0098697A" w:rsidP="0098697A">
      <w:pPr>
        <w:rPr>
          <w:lang w:eastAsia="zh-CN"/>
        </w:rPr>
      </w:pPr>
      <w:r w:rsidRPr="00097689">
        <w:rPr>
          <w:rFonts w:hint="eastAsia"/>
          <w:lang w:eastAsia="zh-CN"/>
        </w:rPr>
        <w:t>The MRFC and the MRFP shall check the conformance of the selected candidate pair with the media address information in SDP.</w:t>
      </w:r>
    </w:p>
    <w:p w14:paraId="612EE4A6" w14:textId="77777777" w:rsidR="0098697A" w:rsidRPr="00097689" w:rsidRDefault="0098697A" w:rsidP="0098697A">
      <w:pPr>
        <w:pStyle w:val="Heading2"/>
      </w:pPr>
      <w:bookmarkStart w:id="113" w:name="_Toc485587422"/>
      <w:bookmarkStart w:id="114" w:name="_Toc67386375"/>
      <w:r w:rsidRPr="00097689">
        <w:lastRenderedPageBreak/>
        <w:t>5.20</w:t>
      </w:r>
      <w:r w:rsidRPr="00097689">
        <w:tab/>
        <w:t>IMS Media Plane Security</w:t>
      </w:r>
      <w:bookmarkEnd w:id="113"/>
      <w:bookmarkEnd w:id="114"/>
    </w:p>
    <w:p w14:paraId="5F06AAD7" w14:textId="77777777" w:rsidR="0098697A" w:rsidRPr="00097689" w:rsidRDefault="0098697A" w:rsidP="0098697A">
      <w:pPr>
        <w:pStyle w:val="Heading3"/>
      </w:pPr>
      <w:bookmarkStart w:id="115" w:name="_Toc485587423"/>
      <w:bookmarkStart w:id="116" w:name="_Toc67386376"/>
      <w:r w:rsidRPr="00097689">
        <w:t>5.20.1</w:t>
      </w:r>
      <w:r w:rsidRPr="00097689">
        <w:tab/>
        <w:t>General</w:t>
      </w:r>
      <w:bookmarkEnd w:id="115"/>
      <w:bookmarkEnd w:id="116"/>
    </w:p>
    <w:p w14:paraId="1DD4E195" w14:textId="77777777" w:rsidR="0098697A" w:rsidRPr="00097689" w:rsidRDefault="0098697A" w:rsidP="0098697A">
      <w:pPr>
        <w:rPr>
          <w:lang w:val="en-US"/>
        </w:rPr>
      </w:pPr>
      <w:r w:rsidRPr="00097689">
        <w:t xml:space="preserve">The MRFC and the MRFP may support IMS media plane security as specified in 3GPP TS 33.328 [31]. They may support end-to-end security (e2e) for a TCP (see IETF RFC 793 [38]) based media </w:t>
      </w:r>
      <w:r w:rsidRPr="00097689">
        <w:rPr>
          <w:lang w:val="en-US"/>
        </w:rPr>
        <w:t xml:space="preserve">using TLS and </w:t>
      </w:r>
      <w:r w:rsidRPr="00097689">
        <w:t>the Key Management Service (KMS). The e2e media security of TCP is based on the session keys negotiated via the TLS handshake protocol between the served UE and the MRFP as specified in 3GPP TS 33.328 [31].</w:t>
      </w:r>
    </w:p>
    <w:p w14:paraId="0ADEE50D" w14:textId="77777777" w:rsidR="0098697A" w:rsidRPr="00097689" w:rsidRDefault="0098697A" w:rsidP="0098697A">
      <w:pPr>
        <w:rPr>
          <w:lang w:val="en-US"/>
        </w:rPr>
      </w:pPr>
      <w:r w:rsidRPr="00097689">
        <w:rPr>
          <w:lang w:val="en-US"/>
        </w:rPr>
        <w:t xml:space="preserve">E2e security for TCP based media using TLS and KMS is applicable for MSRP (see IETF </w:t>
      </w:r>
      <w:r w:rsidRPr="00097689">
        <w:t>RFC 4975 [18]</w:t>
      </w:r>
      <w:r w:rsidRPr="00097689">
        <w:rPr>
          <w:lang w:val="en-US"/>
        </w:rPr>
        <w:t xml:space="preserve">; used in IMS </w:t>
      </w:r>
      <w:r w:rsidRPr="00097689">
        <w:t>session-based messaging conference)</w:t>
      </w:r>
      <w:r w:rsidRPr="00097689">
        <w:rPr>
          <w:lang w:val="en-US"/>
        </w:rPr>
        <w:t xml:space="preserve"> and BFCP </w:t>
      </w:r>
      <w:r w:rsidRPr="00097689">
        <w:t>(see IETF RFC 4582 [20]; used in IMS conferencing)</w:t>
      </w:r>
      <w:r w:rsidRPr="00097689">
        <w:rPr>
          <w:lang w:val="en-US"/>
        </w:rPr>
        <w:t xml:space="preserve">. </w:t>
      </w:r>
      <w:r w:rsidRPr="00097689">
        <w:t xml:space="preserve">The MRFC and the MRFP </w:t>
      </w:r>
      <w:r w:rsidRPr="00097689">
        <w:rPr>
          <w:lang w:val="en-US"/>
        </w:rPr>
        <w:t>may support e2e security for MSRP, BFCP, or both protocols.</w:t>
      </w:r>
    </w:p>
    <w:p w14:paraId="2405E7FC" w14:textId="77777777" w:rsidR="0098697A" w:rsidRPr="00097689" w:rsidRDefault="0098697A" w:rsidP="0098697A">
      <w:r w:rsidRPr="00097689">
        <w:t>E2e protection of the MSRP and BFCP sessions is achieved through the KMS and a "ticket" concept:</w:t>
      </w:r>
    </w:p>
    <w:p w14:paraId="11A1743C" w14:textId="77777777" w:rsidR="0098697A" w:rsidRPr="00097689" w:rsidRDefault="0098697A" w:rsidP="0098697A">
      <w:pPr>
        <w:pStyle w:val="B10"/>
      </w:pPr>
      <w:r w:rsidRPr="00097689">
        <w:t>-</w:t>
      </w:r>
      <w:r w:rsidRPr="00097689">
        <w:tab/>
        <w:t>The session initiator requests keys and a ticket from the KMS. The ticket contains the keys in a protected format. The initiator then sends the ticket to the recipient.</w:t>
      </w:r>
    </w:p>
    <w:p w14:paraId="79F4D26C" w14:textId="77777777" w:rsidR="0098697A" w:rsidRPr="00097689" w:rsidRDefault="0098697A" w:rsidP="0098697A">
      <w:pPr>
        <w:pStyle w:val="B10"/>
      </w:pPr>
      <w:r w:rsidRPr="00097689">
        <w:t>-</w:t>
      </w:r>
      <w:r w:rsidRPr="00097689">
        <w:tab/>
        <w:t>The recipient presents the ticket to the KMS and the KMS returns the keys on which the media security shall be based.</w:t>
      </w:r>
    </w:p>
    <w:p w14:paraId="40397504" w14:textId="77777777" w:rsidR="0098697A" w:rsidRPr="00097689" w:rsidRDefault="0098697A" w:rsidP="0098697A">
      <w:pPr>
        <w:pStyle w:val="Heading3"/>
        <w:rPr>
          <w:lang w:val="en-US"/>
        </w:rPr>
      </w:pPr>
      <w:bookmarkStart w:id="117" w:name="_Toc485587424"/>
      <w:bookmarkStart w:id="118" w:name="_Toc67386377"/>
      <w:r w:rsidRPr="00097689">
        <w:rPr>
          <w:lang w:val="en-US"/>
        </w:rPr>
        <w:t>5.20.2</w:t>
      </w:r>
      <w:r w:rsidRPr="00097689">
        <w:rPr>
          <w:lang w:val="en-US"/>
        </w:rPr>
        <w:tab/>
        <w:t>End-to-end security for TCP-based media using TLS</w:t>
      </w:r>
      <w:bookmarkEnd w:id="117"/>
      <w:bookmarkEnd w:id="118"/>
    </w:p>
    <w:p w14:paraId="774AF6FD" w14:textId="77777777" w:rsidR="0098697A" w:rsidRPr="00097689" w:rsidRDefault="0098697A" w:rsidP="0098697A">
      <w:r w:rsidRPr="00097689">
        <w:t>The e2e protection of the TCP based media relies on the usage of TLS (see IETF RFC 5246 [32]), according to the TLS profile specified in Annex E of 3GPP TS 33.310 [47] and Annex M of 3GPP TS 33.328 [31].</w:t>
      </w:r>
    </w:p>
    <w:p w14:paraId="11F22E44" w14:textId="77777777" w:rsidR="0098697A" w:rsidRPr="00097689" w:rsidRDefault="0098697A" w:rsidP="0098697A">
      <w:r w:rsidRPr="00097689">
        <w:rPr>
          <w:rFonts w:eastAsia="MS Mincho"/>
          <w:lang w:eastAsia="ja-JP"/>
        </w:rPr>
        <w:t xml:space="preserve">The </w:t>
      </w:r>
      <w:r w:rsidRPr="00097689">
        <w:t>end-to-end security protection of session based messaging (MSRP) and conferencing (BFCP) is based on the pre-shared key ciphersuites for TLS (specified in IETF RFC 4279 [34] and with the profile defined in Annex H of 3GPP TS 33.328 [31]) and the MIKEY-TICKET mechanism (specified in IETF RFC 6043 [33] with the profiling of the tickets and procedures given in 3GPP TS 33.328 [31].</w:t>
      </w:r>
    </w:p>
    <w:p w14:paraId="12E59EFA" w14:textId="77777777" w:rsidR="0098697A" w:rsidRPr="00097689" w:rsidRDefault="0098697A" w:rsidP="0098697A">
      <w:r w:rsidRPr="00097689">
        <w:t>The Pre-Shared Key (PSK) is the Traffic-Encrypting Key (TEK) associated with the Crypto Session (CS) that shall be used in the TLS handshake.</w:t>
      </w:r>
    </w:p>
    <w:p w14:paraId="0E10A01C" w14:textId="77777777" w:rsidR="0098697A" w:rsidRPr="00097689" w:rsidRDefault="0098697A" w:rsidP="0098697A">
      <w:pPr>
        <w:pStyle w:val="NO"/>
      </w:pPr>
      <w:r w:rsidRPr="00097689">
        <w:t>NOTE 1:</w:t>
      </w:r>
      <w:r w:rsidRPr="00097689">
        <w:tab/>
        <w:t>The Security Parameters Index (SPI) in the CS points to a TEK Generation Key (TGK) that is used to derive the TEK for the crypto session using the CS ID (and some other parameters). The SPI could also point to a TEK directly.</w:t>
      </w:r>
    </w:p>
    <w:p w14:paraId="2EDB09FF" w14:textId="77777777" w:rsidR="0098697A" w:rsidRPr="00097689" w:rsidRDefault="0098697A" w:rsidP="0098697A">
      <w:r w:rsidRPr="00097689">
        <w:t>If the MRFC and the MRFP support and are configured to use the e2e</w:t>
      </w:r>
      <w:r w:rsidRPr="00097689">
        <w:rPr>
          <w:lang w:val="en-US"/>
        </w:rPr>
        <w:t xml:space="preserve"> protection of the </w:t>
      </w:r>
      <w:r w:rsidRPr="00097689">
        <w:t>TCP based media using the pre-shared key ciphersuites for TLS and the MIKEY-TICKET mechanism, the following functional requirements apply.</w:t>
      </w:r>
    </w:p>
    <w:p w14:paraId="241B3B7A" w14:textId="77777777" w:rsidR="0098697A" w:rsidRPr="00097689" w:rsidRDefault="0098697A" w:rsidP="0098697A">
      <w:r w:rsidRPr="00097689">
        <w:t xml:space="preserve">The list of pre-shared key ciphersuites for TLS supported by the MRFP shall be preconfigured in the </w:t>
      </w:r>
      <w:r w:rsidRPr="00097689">
        <w:rPr>
          <w:lang w:eastAsia="ko-KR"/>
        </w:rPr>
        <w:t>MRFC</w:t>
      </w:r>
      <w:r w:rsidRPr="00097689">
        <w:t>.</w:t>
      </w:r>
    </w:p>
    <w:p w14:paraId="43C587DE" w14:textId="77777777" w:rsidR="0098697A" w:rsidRPr="00097689" w:rsidRDefault="0098697A" w:rsidP="0098697A">
      <w:r w:rsidRPr="00097689">
        <w:t>According to the TLS profile specified in Annex E of 3GPP TS 33.310 [47], the MRFP shall accept TLS renegotiation only if it is secured according to IETF RFC 5746 [46].</w:t>
      </w:r>
    </w:p>
    <w:p w14:paraId="0BFA339B" w14:textId="77777777" w:rsidR="0098697A" w:rsidRPr="00097689" w:rsidRDefault="0098697A" w:rsidP="0098697A">
      <w:pPr>
        <w:pStyle w:val="NO"/>
      </w:pPr>
      <w:r w:rsidRPr="00097689">
        <w:rPr>
          <w:color w:val="000000"/>
        </w:rPr>
        <w:t>NOTE</w:t>
      </w:r>
      <w:r w:rsidRPr="00097689">
        <w:rPr>
          <w:color w:val="000000"/>
          <w:lang w:val="en-US"/>
        </w:rPr>
        <w:t> 2</w:t>
      </w:r>
      <w:r w:rsidRPr="00097689">
        <w:rPr>
          <w:color w:val="000000"/>
        </w:rPr>
        <w:t>:</w:t>
      </w:r>
      <w:r w:rsidRPr="00097689">
        <w:rPr>
          <w:color w:val="000000"/>
        </w:rPr>
        <w:tab/>
        <w:t>IETF RFC 5746 [46] defines a "TLS secure renegotiation" procedure, which leaves the definition of a basic TLS renegotiation still open.</w:t>
      </w:r>
      <w:r w:rsidRPr="00097689">
        <w:t xml:space="preserve"> H.248 based support to enable the </w:t>
      </w:r>
      <w:r w:rsidRPr="00097689">
        <w:rPr>
          <w:lang w:val="en-US"/>
        </w:rPr>
        <w:t>MRFC</w:t>
      </w:r>
      <w:r w:rsidRPr="00097689">
        <w:t xml:space="preserve"> to allow or not allow the </w:t>
      </w:r>
      <w:r w:rsidRPr="00097689">
        <w:rPr>
          <w:lang w:val="en-US"/>
        </w:rPr>
        <w:t>MRFP</w:t>
      </w:r>
      <w:r w:rsidRPr="00097689">
        <w:t xml:space="preserve"> to perform client initiated or server initiated TLS renegotiation</w:t>
      </w:r>
      <w:r w:rsidRPr="00097689">
        <w:rPr>
          <w:noProof/>
        </w:rPr>
        <w:t xml:space="preserve"> is not addressed in the present release</w:t>
      </w:r>
      <w:r w:rsidRPr="00097689">
        <w:t xml:space="preserve">. The behaviour of the MRFP for "TLS session renegotiation" procedure is hence not further defined in </w:t>
      </w:r>
      <w:r w:rsidRPr="00097689">
        <w:rPr>
          <w:noProof/>
        </w:rPr>
        <w:t>the present release</w:t>
      </w:r>
      <w:r w:rsidRPr="00097689">
        <w:t>.</w:t>
      </w:r>
    </w:p>
    <w:p w14:paraId="189A80A0" w14:textId="77777777" w:rsidR="0098697A" w:rsidRPr="00097689" w:rsidRDefault="0098697A" w:rsidP="0098697A">
      <w:r w:rsidRPr="00097689">
        <w:t>The MRFC acting as the session initiator shall:</w:t>
      </w:r>
    </w:p>
    <w:p w14:paraId="7A454041" w14:textId="77777777" w:rsidR="0098697A" w:rsidRPr="00097689" w:rsidRDefault="0098697A" w:rsidP="0098697A">
      <w:pPr>
        <w:pStyle w:val="B10"/>
      </w:pPr>
      <w:r w:rsidRPr="00097689">
        <w:t>-</w:t>
      </w:r>
      <w:r w:rsidRPr="00097689">
        <w:tab/>
        <w:t>prepare the media security offer in the SDP body of the SIP INVITE request;</w:t>
      </w:r>
    </w:p>
    <w:p w14:paraId="4DBEFE6A" w14:textId="77777777" w:rsidR="0098697A" w:rsidRPr="00097689" w:rsidRDefault="0098697A" w:rsidP="0098697A">
      <w:pPr>
        <w:pStyle w:val="B10"/>
      </w:pPr>
      <w:r w:rsidRPr="00097689">
        <w:t>-</w:t>
      </w:r>
      <w:r w:rsidRPr="00097689">
        <w:tab/>
        <w:t>include a single crypto session of type TLS in the TRANSFER_INIT message according to procedures specified in 3GPP TS 33.328 [31]; and</w:t>
      </w:r>
    </w:p>
    <w:p w14:paraId="33330BA4" w14:textId="77777777" w:rsidR="0098697A" w:rsidRPr="00097689" w:rsidRDefault="0098697A" w:rsidP="0098697A">
      <w:pPr>
        <w:pStyle w:val="NO"/>
      </w:pPr>
      <w:r w:rsidRPr="00097689">
        <w:t>NOTE 3:</w:t>
      </w:r>
      <w:r w:rsidRPr="00097689">
        <w:tab/>
        <w:t xml:space="preserve">Depending on the KMS and a local policy, the MRFC will either interact with the KMS to obtain keys and the MIKEY-TICKET ticket usable for the served UE or will </w:t>
      </w:r>
      <w:r w:rsidRPr="00097689">
        <w:rPr>
          <w:rFonts w:hint="eastAsia"/>
        </w:rPr>
        <w:t>create the ticket by itself</w:t>
      </w:r>
      <w:r w:rsidRPr="00097689">
        <w:t>. In the latter case, MIKEY-TICKET mode 3 as specified in IETF RFC 6043 [33] is used, and the MRFC will then perform all key and ticket generation functions otherwise performed by the KMS.</w:t>
      </w:r>
    </w:p>
    <w:p w14:paraId="485251F8" w14:textId="77777777" w:rsidR="0098697A" w:rsidRPr="00097689" w:rsidRDefault="0098697A" w:rsidP="0098697A">
      <w:pPr>
        <w:pStyle w:val="B10"/>
      </w:pPr>
      <w:r w:rsidRPr="00097689">
        <w:lastRenderedPageBreak/>
        <w:t>-</w:t>
      </w:r>
      <w:r w:rsidRPr="00097689">
        <w:tab/>
        <w:t>insert in the SDP offer the SDP key management protocol attribute "a=key-mgmt" specified in IETF RFC 4567 [35] which indicates use of the MIKEY-TICKET ticket and contains the TRANSFER_INIT message.</w:t>
      </w:r>
    </w:p>
    <w:p w14:paraId="191F6433" w14:textId="77777777" w:rsidR="0098697A" w:rsidRPr="00097689" w:rsidRDefault="0098697A" w:rsidP="0098697A">
      <w:r w:rsidRPr="00097689">
        <w:t>Upon receipt of the SIP response with the SDP answer the MRFC shall check that the responder is authorized before completing the media security setup. If the MRFC notices that the other endpoint is not as expected, the MRFC shall abort the session setup. Otherwise the MRFC shall derive the PSK and shall send it to the MRFP.</w:t>
      </w:r>
    </w:p>
    <w:p w14:paraId="6453A87B" w14:textId="77777777" w:rsidR="0098697A" w:rsidRPr="00097689" w:rsidRDefault="0098697A" w:rsidP="0098697A">
      <w:r w:rsidRPr="00097689">
        <w:t>Upon receipt of the SIP INVITE request with the SDP offer containing the media security offer and the SDP key management protocol attribute "a=key-mgmt" specified in IETF RFC 4567 [35] which indicates use of the MIKEY-TICKET ticket and contains the TRANSFER_INIT message the MRFC shall:</w:t>
      </w:r>
    </w:p>
    <w:p w14:paraId="78735A1C" w14:textId="77777777" w:rsidR="0098697A" w:rsidRPr="00097689" w:rsidRDefault="0098697A" w:rsidP="0098697A">
      <w:pPr>
        <w:pStyle w:val="B10"/>
      </w:pPr>
      <w:r w:rsidRPr="00097689">
        <w:t>-</w:t>
      </w:r>
      <w:r w:rsidRPr="00097689">
        <w:tab/>
        <w:t>check if it is authorized to resolve the ticket and if that is the case the MRFC interacts with the KMS to resolve the ticket and receive keys;</w:t>
      </w:r>
    </w:p>
    <w:p w14:paraId="7C54E5CB" w14:textId="77777777" w:rsidR="0098697A" w:rsidRPr="00097689" w:rsidRDefault="0098697A" w:rsidP="0098697A">
      <w:pPr>
        <w:pStyle w:val="B10"/>
      </w:pPr>
      <w:r w:rsidRPr="00097689">
        <w:t>-</w:t>
      </w:r>
      <w:r w:rsidRPr="00097689">
        <w:tab/>
        <w:t>include the MIKEY-TICKET response in the generated TRANSFER_RESP message;</w:t>
      </w:r>
    </w:p>
    <w:p w14:paraId="6000A63D" w14:textId="77777777" w:rsidR="0098697A" w:rsidRPr="00097689" w:rsidRDefault="0098697A" w:rsidP="0098697A">
      <w:pPr>
        <w:pStyle w:val="B10"/>
      </w:pPr>
      <w:r w:rsidRPr="00097689">
        <w:t>-</w:t>
      </w:r>
      <w:r w:rsidRPr="00097689">
        <w:tab/>
        <w:t>insert in the SDP answer the SDP key management protocol attribute "a=key-mgmt" specified in IETF RFC 4567 [35] which indicates use of the MIKEY-TICKET ticket and contains the TRANSFER_RESP message; and</w:t>
      </w:r>
    </w:p>
    <w:p w14:paraId="13F657FE" w14:textId="77777777" w:rsidR="0098697A" w:rsidRPr="00097689" w:rsidRDefault="0098697A" w:rsidP="0098697A">
      <w:pPr>
        <w:pStyle w:val="B10"/>
      </w:pPr>
      <w:r w:rsidRPr="00097689">
        <w:t>-</w:t>
      </w:r>
      <w:r w:rsidRPr="00097689">
        <w:tab/>
        <w:t>shall derive the PSK and shall send it to the MRFP.</w:t>
      </w:r>
    </w:p>
    <w:p w14:paraId="6C9A58FA" w14:textId="77777777" w:rsidR="0098697A" w:rsidRPr="00097689" w:rsidRDefault="0098697A" w:rsidP="0098697A">
      <w:r w:rsidRPr="00097689">
        <w:t>The MRFC acting as the session initiator or the session responder shall:</w:t>
      </w:r>
    </w:p>
    <w:p w14:paraId="78546760" w14:textId="77777777" w:rsidR="0098697A" w:rsidRPr="00097689" w:rsidRDefault="0098697A" w:rsidP="0098697A">
      <w:pPr>
        <w:pStyle w:val="B10"/>
      </w:pPr>
      <w:r w:rsidRPr="00097689">
        <w:t>-</w:t>
      </w:r>
      <w:r w:rsidRPr="00097689">
        <w:tab/>
        <w:t xml:space="preserve">determine via SDP negotiation </w:t>
      </w:r>
      <w:r w:rsidRPr="00097689">
        <w:rPr>
          <w:lang w:val="en-US"/>
        </w:rPr>
        <w:t xml:space="preserve">as specified in </w:t>
      </w:r>
      <w:r w:rsidRPr="00097689">
        <w:t>IETF RFC 4145 [36] if the MRFP needs to act as TCP client or server;</w:t>
      </w:r>
    </w:p>
    <w:p w14:paraId="590ED81E" w14:textId="77777777" w:rsidR="0098697A" w:rsidRPr="00097689" w:rsidRDefault="0098697A" w:rsidP="0098697A">
      <w:pPr>
        <w:pStyle w:val="B10"/>
      </w:pPr>
      <w:r w:rsidRPr="00097689">
        <w:t>-</w:t>
      </w:r>
      <w:r w:rsidRPr="00097689">
        <w:tab/>
        <w:t>request the MRFP to start the TCP connection establishment if the MRFP needs to act as TCP client;</w:t>
      </w:r>
    </w:p>
    <w:p w14:paraId="2985D5AF" w14:textId="77777777" w:rsidR="0098697A" w:rsidRPr="00097689" w:rsidRDefault="0098697A" w:rsidP="0098697A">
      <w:pPr>
        <w:pStyle w:val="B10"/>
        <w:rPr>
          <w:lang w:val="en-US"/>
        </w:rPr>
      </w:pPr>
      <w:r w:rsidRPr="00097689">
        <w:t>-</w:t>
      </w:r>
      <w:r w:rsidRPr="00097689">
        <w:tab/>
        <w:t>determine via SDP negotiation if the MRFP needs to act as TLS client or server</w:t>
      </w:r>
      <w:r w:rsidRPr="00097689">
        <w:rPr>
          <w:lang w:val="en-US"/>
        </w:rPr>
        <w:t xml:space="preserve"> as specified in the </w:t>
      </w:r>
      <w:r w:rsidR="00097689">
        <w:rPr>
          <w:lang w:val="en-US"/>
        </w:rPr>
        <w:t>clause</w:t>
      </w:r>
      <w:r w:rsidRPr="00097689">
        <w:rPr>
          <w:lang w:val="en-US"/>
        </w:rPr>
        <w:t>s below;</w:t>
      </w:r>
    </w:p>
    <w:p w14:paraId="0E636BCD" w14:textId="77777777" w:rsidR="0098697A" w:rsidRPr="00097689" w:rsidRDefault="0098697A" w:rsidP="0098697A">
      <w:pPr>
        <w:pStyle w:val="NO"/>
      </w:pPr>
      <w:r w:rsidRPr="00097689">
        <w:t>NOTE 4:</w:t>
      </w:r>
      <w:r w:rsidR="00097689">
        <w:tab/>
      </w:r>
      <w:r w:rsidRPr="00097689">
        <w:t>The determination of the TLS client/server role relies on different rules for MSRP and BFCP.</w:t>
      </w:r>
    </w:p>
    <w:p w14:paraId="172B470E" w14:textId="77777777" w:rsidR="0098697A" w:rsidRPr="00097689" w:rsidRDefault="0098697A" w:rsidP="0098697A">
      <w:pPr>
        <w:pStyle w:val="B10"/>
      </w:pPr>
      <w:r w:rsidRPr="00097689">
        <w:t>-</w:t>
      </w:r>
      <w:r w:rsidRPr="00097689">
        <w:tab/>
        <w:t>if the MRFP needs to act as TLS client, request the MRFP to start the TLS session setup once the TCP connection is established towards the served UE; and</w:t>
      </w:r>
    </w:p>
    <w:p w14:paraId="7251A4AC" w14:textId="77777777" w:rsidR="0098697A" w:rsidRPr="00097689" w:rsidRDefault="0098697A" w:rsidP="0098697A">
      <w:pPr>
        <w:pStyle w:val="B10"/>
      </w:pPr>
      <w:r w:rsidRPr="00097689">
        <w:t>-</w:t>
      </w:r>
      <w:r w:rsidRPr="00097689">
        <w:tab/>
        <w:t xml:space="preserve">apply additional specific procedures specified for the MSRP in </w:t>
      </w:r>
      <w:r w:rsidR="00097689">
        <w:t>clause</w:t>
      </w:r>
      <w:r w:rsidRPr="00097689">
        <w:t> </w:t>
      </w:r>
      <w:r w:rsidRPr="00097689">
        <w:rPr>
          <w:lang w:val="en-US"/>
        </w:rPr>
        <w:t>5.20.3</w:t>
      </w:r>
      <w:r w:rsidRPr="00097689">
        <w:t xml:space="preserve"> or for the BFCP in </w:t>
      </w:r>
      <w:r w:rsidR="00097689">
        <w:t>clause</w:t>
      </w:r>
      <w:r w:rsidRPr="00097689">
        <w:t> </w:t>
      </w:r>
      <w:r w:rsidRPr="00097689">
        <w:rPr>
          <w:lang w:val="en-US"/>
        </w:rPr>
        <w:t>5.20.4.</w:t>
      </w:r>
    </w:p>
    <w:p w14:paraId="41274A5A" w14:textId="77777777" w:rsidR="0098697A" w:rsidRPr="00097689" w:rsidRDefault="0098697A" w:rsidP="0098697A">
      <w:r w:rsidRPr="00097689">
        <w:t>The MRFP shall:</w:t>
      </w:r>
    </w:p>
    <w:p w14:paraId="1B5C3FE1" w14:textId="77777777" w:rsidR="0098697A" w:rsidRPr="00097689" w:rsidRDefault="0098697A" w:rsidP="0098697A">
      <w:pPr>
        <w:pStyle w:val="B10"/>
        <w:rPr>
          <w:lang w:val="en-US"/>
        </w:rPr>
      </w:pPr>
      <w:r w:rsidRPr="00097689">
        <w:rPr>
          <w:lang w:val="en-US"/>
        </w:rPr>
        <w:t>-</w:t>
      </w:r>
      <w:r w:rsidRPr="00097689">
        <w:rPr>
          <w:lang w:val="en-US"/>
        </w:rPr>
        <w:tab/>
        <w:t>upon request from the MRFC, start a TCP connection establishment by sending a TCP SYN</w:t>
      </w:r>
      <w:r w:rsidRPr="00097689">
        <w:t>;</w:t>
      </w:r>
    </w:p>
    <w:p w14:paraId="3D0B64C5" w14:textId="77777777" w:rsidR="0098697A" w:rsidRPr="00097689" w:rsidRDefault="0098697A" w:rsidP="0098697A">
      <w:pPr>
        <w:pStyle w:val="B10"/>
        <w:rPr>
          <w:lang w:val="en-US"/>
        </w:rPr>
      </w:pPr>
      <w:r w:rsidRPr="00097689">
        <w:rPr>
          <w:lang w:val="en-US"/>
        </w:rPr>
        <w:t>-</w:t>
      </w:r>
      <w:r w:rsidRPr="00097689">
        <w:rPr>
          <w:lang w:val="en-US"/>
        </w:rPr>
        <w:tab/>
        <w:t>release the underlying TCP bearer connection as soon as the TLS session is released;</w:t>
      </w:r>
    </w:p>
    <w:p w14:paraId="79259EB9" w14:textId="77777777" w:rsidR="0098697A" w:rsidRPr="00097689" w:rsidRDefault="0098697A" w:rsidP="0098697A">
      <w:pPr>
        <w:pStyle w:val="B10"/>
        <w:rPr>
          <w:lang w:val="en-US"/>
        </w:rPr>
      </w:pPr>
      <w:r w:rsidRPr="00097689">
        <w:rPr>
          <w:lang w:val="en-US"/>
        </w:rPr>
        <w:t>-</w:t>
      </w:r>
      <w:r w:rsidRPr="00097689">
        <w:rPr>
          <w:lang w:val="en-US"/>
        </w:rPr>
        <w:tab/>
        <w:t>be capable to support both the TLS server and TLS client roles;</w:t>
      </w:r>
    </w:p>
    <w:p w14:paraId="33471226" w14:textId="77777777" w:rsidR="0098697A" w:rsidRPr="00097689" w:rsidRDefault="0098697A" w:rsidP="0098697A">
      <w:pPr>
        <w:pStyle w:val="B10"/>
        <w:rPr>
          <w:lang w:val="en-US"/>
        </w:rPr>
      </w:pPr>
      <w:r w:rsidRPr="00097689">
        <w:rPr>
          <w:lang w:val="en-US"/>
        </w:rPr>
        <w:t>-</w:t>
      </w:r>
      <w:r w:rsidRPr="00097689">
        <w:rPr>
          <w:lang w:val="en-US"/>
        </w:rPr>
        <w:tab/>
        <w:t>w</w:t>
      </w:r>
      <w:r w:rsidRPr="00097689">
        <w:t>hen being instructed to start the TLS session setup</w:t>
      </w:r>
      <w:r w:rsidRPr="00097689">
        <w:rPr>
          <w:lang w:val="en-US"/>
        </w:rPr>
        <w:t>, act as a TLS client and establish the TLS session as soon as the underlying TCP bearer connection is established;</w:t>
      </w:r>
    </w:p>
    <w:p w14:paraId="489007DB" w14:textId="77777777" w:rsidR="0098697A" w:rsidRPr="00097689" w:rsidRDefault="0098697A" w:rsidP="0098697A">
      <w:pPr>
        <w:pStyle w:val="B10"/>
      </w:pPr>
      <w:r w:rsidRPr="00097689">
        <w:t>-</w:t>
      </w:r>
      <w:r w:rsidRPr="00097689">
        <w:tab/>
        <w:t>uniquely associate the PSK received from the MRFC with the corresponding TCP based media stream;</w:t>
      </w:r>
    </w:p>
    <w:p w14:paraId="588A4468" w14:textId="77777777" w:rsidR="0098697A" w:rsidRPr="00097689" w:rsidRDefault="0098697A" w:rsidP="0098697A">
      <w:pPr>
        <w:pStyle w:val="B10"/>
      </w:pPr>
      <w:r w:rsidRPr="00097689">
        <w:t>-</w:t>
      </w:r>
      <w:r w:rsidRPr="00097689">
        <w:tab/>
        <w:t>use the received PSK in the TLS handshake; and</w:t>
      </w:r>
    </w:p>
    <w:p w14:paraId="4B6F408B" w14:textId="12D5609F" w:rsidR="0098697A" w:rsidRPr="00097689" w:rsidRDefault="0098697A" w:rsidP="0098697A">
      <w:pPr>
        <w:pStyle w:val="B10"/>
      </w:pPr>
      <w:r w:rsidRPr="00097689">
        <w:t>-</w:t>
      </w:r>
      <w:r w:rsidRPr="00097689">
        <w:tab/>
        <w:t xml:space="preserve">apply additional specific procedures specified for the MSRP in </w:t>
      </w:r>
      <w:r w:rsidR="001C1FBD">
        <w:t>clause </w:t>
      </w:r>
      <w:r w:rsidR="001C1FBD" w:rsidRPr="00097689">
        <w:rPr>
          <w:lang w:val="en-US"/>
        </w:rPr>
        <w:t>5</w:t>
      </w:r>
      <w:r w:rsidRPr="00097689">
        <w:rPr>
          <w:lang w:val="en-US"/>
        </w:rPr>
        <w:t>.20.3</w:t>
      </w:r>
      <w:r w:rsidRPr="00097689">
        <w:t xml:space="preserve"> or for the BFCP in </w:t>
      </w:r>
      <w:r w:rsidR="001C1FBD">
        <w:t>clause </w:t>
      </w:r>
      <w:r w:rsidR="001C1FBD" w:rsidRPr="00097689">
        <w:rPr>
          <w:lang w:val="en-US"/>
        </w:rPr>
        <w:t>5</w:t>
      </w:r>
      <w:r w:rsidRPr="00097689">
        <w:rPr>
          <w:lang w:val="en-US"/>
        </w:rPr>
        <w:t>.20.4.</w:t>
      </w:r>
    </w:p>
    <w:p w14:paraId="060BEA85" w14:textId="77777777" w:rsidR="0098697A" w:rsidRPr="00097689" w:rsidRDefault="0098697A" w:rsidP="0098697A">
      <w:pPr>
        <w:pStyle w:val="Heading3"/>
      </w:pPr>
      <w:bookmarkStart w:id="119" w:name="_Toc485587425"/>
      <w:bookmarkStart w:id="120" w:name="_Toc67386378"/>
      <w:r w:rsidRPr="00097689">
        <w:t>5.20.3</w:t>
      </w:r>
      <w:r w:rsidRPr="00097689">
        <w:tab/>
        <w:t>Specific requirements for session based messaging (MSRP)</w:t>
      </w:r>
      <w:bookmarkEnd w:id="119"/>
      <w:bookmarkEnd w:id="120"/>
    </w:p>
    <w:p w14:paraId="12309183" w14:textId="77777777" w:rsidR="0098697A" w:rsidRPr="00097689" w:rsidRDefault="0098697A" w:rsidP="0098697A">
      <w:r w:rsidRPr="00097689">
        <w:t>For the each MSRP media stream requiring e2e security, the MRFC shall:</w:t>
      </w:r>
    </w:p>
    <w:p w14:paraId="6C4B13F9" w14:textId="77777777" w:rsidR="0098697A" w:rsidRPr="00097689" w:rsidRDefault="0098697A" w:rsidP="0098697A">
      <w:pPr>
        <w:pStyle w:val="B10"/>
      </w:pPr>
      <w:r w:rsidRPr="00097689">
        <w:t>a)</w:t>
      </w:r>
      <w:r w:rsidRPr="00097689">
        <w:tab/>
        <w:t>indicate "TCP/TLS/MSRP" as transport protocol when requesting resources from the MRFP; and</w:t>
      </w:r>
    </w:p>
    <w:p w14:paraId="174A18F1" w14:textId="77777777" w:rsidR="0098697A" w:rsidRPr="00097689" w:rsidRDefault="0098697A" w:rsidP="0098697A">
      <w:pPr>
        <w:pStyle w:val="B10"/>
      </w:pPr>
      <w:r w:rsidRPr="00097689">
        <w:t>b)</w:t>
      </w:r>
      <w:r w:rsidRPr="00097689">
        <w:tab/>
        <w:t>determine via SDP negotiation if the MRFP needs to act as TLS client or TLS server as specified in IETF RFC 4572 [39] using the IETF RFC 4145 [36] "a=setup" SDP attribute as follows:</w:t>
      </w:r>
    </w:p>
    <w:p w14:paraId="10AB952B" w14:textId="77777777" w:rsidR="0098697A" w:rsidRPr="00097689" w:rsidRDefault="0098697A" w:rsidP="0098697A">
      <w:pPr>
        <w:pStyle w:val="B2"/>
      </w:pPr>
      <w:r w:rsidRPr="00097689">
        <w:lastRenderedPageBreak/>
        <w:t>-</w:t>
      </w:r>
      <w:r w:rsidRPr="00097689">
        <w:tab/>
        <w:t>if the MRFC sends the "a=setup:active" SDP attribute in the SDP answer towards the UE, the MRFP shall act as TLS client;</w:t>
      </w:r>
    </w:p>
    <w:p w14:paraId="21864E44" w14:textId="77777777" w:rsidR="0098697A" w:rsidRPr="00097689" w:rsidRDefault="0098697A" w:rsidP="0098697A">
      <w:pPr>
        <w:pStyle w:val="B2"/>
      </w:pPr>
      <w:r w:rsidRPr="00097689">
        <w:t>-</w:t>
      </w:r>
      <w:r w:rsidRPr="00097689">
        <w:tab/>
        <w:t>if the MRFC sends the "a=setup:passive" SDP attribute in the SDP answer towards the UE, the MRFP shall act as TLS server;</w:t>
      </w:r>
    </w:p>
    <w:p w14:paraId="387550A8" w14:textId="77777777" w:rsidR="0098697A" w:rsidRPr="00097689" w:rsidRDefault="0098697A" w:rsidP="0098697A">
      <w:pPr>
        <w:pStyle w:val="B2"/>
      </w:pPr>
      <w:r w:rsidRPr="00097689">
        <w:t>-</w:t>
      </w:r>
      <w:r w:rsidRPr="00097689">
        <w:tab/>
        <w:t>if the MRFC receives the "a=setup:active" SDP attribute in the SDP answer from the UE, the MRFP shall act as TLS server; and</w:t>
      </w:r>
    </w:p>
    <w:p w14:paraId="07A42197" w14:textId="77777777" w:rsidR="0098697A" w:rsidRPr="00097689" w:rsidRDefault="0098697A" w:rsidP="0098697A">
      <w:pPr>
        <w:pStyle w:val="B2"/>
      </w:pPr>
      <w:r w:rsidRPr="00097689">
        <w:t>-</w:t>
      </w:r>
      <w:r w:rsidRPr="00097689">
        <w:tab/>
        <w:t>if the MRFC receives the "a=setup:passive" SDP attribute in the SDP answer from the UE, the MRFP shall act as TLS client.</w:t>
      </w:r>
    </w:p>
    <w:p w14:paraId="3EA94831" w14:textId="77777777" w:rsidR="0098697A" w:rsidRPr="00097689" w:rsidRDefault="0098697A" w:rsidP="0098697A">
      <w:pPr>
        <w:pStyle w:val="NO"/>
      </w:pPr>
      <w:r w:rsidRPr="00097689">
        <w:t>NOTE:</w:t>
      </w:r>
      <w:r w:rsidRPr="00097689">
        <w:tab/>
        <w:t>Since the "a=setup:" SDP attribute is used for the negotiation of the client/server roles for both protocols, TCP and TLS, then the assignment of a particular endpoint role (client or server) also applies for both protocols (e.g. the TLS server role assignment means also the TCP server role assignment).</w:t>
      </w:r>
    </w:p>
    <w:p w14:paraId="7F434B53" w14:textId="77777777" w:rsidR="0098697A" w:rsidRPr="00097689" w:rsidRDefault="0098697A" w:rsidP="0098697A">
      <w:r w:rsidRPr="00097689">
        <w:t>The MRFP shall send the TLS protected MSRP packets to the served UE and shall accept the TLS protected MSRP packets from the served UE as requested by the MRFC.</w:t>
      </w:r>
    </w:p>
    <w:p w14:paraId="53ADB2F3" w14:textId="77777777" w:rsidR="0098697A" w:rsidRPr="00097689" w:rsidRDefault="0098697A" w:rsidP="0098697A">
      <w:pPr>
        <w:pStyle w:val="Heading3"/>
      </w:pPr>
      <w:bookmarkStart w:id="121" w:name="_Toc485587426"/>
      <w:bookmarkStart w:id="122" w:name="_Toc67386379"/>
      <w:r w:rsidRPr="00097689">
        <w:t>5.20.4</w:t>
      </w:r>
      <w:r w:rsidRPr="00097689">
        <w:tab/>
        <w:t>Specific requirements for conferencing (BFCP)</w:t>
      </w:r>
      <w:bookmarkEnd w:id="121"/>
      <w:bookmarkEnd w:id="122"/>
    </w:p>
    <w:p w14:paraId="49B70199" w14:textId="77777777" w:rsidR="0098697A" w:rsidRPr="00097689" w:rsidRDefault="0098697A" w:rsidP="0098697A">
      <w:r w:rsidRPr="00097689">
        <w:t>For the each BFCP media stream requiring e2e security, the MRFC shall:</w:t>
      </w:r>
    </w:p>
    <w:p w14:paraId="0CC524F3" w14:textId="77777777" w:rsidR="0098697A" w:rsidRPr="00097689" w:rsidRDefault="0098697A" w:rsidP="0098697A">
      <w:pPr>
        <w:pStyle w:val="B10"/>
      </w:pPr>
      <w:r w:rsidRPr="00097689">
        <w:t>a)</w:t>
      </w:r>
      <w:r w:rsidRPr="00097689">
        <w:tab/>
        <w:t>indicate "TCP/TLS/BFCP" as transport protocol when requesting resources from the MRFP; and</w:t>
      </w:r>
    </w:p>
    <w:p w14:paraId="02273401" w14:textId="77777777" w:rsidR="0098697A" w:rsidRPr="00097689" w:rsidRDefault="0098697A" w:rsidP="0098697A">
      <w:pPr>
        <w:pStyle w:val="B10"/>
      </w:pPr>
      <w:r w:rsidRPr="00097689">
        <w:t>b)</w:t>
      </w:r>
      <w:r w:rsidRPr="00097689">
        <w:tab/>
        <w:t>determine via SDP negotiation (see IETF RFC 4583 [21]) if the MRFP needs to act as TLS client or TLS server as follows:</w:t>
      </w:r>
    </w:p>
    <w:p w14:paraId="3502C6E8" w14:textId="77777777" w:rsidR="0098697A" w:rsidRPr="00097689" w:rsidRDefault="0098697A" w:rsidP="0098697A">
      <w:pPr>
        <w:pStyle w:val="B2"/>
      </w:pPr>
      <w:r w:rsidRPr="00097689">
        <w:t>-</w:t>
      </w:r>
      <w:r w:rsidRPr="00097689">
        <w:tab/>
        <w:t>if the MRFC receives an initial SDP offer from the served UE, the MRFP shall act as TLS server; or</w:t>
      </w:r>
    </w:p>
    <w:p w14:paraId="46958322" w14:textId="77777777" w:rsidR="0098697A" w:rsidRPr="00097689" w:rsidRDefault="0098697A" w:rsidP="0098697A">
      <w:pPr>
        <w:pStyle w:val="B2"/>
      </w:pPr>
      <w:r w:rsidRPr="00097689">
        <w:t>-</w:t>
      </w:r>
      <w:r w:rsidRPr="00097689">
        <w:tab/>
        <w:t>if the MRFC sends an initial SDP offer towards the served UE, the MRFP shall act as TLS client.</w:t>
      </w:r>
    </w:p>
    <w:p w14:paraId="70D47974" w14:textId="77777777" w:rsidR="0098697A" w:rsidRPr="00097689" w:rsidRDefault="0098697A" w:rsidP="0098697A">
      <w:r w:rsidRPr="00097689">
        <w:t>The MRFP shall send the TLS protected BFCP packets to the served UE and shall accept the TLS protected BFCP packets from the served UE as requested by the MRFC.</w:t>
      </w:r>
    </w:p>
    <w:p w14:paraId="224449A2" w14:textId="77777777" w:rsidR="0098697A" w:rsidRPr="00097689" w:rsidRDefault="0098697A" w:rsidP="0098697A">
      <w:pPr>
        <w:pStyle w:val="Heading2"/>
      </w:pPr>
      <w:bookmarkStart w:id="123" w:name="_Toc485587427"/>
      <w:bookmarkStart w:id="124" w:name="_Toc67386380"/>
      <w:r w:rsidRPr="00097689">
        <w:t>5.21</w:t>
      </w:r>
      <w:r w:rsidRPr="00097689">
        <w:tab/>
        <w:t>TCP bearer connection control</w:t>
      </w:r>
      <w:bookmarkEnd w:id="123"/>
      <w:bookmarkEnd w:id="124"/>
    </w:p>
    <w:p w14:paraId="30C9944F" w14:textId="77777777" w:rsidR="0098697A" w:rsidRPr="00097689" w:rsidRDefault="0098697A" w:rsidP="0098697A">
      <w:r w:rsidRPr="00097689">
        <w:t>If an MRFC and an MRFP support TCP as transport protocol (see IETF RFC 793 [38] and IETF RFC 4145 [36]), the following functional requirements apply.</w:t>
      </w:r>
    </w:p>
    <w:p w14:paraId="404B66FA" w14:textId="77777777" w:rsidR="0098697A" w:rsidRPr="00097689" w:rsidRDefault="0098697A" w:rsidP="0098697A">
      <w:pPr>
        <w:pStyle w:val="NO"/>
      </w:pPr>
      <w:r w:rsidRPr="00097689">
        <w:t>NOTE 1:</w:t>
      </w:r>
      <w:r w:rsidRPr="00097689">
        <w:tab/>
        <w:t xml:space="preserve">Support of TCP is required if the MRFC and the MRFP support the session based messaging </w:t>
      </w:r>
      <w:r w:rsidRPr="00097689">
        <w:rPr>
          <w:noProof/>
          <w:lang w:eastAsia="zh-CN"/>
        </w:rPr>
        <w:t xml:space="preserve">(MSRP), </w:t>
      </w:r>
      <w:r w:rsidRPr="00097689">
        <w:t>(see IETF RFC 4975 [18]), and the conferencing using the floor control service (BFCP), (see IETF RFC 4582 [20]).</w:t>
      </w:r>
    </w:p>
    <w:p w14:paraId="27BA5B37" w14:textId="77777777" w:rsidR="0098697A" w:rsidRPr="00097689" w:rsidRDefault="0098697A" w:rsidP="0098697A">
      <w:pPr>
        <w:pStyle w:val="NO"/>
      </w:pPr>
      <w:r w:rsidRPr="00097689">
        <w:t>NOTE 2:</w:t>
      </w:r>
      <w:r w:rsidRPr="00097689">
        <w:tab/>
        <w:t>It is assumed that these requirements also apply to pre-Release 12 MRFCs and MRFPs.</w:t>
      </w:r>
    </w:p>
    <w:p w14:paraId="334A1104" w14:textId="77777777" w:rsidR="0098697A" w:rsidRPr="00097689" w:rsidRDefault="0098697A" w:rsidP="0098697A">
      <w:r w:rsidRPr="00097689">
        <w:t>Upon reception of an SDP offer or an SDP answer containing a media line for a new TCP based media stream, the MRFC shall for that TCP based media stream:</w:t>
      </w:r>
    </w:p>
    <w:p w14:paraId="3B7B9D98" w14:textId="77777777" w:rsidR="0098697A" w:rsidRPr="00097689" w:rsidRDefault="0098697A" w:rsidP="0098697A">
      <w:pPr>
        <w:pStyle w:val="B10"/>
      </w:pPr>
      <w:r w:rsidRPr="00097689">
        <w:t>-</w:t>
      </w:r>
      <w:r w:rsidRPr="00097689">
        <w:tab/>
        <w:t>determine via SDP negotiation if the MRFP needs to act as TCP client or TCP server using the IETF RFC 4145 [36] "a=setup" SDP attribute as follows:</w:t>
      </w:r>
    </w:p>
    <w:p w14:paraId="1059B394" w14:textId="77777777" w:rsidR="0098697A" w:rsidRPr="00097689" w:rsidRDefault="0098697A" w:rsidP="0098697A">
      <w:pPr>
        <w:pStyle w:val="B2"/>
      </w:pPr>
      <w:r w:rsidRPr="00097689">
        <w:t>a)</w:t>
      </w:r>
      <w:r w:rsidRPr="00097689">
        <w:tab/>
        <w:t>if the MRFC sends the "a=setup:active" SDP attribute in the SDP answer towards the conference participant, the MRFP shall act as TCP client;</w:t>
      </w:r>
    </w:p>
    <w:p w14:paraId="5C4AE2B2" w14:textId="77777777" w:rsidR="0098697A" w:rsidRPr="00097689" w:rsidRDefault="0098697A" w:rsidP="0098697A">
      <w:pPr>
        <w:pStyle w:val="B2"/>
      </w:pPr>
      <w:r w:rsidRPr="00097689">
        <w:t>b)</w:t>
      </w:r>
      <w:r w:rsidRPr="00097689">
        <w:tab/>
        <w:t>if the MRFC sends the "a=setup:passive" SDP attribute in the SDP answer towards the conference participant, the MRFP shall act as TCP server;</w:t>
      </w:r>
    </w:p>
    <w:p w14:paraId="3FE7ADC4" w14:textId="77777777" w:rsidR="0098697A" w:rsidRPr="00097689" w:rsidRDefault="0098697A" w:rsidP="0098697A">
      <w:pPr>
        <w:pStyle w:val="B2"/>
      </w:pPr>
      <w:r w:rsidRPr="00097689">
        <w:t>c)</w:t>
      </w:r>
      <w:r w:rsidRPr="00097689">
        <w:tab/>
        <w:t>if the MRFC receives the "a=setup:active" SDP attribute in the SDP answer from the conference participant, the MRFP shall act as TCP server; and</w:t>
      </w:r>
    </w:p>
    <w:p w14:paraId="36020FA5" w14:textId="77777777" w:rsidR="0098697A" w:rsidRPr="00097689" w:rsidRDefault="0098697A" w:rsidP="0098697A">
      <w:pPr>
        <w:pStyle w:val="B2"/>
      </w:pPr>
      <w:r w:rsidRPr="00097689">
        <w:t>d)</w:t>
      </w:r>
      <w:r w:rsidRPr="00097689">
        <w:tab/>
        <w:t>if the MRFC receives the "a=setup:passive" SDP attribute in the SDP answer from the conference participant, the MRFP shall act as TCP client;</w:t>
      </w:r>
    </w:p>
    <w:p w14:paraId="081F05CF" w14:textId="77777777" w:rsidR="0098697A" w:rsidRPr="00097689" w:rsidRDefault="0098697A" w:rsidP="0098697A">
      <w:pPr>
        <w:pStyle w:val="B10"/>
      </w:pPr>
      <w:r w:rsidRPr="00097689">
        <w:lastRenderedPageBreak/>
        <w:t>-</w:t>
      </w:r>
      <w:r w:rsidRPr="00097689">
        <w:tab/>
        <w:t>if no media security is applied, indicate "TCP/MSRP" (for session based messaging) or "TCP/BFCP" (for conferencing) as transport protocol to the MRFP;</w:t>
      </w:r>
    </w:p>
    <w:p w14:paraId="292E9A03" w14:textId="77777777" w:rsidR="0098697A" w:rsidRPr="00097689" w:rsidRDefault="0098697A" w:rsidP="0098697A">
      <w:pPr>
        <w:pStyle w:val="B10"/>
      </w:pPr>
      <w:r w:rsidRPr="00097689">
        <w:t>-</w:t>
      </w:r>
      <w:r w:rsidRPr="00097689">
        <w:tab/>
        <w:t xml:space="preserve">if media security is applied, indicate the transport protocol according to </w:t>
      </w:r>
      <w:r w:rsidR="00097689">
        <w:t>clause</w:t>
      </w:r>
      <w:r w:rsidRPr="00097689">
        <w:t> 5.20 to the MRFP;</w:t>
      </w:r>
    </w:p>
    <w:p w14:paraId="7BD72753" w14:textId="77777777" w:rsidR="0098697A" w:rsidRPr="00097689" w:rsidRDefault="0098697A" w:rsidP="0098697A">
      <w:pPr>
        <w:pStyle w:val="B10"/>
      </w:pPr>
      <w:r w:rsidRPr="00097689">
        <w:t>-</w:t>
      </w:r>
      <w:r w:rsidRPr="00097689">
        <w:tab/>
        <w:t>request the MRFP to allocate a TCP port at the termination towards the SDP offerer/answerer;</w:t>
      </w:r>
    </w:p>
    <w:p w14:paraId="080C8AE0" w14:textId="77777777" w:rsidR="0098697A" w:rsidRPr="00097689" w:rsidRDefault="0098697A" w:rsidP="0098697A">
      <w:pPr>
        <w:pStyle w:val="B10"/>
      </w:pPr>
      <w:r w:rsidRPr="00097689">
        <w:t>-</w:t>
      </w:r>
      <w:r w:rsidRPr="00097689">
        <w:tab/>
        <w:t>indicate TCP port number from the received SDP offer/answer in the remote descriptor at the termination towards the SDP offerer/answerer;</w:t>
      </w:r>
    </w:p>
    <w:p w14:paraId="64386041" w14:textId="77777777" w:rsidR="0098697A" w:rsidRPr="00097689" w:rsidRDefault="0098697A" w:rsidP="0098697A">
      <w:pPr>
        <w:pStyle w:val="B10"/>
      </w:pPr>
      <w:r w:rsidRPr="00097689">
        <w:t>-</w:t>
      </w:r>
      <w:r w:rsidRPr="00097689">
        <w:tab/>
        <w:t>request the MRFP to start a TCP connection establishment if the MRFP needs to act as TCP client; and</w:t>
      </w:r>
    </w:p>
    <w:p w14:paraId="61D1963F" w14:textId="77777777" w:rsidR="0098697A" w:rsidRPr="00097689" w:rsidRDefault="0098697A" w:rsidP="0098697A">
      <w:pPr>
        <w:pStyle w:val="B10"/>
      </w:pPr>
      <w:r w:rsidRPr="00097689">
        <w:t>-</w:t>
      </w:r>
      <w:r w:rsidRPr="00097689">
        <w:tab/>
        <w:t>request the MRFP to report TCP connection establishment related failures.</w:t>
      </w:r>
    </w:p>
    <w:p w14:paraId="407DD9A9" w14:textId="77777777" w:rsidR="0098697A" w:rsidRPr="00097689" w:rsidRDefault="0098697A" w:rsidP="0098697A">
      <w:r w:rsidRPr="00097689">
        <w:t>Upon request from the MRFC to reserve and/or configure resources for TCP based media the MRFP shall:</w:t>
      </w:r>
    </w:p>
    <w:p w14:paraId="3713FC04" w14:textId="77777777" w:rsidR="0098697A" w:rsidRPr="00097689" w:rsidRDefault="0098697A" w:rsidP="0098697A">
      <w:pPr>
        <w:pStyle w:val="B10"/>
      </w:pPr>
      <w:r w:rsidRPr="00097689">
        <w:t>-</w:t>
      </w:r>
      <w:r w:rsidRPr="00097689">
        <w:tab/>
        <w:t>if being instructed to start TCP connection establishment at a given termination, start TCP connection establishment at that TCP termination by sending a TCP SYN message;</w:t>
      </w:r>
    </w:p>
    <w:p w14:paraId="14B7F435" w14:textId="77777777" w:rsidR="0098697A" w:rsidRPr="00097689" w:rsidRDefault="0098697A" w:rsidP="0098697A">
      <w:pPr>
        <w:pStyle w:val="B10"/>
      </w:pPr>
      <w:r w:rsidRPr="00097689">
        <w:t>-</w:t>
      </w:r>
      <w:r w:rsidRPr="00097689">
        <w:tab/>
        <w:t>if not being instructed to start TCP connection establishment at a given termination, answer any received TCP SYN message at a given termination with appropriate messages according to TCP procedures; and</w:t>
      </w:r>
    </w:p>
    <w:p w14:paraId="7020450E" w14:textId="77777777" w:rsidR="0098697A" w:rsidRPr="00097689" w:rsidRDefault="0098697A" w:rsidP="0098697A">
      <w:pPr>
        <w:pStyle w:val="NO"/>
      </w:pPr>
      <w:r w:rsidRPr="00097689">
        <w:t>NOTE 3:</w:t>
      </w:r>
      <w:r w:rsidRPr="00097689">
        <w:tab/>
        <w:t>The MRFP will use the source IP address and TCP port of the received TCP SYN message as a destination address for the TCP SYN ACK message.</w:t>
      </w:r>
    </w:p>
    <w:p w14:paraId="210625F2" w14:textId="77777777" w:rsidR="0098697A" w:rsidRPr="00097689" w:rsidRDefault="0098697A" w:rsidP="0098697A">
      <w:pPr>
        <w:pStyle w:val="B10"/>
      </w:pPr>
      <w:r w:rsidRPr="00097689">
        <w:t>-</w:t>
      </w:r>
      <w:r w:rsidRPr="00097689">
        <w:tab/>
        <w:t>report TCP connection establishment related failures to the MRFC.</w:t>
      </w:r>
    </w:p>
    <w:p w14:paraId="03EA7222" w14:textId="77777777" w:rsidR="0098697A" w:rsidRPr="00097689" w:rsidRDefault="0098697A" w:rsidP="0098697A">
      <w:pPr>
        <w:pStyle w:val="Heading2"/>
      </w:pPr>
      <w:bookmarkStart w:id="125" w:name="_Toc485587428"/>
      <w:bookmarkStart w:id="126" w:name="_Toc67386381"/>
      <w:r w:rsidRPr="00097689">
        <w:t>5.22</w:t>
      </w:r>
      <w:r w:rsidRPr="00097689">
        <w:tab/>
      </w:r>
      <w:r w:rsidRPr="00097689">
        <w:rPr>
          <w:rFonts w:hint="eastAsia"/>
          <w:lang w:eastAsia="zh-CN"/>
        </w:rPr>
        <w:t>Support of Telepresence</w:t>
      </w:r>
      <w:bookmarkEnd w:id="125"/>
      <w:bookmarkEnd w:id="126"/>
    </w:p>
    <w:p w14:paraId="54294530" w14:textId="77777777" w:rsidR="0098697A" w:rsidRPr="00097689" w:rsidRDefault="0098697A" w:rsidP="0098697A">
      <w:pPr>
        <w:pStyle w:val="Heading3"/>
        <w:rPr>
          <w:lang w:eastAsia="zh-CN"/>
        </w:rPr>
      </w:pPr>
      <w:bookmarkStart w:id="127" w:name="_Toc485587429"/>
      <w:bookmarkStart w:id="128" w:name="_Toc67386382"/>
      <w:r w:rsidRPr="00097689">
        <w:rPr>
          <w:rFonts w:hint="eastAsia"/>
          <w:lang w:eastAsia="zh-CN"/>
        </w:rPr>
        <w:t>5.22.1</w:t>
      </w:r>
      <w:r w:rsidRPr="00097689">
        <w:tab/>
      </w:r>
      <w:r w:rsidRPr="00097689">
        <w:rPr>
          <w:rFonts w:hint="eastAsia"/>
          <w:lang w:eastAsia="zh-CN"/>
        </w:rPr>
        <w:t>General</w:t>
      </w:r>
      <w:bookmarkEnd w:id="127"/>
      <w:bookmarkEnd w:id="128"/>
    </w:p>
    <w:p w14:paraId="4E501D2D" w14:textId="77777777" w:rsidR="0098697A" w:rsidRPr="00097689" w:rsidRDefault="0098697A" w:rsidP="0098697A">
      <w:pPr>
        <w:rPr>
          <w:lang w:eastAsia="zh-CN"/>
        </w:rPr>
      </w:pPr>
      <w:r w:rsidRPr="00097689">
        <w:rPr>
          <w:lang w:eastAsia="zh-CN"/>
        </w:rPr>
        <w:t>If the</w:t>
      </w:r>
      <w:r w:rsidRPr="00097689">
        <w:t xml:space="preserve"> MRFC and the MRFP support </w:t>
      </w:r>
      <w:r w:rsidRPr="00097689">
        <w:rPr>
          <w:rFonts w:hint="eastAsia"/>
          <w:lang w:eastAsia="zh-CN"/>
        </w:rPr>
        <w:t>telepresence,</w:t>
      </w:r>
      <w:r w:rsidRPr="00097689">
        <w:t xml:space="preserve"> as specified in 3GPP TS </w:t>
      </w:r>
      <w:r w:rsidRPr="00097689">
        <w:rPr>
          <w:rFonts w:hint="eastAsia"/>
          <w:lang w:eastAsia="zh-CN"/>
        </w:rPr>
        <w:t>24</w:t>
      </w:r>
      <w:r w:rsidRPr="00097689">
        <w:t>.</w:t>
      </w:r>
      <w:r w:rsidRPr="00097689">
        <w:rPr>
          <w:rFonts w:hint="eastAsia"/>
          <w:lang w:eastAsia="zh-CN"/>
        </w:rPr>
        <w:t>103</w:t>
      </w:r>
      <w:r w:rsidRPr="00097689">
        <w:t> [</w:t>
      </w:r>
      <w:r w:rsidRPr="00097689">
        <w:rPr>
          <w:rFonts w:hint="eastAsia"/>
          <w:lang w:eastAsia="zh-CN"/>
        </w:rPr>
        <w:t>52</w:t>
      </w:r>
      <w:r w:rsidRPr="00097689">
        <w:t xml:space="preserve">] and if the </w:t>
      </w:r>
      <w:r w:rsidRPr="00097689">
        <w:rPr>
          <w:rFonts w:hint="eastAsia"/>
          <w:lang w:eastAsia="zh-CN"/>
        </w:rPr>
        <w:t xml:space="preserve">CLUE </w:t>
      </w:r>
      <w:r w:rsidRPr="00097689">
        <w:t>data channel used for telepresence is terminated in the MRFP</w:t>
      </w:r>
      <w:r w:rsidRPr="00097689">
        <w:rPr>
          <w:rFonts w:hint="eastAsia"/>
          <w:lang w:eastAsia="zh-CN"/>
        </w:rPr>
        <w:t>,</w:t>
      </w:r>
      <w:r w:rsidRPr="00097689">
        <w:t xml:space="preserve"> the following requirements and procedure apply</w:t>
      </w:r>
      <w:r w:rsidRPr="00097689">
        <w:rPr>
          <w:rFonts w:hint="eastAsia"/>
          <w:lang w:eastAsia="zh-CN"/>
        </w:rPr>
        <w:t>.</w:t>
      </w:r>
    </w:p>
    <w:p w14:paraId="727C1FE9" w14:textId="77777777" w:rsidR="0098697A" w:rsidRPr="00097689" w:rsidRDefault="0098697A" w:rsidP="0098697A">
      <w:pPr>
        <w:pStyle w:val="Heading3"/>
        <w:rPr>
          <w:lang w:eastAsia="zh-CN"/>
        </w:rPr>
      </w:pPr>
      <w:bookmarkStart w:id="129" w:name="_Toc485587430"/>
      <w:bookmarkStart w:id="130" w:name="_Toc67386383"/>
      <w:r w:rsidRPr="00097689">
        <w:rPr>
          <w:rFonts w:hint="eastAsia"/>
          <w:lang w:eastAsia="zh-CN"/>
        </w:rPr>
        <w:t>5.22.2</w:t>
      </w:r>
      <w:r w:rsidRPr="00097689">
        <w:tab/>
        <w:t xml:space="preserve">Characteristics of the </w:t>
      </w:r>
      <w:r w:rsidRPr="00097689">
        <w:rPr>
          <w:rFonts w:hint="eastAsia"/>
          <w:lang w:eastAsia="zh-CN"/>
        </w:rPr>
        <w:t>Telepresence support</w:t>
      </w:r>
      <w:bookmarkEnd w:id="129"/>
      <w:bookmarkEnd w:id="130"/>
    </w:p>
    <w:p w14:paraId="1EE1224F" w14:textId="77777777" w:rsidR="0098697A" w:rsidRPr="00097689" w:rsidRDefault="0098697A" w:rsidP="0098697A">
      <w:pPr>
        <w:rPr>
          <w:lang w:eastAsia="zh-CN"/>
        </w:rPr>
      </w:pPr>
      <w:r w:rsidRPr="00097689">
        <w:rPr>
          <w:lang w:eastAsia="zh-CN"/>
        </w:rPr>
        <w:t xml:space="preserve">The characteristics of the </w:t>
      </w:r>
      <w:r w:rsidRPr="00097689">
        <w:rPr>
          <w:rFonts w:hint="eastAsia"/>
          <w:lang w:eastAsia="zh-CN"/>
        </w:rPr>
        <w:t>t</w:t>
      </w:r>
      <w:r w:rsidRPr="00097689">
        <w:rPr>
          <w:lang w:eastAsia="zh-CN"/>
        </w:rPr>
        <w:t>elepresence</w:t>
      </w:r>
      <w:r w:rsidRPr="00097689">
        <w:rPr>
          <w:rFonts w:hint="eastAsia"/>
          <w:lang w:eastAsia="zh-CN"/>
        </w:rPr>
        <w:t xml:space="preserve"> support </w:t>
      </w:r>
      <w:r w:rsidRPr="00097689">
        <w:rPr>
          <w:lang w:eastAsia="zh-CN"/>
        </w:rPr>
        <w:t>by</w:t>
      </w:r>
      <w:r w:rsidRPr="00097689">
        <w:rPr>
          <w:rFonts w:hint="eastAsia"/>
          <w:lang w:eastAsia="zh-CN"/>
        </w:rPr>
        <w:t xml:space="preserve"> </w:t>
      </w:r>
      <w:r w:rsidRPr="00097689">
        <w:rPr>
          <w:lang w:eastAsia="zh-CN"/>
        </w:rPr>
        <w:t xml:space="preserve">the </w:t>
      </w:r>
      <w:r w:rsidRPr="00097689">
        <w:rPr>
          <w:rFonts w:hint="eastAsia"/>
          <w:lang w:eastAsia="zh-CN"/>
        </w:rPr>
        <w:t xml:space="preserve">MRFC and </w:t>
      </w:r>
      <w:r w:rsidRPr="00097689">
        <w:rPr>
          <w:lang w:eastAsia="zh-CN"/>
        </w:rPr>
        <w:t xml:space="preserve">the </w:t>
      </w:r>
      <w:r w:rsidRPr="00097689">
        <w:rPr>
          <w:rFonts w:hint="eastAsia"/>
          <w:lang w:eastAsia="zh-CN"/>
        </w:rPr>
        <w:t>MRFP</w:t>
      </w:r>
      <w:r w:rsidRPr="00097689">
        <w:rPr>
          <w:lang w:eastAsia="zh-CN"/>
        </w:rPr>
        <w:t xml:space="preserve"> are the following:</w:t>
      </w:r>
    </w:p>
    <w:p w14:paraId="3DEE037F" w14:textId="77777777" w:rsidR="0098697A" w:rsidRPr="00097689" w:rsidRDefault="0098697A" w:rsidP="0098697A">
      <w:pPr>
        <w:pStyle w:val="B10"/>
      </w:pPr>
      <w:r w:rsidRPr="00097689">
        <w:t>1)</w:t>
      </w:r>
      <w:r w:rsidRPr="00097689">
        <w:tab/>
        <w:t>Regarding usage of CLUE data channel with respect to H.248 context/termination/stream model:</w:t>
      </w:r>
    </w:p>
    <w:p w14:paraId="6F08EDF5" w14:textId="77777777" w:rsidR="0098697A" w:rsidRPr="00097689" w:rsidRDefault="0098697A" w:rsidP="0098697A">
      <w:pPr>
        <w:pStyle w:val="B2"/>
        <w:rPr>
          <w:lang w:eastAsia="zh-CN"/>
        </w:rPr>
      </w:pPr>
      <w:r w:rsidRPr="00097689">
        <w:rPr>
          <w:lang w:eastAsia="zh-CN"/>
        </w:rPr>
        <w:t>a)</w:t>
      </w:r>
      <w:r w:rsidRPr="00097689">
        <w:rPr>
          <w:lang w:eastAsia="zh-CN"/>
        </w:rPr>
        <w:tab/>
        <w:t>there is only one single H.248 termination for the telepresence bearer traffic of a single conference participant, which covers all telepresence media traffic flows and CLUE for control purposes;</w:t>
      </w:r>
    </w:p>
    <w:p w14:paraId="449DD381" w14:textId="77777777" w:rsidR="0098697A" w:rsidRPr="00097689" w:rsidRDefault="0098697A" w:rsidP="0098697A">
      <w:pPr>
        <w:pStyle w:val="B2"/>
        <w:rPr>
          <w:lang w:eastAsia="zh-CN"/>
        </w:rPr>
      </w:pPr>
      <w:r w:rsidRPr="00097689">
        <w:rPr>
          <w:lang w:eastAsia="zh-CN"/>
        </w:rPr>
        <w:t>b)</w:t>
      </w:r>
      <w:r w:rsidRPr="00097689">
        <w:rPr>
          <w:lang w:eastAsia="zh-CN"/>
        </w:rPr>
        <w:tab/>
        <w:t xml:space="preserve">there is </w:t>
      </w:r>
      <w:r w:rsidRPr="00097689">
        <w:rPr>
          <w:rFonts w:hint="eastAsia"/>
          <w:lang w:eastAsia="zh-CN"/>
        </w:rPr>
        <w:t xml:space="preserve">only one CLUE data channel </w:t>
      </w:r>
      <w:r w:rsidRPr="00097689">
        <w:rPr>
          <w:lang w:eastAsia="zh-CN"/>
        </w:rPr>
        <w:t>per conference participant (i.e., per H.248 termination);</w:t>
      </w:r>
    </w:p>
    <w:p w14:paraId="75C7CD4F" w14:textId="77777777" w:rsidR="0098697A" w:rsidRPr="00097689" w:rsidRDefault="0098697A" w:rsidP="0098697A">
      <w:pPr>
        <w:pStyle w:val="B2"/>
        <w:rPr>
          <w:lang w:eastAsia="zh-CN"/>
        </w:rPr>
      </w:pPr>
      <w:r w:rsidRPr="00097689">
        <w:rPr>
          <w:lang w:eastAsia="zh-CN"/>
        </w:rPr>
        <w:t>c)</w:t>
      </w:r>
      <w:r w:rsidRPr="00097689">
        <w:rPr>
          <w:lang w:eastAsia="zh-CN"/>
        </w:rPr>
        <w:tab/>
        <w:t>the CLUE protocol including the underlying transport of a CLUE data channel, SCTP association, DTLS and lower layer protocols are modelled by a single H.248 stream; and</w:t>
      </w:r>
    </w:p>
    <w:p w14:paraId="0D1C3A8D" w14:textId="77777777" w:rsidR="0098697A" w:rsidRPr="00097689" w:rsidRDefault="0098697A" w:rsidP="0098697A">
      <w:pPr>
        <w:pStyle w:val="B2"/>
      </w:pPr>
      <w:r w:rsidRPr="00097689">
        <w:rPr>
          <w:lang w:eastAsia="zh-CN"/>
        </w:rPr>
        <w:t>d)</w:t>
      </w:r>
      <w:r w:rsidRPr="00097689">
        <w:rPr>
          <w:lang w:eastAsia="zh-CN"/>
        </w:rPr>
        <w:tab/>
        <w:t>there is only one single CLUE data channel per</w:t>
      </w:r>
      <w:r w:rsidRPr="00097689">
        <w:rPr>
          <w:rFonts w:hint="eastAsia"/>
          <w:lang w:eastAsia="zh-CN"/>
        </w:rPr>
        <w:t xml:space="preserve"> SCTP association</w:t>
      </w:r>
      <w:r w:rsidRPr="00097689">
        <w:rPr>
          <w:lang w:eastAsia="zh-CN"/>
        </w:rPr>
        <w:t>, hence a single SCTP stream only;</w:t>
      </w:r>
    </w:p>
    <w:p w14:paraId="0EFEE79A" w14:textId="77777777" w:rsidR="0098697A" w:rsidRPr="00097689" w:rsidRDefault="0098697A" w:rsidP="0098697A">
      <w:pPr>
        <w:pStyle w:val="B10"/>
      </w:pPr>
      <w:r w:rsidRPr="00097689">
        <w:rPr>
          <w:rFonts w:hint="eastAsia"/>
        </w:rPr>
        <w:t>2</w:t>
      </w:r>
      <w:r w:rsidRPr="00097689">
        <w:t>)</w:t>
      </w:r>
      <w:r w:rsidRPr="00097689">
        <w:tab/>
        <w:t>Regarding the transport protocol stack:</w:t>
      </w:r>
    </w:p>
    <w:p w14:paraId="6407B125" w14:textId="77777777" w:rsidR="0098697A" w:rsidRPr="00097689" w:rsidRDefault="0098697A" w:rsidP="0098697A">
      <w:pPr>
        <w:pStyle w:val="B2"/>
      </w:pPr>
      <w:r w:rsidRPr="00097689">
        <w:t>a)</w:t>
      </w:r>
      <w:r w:rsidRPr="00097689">
        <w:tab/>
        <w:t>the L4 protocol is always "UDP";</w:t>
      </w:r>
    </w:p>
    <w:p w14:paraId="1623CD1C" w14:textId="77777777" w:rsidR="0098697A" w:rsidRPr="00097689" w:rsidRDefault="0098697A" w:rsidP="0098697A">
      <w:pPr>
        <w:pStyle w:val="NO"/>
      </w:pPr>
      <w:r w:rsidRPr="00097689">
        <w:t>NOTE 1:</w:t>
      </w:r>
      <w:r w:rsidRPr="00097689">
        <w:tab/>
        <w:t>Any switchover to or alternative usage of "TCP" (due to possible NAT traversal issues) is out of scope</w:t>
      </w:r>
      <w:r w:rsidRPr="00097689">
        <w:rPr>
          <w:rFonts w:hint="eastAsia"/>
        </w:rPr>
        <w:t>.</w:t>
      </w:r>
      <w:r w:rsidRPr="00097689">
        <w:t xml:space="preserve"> The option of DTLS-over-TCP is not supported (despite the fact that the CLUE data channel is based on the framework of WebRTC data channels)</w:t>
      </w:r>
      <w:r w:rsidRPr="00097689">
        <w:rPr>
          <w:rFonts w:hint="eastAsia"/>
        </w:rPr>
        <w:t>.</w:t>
      </w:r>
    </w:p>
    <w:p w14:paraId="76805787" w14:textId="77777777" w:rsidR="0098697A" w:rsidRPr="00097689" w:rsidRDefault="0098697A" w:rsidP="0098697A">
      <w:pPr>
        <w:pStyle w:val="B10"/>
      </w:pPr>
      <w:r w:rsidRPr="00097689">
        <w:rPr>
          <w:rFonts w:hint="eastAsia"/>
          <w:lang w:eastAsia="zh-CN"/>
        </w:rPr>
        <w:t>3</w:t>
      </w:r>
      <w:r w:rsidRPr="00097689">
        <w:t>)</w:t>
      </w:r>
      <w:r w:rsidRPr="00097689">
        <w:tab/>
        <w:t>For the protocol termination of SCTP in the MRFP</w:t>
      </w:r>
      <w:r w:rsidRPr="00097689">
        <w:rPr>
          <w:rFonts w:hint="eastAsia"/>
          <w:lang w:eastAsia="zh-CN"/>
        </w:rPr>
        <w:t>:</w:t>
      </w:r>
    </w:p>
    <w:p w14:paraId="34AAC443" w14:textId="77777777" w:rsidR="0098697A" w:rsidRPr="00097689" w:rsidRDefault="0098697A" w:rsidP="0098697A">
      <w:pPr>
        <w:pStyle w:val="B2"/>
      </w:pPr>
      <w:r w:rsidRPr="00097689">
        <w:t>a)</w:t>
      </w:r>
      <w:r w:rsidRPr="00097689">
        <w:tab/>
        <w:t xml:space="preserve">the protocol parameter configuration for the SCTP is done via configuration management or default value settings, apart from the information elements (specified in </w:t>
      </w:r>
      <w:r w:rsidR="00097689">
        <w:t>clause</w:t>
      </w:r>
      <w:r w:rsidRPr="00097689">
        <w:t> 5.22.3) which are signalled between the MRFC and the MRFP using the SDP for SCTP;</w:t>
      </w:r>
    </w:p>
    <w:p w14:paraId="16381FAD" w14:textId="77777777" w:rsidR="0098697A" w:rsidRPr="00097689" w:rsidRDefault="0098697A" w:rsidP="0098697A">
      <w:pPr>
        <w:pStyle w:val="B10"/>
      </w:pPr>
      <w:r w:rsidRPr="00097689">
        <w:rPr>
          <w:rFonts w:hint="eastAsia"/>
          <w:lang w:eastAsia="zh-CN"/>
        </w:rPr>
        <w:lastRenderedPageBreak/>
        <w:t>4</w:t>
      </w:r>
      <w:r w:rsidRPr="00097689">
        <w:t>)</w:t>
      </w:r>
      <w:r w:rsidRPr="00097689">
        <w:tab/>
        <w:t xml:space="preserve">Regarding the </w:t>
      </w:r>
      <w:r w:rsidRPr="00097689">
        <w:rPr>
          <w:lang w:eastAsia="zh-CN"/>
        </w:rPr>
        <w:t>establishment procedures for DTLS and SCTP:</w:t>
      </w:r>
    </w:p>
    <w:p w14:paraId="0223E174" w14:textId="77777777" w:rsidR="0098697A" w:rsidRPr="00097689" w:rsidRDefault="0098697A" w:rsidP="0098697A">
      <w:pPr>
        <w:pStyle w:val="B2"/>
      </w:pPr>
      <w:r w:rsidRPr="00097689">
        <w:t>a)</w:t>
      </w:r>
      <w:r w:rsidRPr="00097689">
        <w:tab/>
        <w:t>the establishment of a SCTP association is tightly coupled to the successful establishment of the underlying DTLS session/connection;</w:t>
      </w:r>
    </w:p>
    <w:p w14:paraId="358CDC0F" w14:textId="77777777" w:rsidR="0098697A" w:rsidRPr="00097689" w:rsidRDefault="0098697A" w:rsidP="0098697A">
      <w:pPr>
        <w:pStyle w:val="B2"/>
      </w:pPr>
      <w:r w:rsidRPr="00097689">
        <w:t>b)</w:t>
      </w:r>
      <w:r w:rsidRPr="00097689">
        <w:tab/>
        <w:t xml:space="preserve">only </w:t>
      </w:r>
      <w:r w:rsidRPr="00097689">
        <w:rPr>
          <w:lang w:eastAsia="zh-CN"/>
        </w:rPr>
        <w:t xml:space="preserve">an </w:t>
      </w:r>
      <w:r w:rsidRPr="00097689">
        <w:rPr>
          <w:i/>
          <w:lang w:eastAsia="zh-CN"/>
        </w:rPr>
        <w:t>immediate</w:t>
      </w:r>
      <w:r w:rsidRPr="00097689">
        <w:rPr>
          <w:lang w:eastAsia="zh-CN"/>
        </w:rPr>
        <w:t xml:space="preserve"> SCTP establishment is supported;</w:t>
      </w:r>
    </w:p>
    <w:p w14:paraId="77E2F8C6" w14:textId="77777777" w:rsidR="0098697A" w:rsidRPr="00097689" w:rsidRDefault="0098697A" w:rsidP="0098697A">
      <w:pPr>
        <w:pStyle w:val="NO"/>
      </w:pPr>
      <w:r w:rsidRPr="00097689">
        <w:t>NOTE 2:</w:t>
      </w:r>
      <w:r w:rsidRPr="00097689">
        <w:tab/>
      </w:r>
      <w:r w:rsidRPr="00097689">
        <w:rPr>
          <w:lang w:eastAsia="zh-CN"/>
        </w:rPr>
        <w:t xml:space="preserve">Hence, an </w:t>
      </w:r>
      <w:r w:rsidRPr="00097689">
        <w:rPr>
          <w:i/>
          <w:lang w:eastAsia="zh-CN"/>
        </w:rPr>
        <w:t>explicit information</w:t>
      </w:r>
      <w:r w:rsidRPr="00097689">
        <w:rPr>
          <w:lang w:eastAsia="zh-CN"/>
        </w:rPr>
        <w:t xml:space="preserve"> element for triggering the sending of an outgoing SCTP establishment request is not required</w:t>
      </w:r>
      <w:r w:rsidRPr="00097689">
        <w:rPr>
          <w:rFonts w:hint="eastAsia"/>
          <w:lang w:eastAsia="zh-CN"/>
        </w:rPr>
        <w:t>.</w:t>
      </w:r>
    </w:p>
    <w:p w14:paraId="596EC627" w14:textId="77777777" w:rsidR="0098697A" w:rsidRPr="00097689" w:rsidRDefault="0098697A" w:rsidP="0098697A">
      <w:pPr>
        <w:pStyle w:val="B2"/>
      </w:pPr>
      <w:r w:rsidRPr="00097689">
        <w:t>c)</w:t>
      </w:r>
      <w:r w:rsidRPr="00097689">
        <w:tab/>
        <w:t>t</w:t>
      </w:r>
      <w:r w:rsidRPr="00097689">
        <w:rPr>
          <w:lang w:eastAsia="zh-CN"/>
        </w:rPr>
        <w:t>he MRFP will immediately send an outgoing SCTP establishment request (SCTP INIT) when DTLS layer connectivity is available, if the MRFP did not already receive an incoming SCTP establishment request;</w:t>
      </w:r>
    </w:p>
    <w:p w14:paraId="09B4BAAF" w14:textId="77777777" w:rsidR="0098697A" w:rsidRPr="00097689" w:rsidRDefault="0098697A" w:rsidP="0098697A">
      <w:pPr>
        <w:pStyle w:val="B10"/>
      </w:pPr>
      <w:r w:rsidRPr="00097689">
        <w:t>5)</w:t>
      </w:r>
      <w:r w:rsidRPr="00097689">
        <w:tab/>
        <w:t>Regarding the procedure for closing the CLUE data channel:</w:t>
      </w:r>
    </w:p>
    <w:p w14:paraId="756A905B" w14:textId="4DF2DC7F" w:rsidR="0098697A" w:rsidRPr="00097689" w:rsidRDefault="0098697A" w:rsidP="0098697A">
      <w:pPr>
        <w:pStyle w:val="NO"/>
      </w:pPr>
      <w:r w:rsidRPr="00097689">
        <w:t>NOTE 3:</w:t>
      </w:r>
      <w:r w:rsidRPr="00097689">
        <w:tab/>
      </w:r>
      <w:r w:rsidR="001C1FBD" w:rsidRPr="00097689">
        <w:t>The closure procedure according to clause 3.</w:t>
      </w:r>
      <w:r w:rsidR="001C1FBD">
        <w:t>2.7</w:t>
      </w:r>
      <w:r w:rsidR="001C1FBD" w:rsidRPr="00097689">
        <w:t xml:space="preserve"> of IETF </w:t>
      </w:r>
      <w:r w:rsidR="001C1FBD" w:rsidRPr="0043675C">
        <w:t>RFC 88</w:t>
      </w:r>
      <w:r w:rsidR="001C1FBD">
        <w:t>50</w:t>
      </w:r>
      <w:r w:rsidR="001C1FBD" w:rsidRPr="00097689">
        <w:rPr>
          <w:lang w:val="en-US"/>
        </w:rPr>
        <w:t> </w:t>
      </w:r>
      <w:r w:rsidR="001C1FBD" w:rsidRPr="00097689">
        <w:t>[49]</w:t>
      </w:r>
      <w:r w:rsidRPr="00097689">
        <w:t xml:space="preserve"> is not supported</w:t>
      </w:r>
      <w:r w:rsidRPr="00097689">
        <w:rPr>
          <w:lang w:eastAsia="zh-CN"/>
        </w:rPr>
        <w:t xml:space="preserve"> (because t</w:t>
      </w:r>
      <w:r w:rsidRPr="00097689">
        <w:t>he correspondent "SCTP reset message" cannot be explicitly triggered by the MRFC.</w:t>
      </w:r>
    </w:p>
    <w:p w14:paraId="1430E986" w14:textId="77777777" w:rsidR="0098697A" w:rsidRPr="00097689" w:rsidRDefault="0098697A" w:rsidP="0098697A">
      <w:pPr>
        <w:pStyle w:val="B2"/>
      </w:pPr>
      <w:r w:rsidRPr="00097689">
        <w:t>a)</w:t>
      </w:r>
      <w:r w:rsidRPr="00097689">
        <w:tab/>
        <w:t>the MRFP will deny during the SCTP association establishment phase the negotiation of SCTP extensions (such as the SCTP stream reset capability) in order to prevent their later usage for a closure procedure; and</w:t>
      </w:r>
    </w:p>
    <w:p w14:paraId="15AB9A34" w14:textId="77777777" w:rsidR="001C1FBD" w:rsidRPr="00097689" w:rsidRDefault="0098697A" w:rsidP="0098697A">
      <w:pPr>
        <w:pStyle w:val="B2"/>
      </w:pPr>
      <w:r w:rsidRPr="00097689">
        <w:t>b)</w:t>
      </w:r>
      <w:r w:rsidRPr="00097689">
        <w:tab/>
        <w:t>a CLUE data channel is released by a removal of the H.248 stream endpoint or the subtraction of the H.248 termination, or a release procedure of the DTLS bearer session. All these triggers lead firstly to a SCTP shutdown procedure and then a subsequent DTLS bearer session release procedure;</w:t>
      </w:r>
    </w:p>
    <w:p w14:paraId="221A1D91" w14:textId="734772B0" w:rsidR="0098697A" w:rsidRPr="00097689" w:rsidRDefault="0098697A" w:rsidP="0098697A">
      <w:pPr>
        <w:pStyle w:val="B10"/>
      </w:pPr>
      <w:r w:rsidRPr="00097689">
        <w:rPr>
          <w:lang w:eastAsia="zh-CN"/>
        </w:rPr>
        <w:t>6</w:t>
      </w:r>
      <w:r w:rsidRPr="00097689">
        <w:t>)</w:t>
      </w:r>
      <w:r w:rsidRPr="00097689">
        <w:tab/>
        <w:t>s</w:t>
      </w:r>
      <w:r w:rsidRPr="00097689">
        <w:rPr>
          <w:lang w:eastAsia="zh-CN"/>
        </w:rPr>
        <w:t>ecurity aspects</w:t>
      </w:r>
      <w:r w:rsidRPr="00097689">
        <w:rPr>
          <w:rFonts w:hint="eastAsia"/>
          <w:lang w:eastAsia="zh-CN"/>
        </w:rPr>
        <w:t>:</w:t>
      </w:r>
    </w:p>
    <w:p w14:paraId="5EED0370" w14:textId="77777777" w:rsidR="0098697A" w:rsidRPr="00097689" w:rsidRDefault="0098697A" w:rsidP="0098697A">
      <w:pPr>
        <w:pStyle w:val="B2"/>
      </w:pPr>
      <w:r w:rsidRPr="00097689">
        <w:t>a)</w:t>
      </w:r>
      <w:r w:rsidRPr="00097689">
        <w:tab/>
      </w:r>
      <w:r w:rsidRPr="00097689">
        <w:rPr>
          <w:lang w:eastAsia="zh-CN"/>
        </w:rPr>
        <w:t>incoming DTLS session/connection establishment request is not blocked; and</w:t>
      </w:r>
    </w:p>
    <w:p w14:paraId="45A9CFA1" w14:textId="77777777" w:rsidR="0098697A" w:rsidRPr="00097689" w:rsidRDefault="0098697A" w:rsidP="0098697A">
      <w:pPr>
        <w:pStyle w:val="B2"/>
      </w:pPr>
      <w:r w:rsidRPr="00097689">
        <w:t>b)</w:t>
      </w:r>
      <w:r w:rsidRPr="00097689">
        <w:tab/>
      </w:r>
      <w:r w:rsidRPr="00097689">
        <w:rPr>
          <w:lang w:eastAsia="zh-CN"/>
        </w:rPr>
        <w:t>incoming SCTP association establishment request is not blocked</w:t>
      </w:r>
      <w:r w:rsidRPr="00097689">
        <w:rPr>
          <w:rFonts w:hint="eastAsia"/>
          <w:lang w:eastAsia="zh-CN"/>
        </w:rPr>
        <w:t>.</w:t>
      </w:r>
    </w:p>
    <w:p w14:paraId="1E8F3B91" w14:textId="77777777" w:rsidR="0098697A" w:rsidRPr="00097689" w:rsidRDefault="0098697A" w:rsidP="0098697A">
      <w:pPr>
        <w:pStyle w:val="Heading3"/>
        <w:rPr>
          <w:lang w:eastAsia="zh-CN"/>
        </w:rPr>
      </w:pPr>
      <w:bookmarkStart w:id="131" w:name="_Toc485587431"/>
      <w:bookmarkStart w:id="132" w:name="_Toc67386384"/>
      <w:r w:rsidRPr="00097689">
        <w:rPr>
          <w:rFonts w:hint="eastAsia"/>
          <w:lang w:eastAsia="zh-CN"/>
        </w:rPr>
        <w:t>5.22.3</w:t>
      </w:r>
      <w:r w:rsidRPr="00097689">
        <w:tab/>
      </w:r>
      <w:r w:rsidRPr="00097689">
        <w:rPr>
          <w:rFonts w:hint="eastAsia"/>
          <w:lang w:eastAsia="zh-CN"/>
        </w:rPr>
        <w:t>CLUE d</w:t>
      </w:r>
      <w:r w:rsidRPr="00097689">
        <w:t>ata channel</w:t>
      </w:r>
      <w:r w:rsidRPr="00097689">
        <w:rPr>
          <w:rFonts w:hint="eastAsia"/>
          <w:lang w:eastAsia="zh-CN"/>
        </w:rPr>
        <w:t xml:space="preserve"> e</w:t>
      </w:r>
      <w:r w:rsidRPr="00097689">
        <w:rPr>
          <w:lang w:eastAsia="zh-CN"/>
        </w:rPr>
        <w:t>stablishment</w:t>
      </w:r>
      <w:bookmarkEnd w:id="131"/>
      <w:bookmarkEnd w:id="132"/>
    </w:p>
    <w:p w14:paraId="49DBA705" w14:textId="4BFAB3B9" w:rsidR="001C1FBD" w:rsidRPr="00097689" w:rsidRDefault="001C1FBD" w:rsidP="001C1FBD">
      <w:pPr>
        <w:rPr>
          <w:lang w:eastAsia="zh-CN"/>
        </w:rPr>
      </w:pPr>
      <w:r w:rsidRPr="00097689">
        <w:rPr>
          <w:lang w:eastAsia="zh-CN"/>
        </w:rPr>
        <w:t>For establishing a CLUE data channel an SDP-based "SCTP over DTLS" data channel negotiation mechanism is used. SDP offer/answer transactions between the MRFC and the served TP UE are based on the SDP offer/answer procedure specified in IETF</w:t>
      </w:r>
      <w:r w:rsidRPr="00097689">
        <w:rPr>
          <w:lang w:val="en-US" w:eastAsia="zh-CN"/>
        </w:rPr>
        <w:t> </w:t>
      </w:r>
      <w:r w:rsidRPr="0043675C">
        <w:t>RFC 8841</w:t>
      </w:r>
      <w:r w:rsidRPr="00097689">
        <w:rPr>
          <w:lang w:val="en-US" w:eastAsia="zh-CN"/>
        </w:rPr>
        <w:t> </w:t>
      </w:r>
      <w:r w:rsidRPr="00097689">
        <w:rPr>
          <w:lang w:eastAsia="zh-CN"/>
        </w:rPr>
        <w:t>[48]. The SDP describing an SCTP association over DTLS/UDP to be used to realize a CLUE data channel contains</w:t>
      </w:r>
      <w:r w:rsidRPr="00097689">
        <w:rPr>
          <w:rFonts w:hint="eastAsia"/>
          <w:lang w:eastAsia="zh-CN"/>
        </w:rPr>
        <w:t>:</w:t>
      </w:r>
    </w:p>
    <w:p w14:paraId="0AA35405" w14:textId="77777777" w:rsidR="001C1FBD" w:rsidRPr="00097689" w:rsidRDefault="001C1FBD" w:rsidP="001C1FBD">
      <w:pPr>
        <w:pStyle w:val="B10"/>
      </w:pPr>
      <w:r w:rsidRPr="00097689">
        <w:t>-</w:t>
      </w:r>
      <w:r w:rsidRPr="00097689">
        <w:tab/>
        <w:t>"m=" line with "UDP/DTLS/SCTP" as transport protocol and UDP port;</w:t>
      </w:r>
    </w:p>
    <w:p w14:paraId="36DAF831" w14:textId="694C805B" w:rsidR="001C1FBD" w:rsidRPr="00097689" w:rsidRDefault="001C1FBD" w:rsidP="001C1FBD">
      <w:pPr>
        <w:pStyle w:val="B10"/>
        <w:rPr>
          <w:lang w:eastAsia="zh-CN"/>
        </w:rPr>
      </w:pPr>
      <w:r w:rsidRPr="00097689">
        <w:t>-</w:t>
      </w:r>
      <w:r w:rsidRPr="00097689">
        <w:tab/>
        <w:t>associated "sctp-port" and optional "max-message-size" attributes (see IETF</w:t>
      </w:r>
      <w:r>
        <w:t> </w:t>
      </w:r>
      <w:r w:rsidRPr="0043675C">
        <w:t>RFC 8841</w:t>
      </w:r>
      <w:r>
        <w:t> </w:t>
      </w:r>
      <w:r w:rsidRPr="00097689">
        <w:t>[48]); and</w:t>
      </w:r>
    </w:p>
    <w:p w14:paraId="0970485F" w14:textId="20B5B9BD" w:rsidR="001C1FBD" w:rsidRPr="00097689" w:rsidRDefault="001C1FBD" w:rsidP="001C1FBD">
      <w:pPr>
        <w:pStyle w:val="B10"/>
        <w:rPr>
          <w:lang w:eastAsia="zh-CN"/>
        </w:rPr>
      </w:pPr>
      <w:r w:rsidRPr="00097689">
        <w:t>-</w:t>
      </w:r>
      <w:r w:rsidRPr="00097689">
        <w:tab/>
        <w:t>associated "dcmap" attribute (specified in IETF</w:t>
      </w:r>
      <w:r w:rsidRPr="00097689">
        <w:rPr>
          <w:lang w:val="en-US"/>
        </w:rPr>
        <w:t> </w:t>
      </w:r>
      <w:r w:rsidRPr="00097689">
        <w:t>RFC </w:t>
      </w:r>
      <w:r>
        <w:rPr>
          <w:lang w:eastAsia="zh-CN"/>
        </w:rPr>
        <w:t>8864</w:t>
      </w:r>
      <w:r w:rsidRPr="00097689">
        <w:rPr>
          <w:lang w:val="en-US"/>
        </w:rPr>
        <w:t> </w:t>
      </w:r>
      <w:r w:rsidRPr="00097689">
        <w:t>[50]) with a "stream-id" parameter set to a value of the used SCTP stream and a subprotocol parameter set to "CLUE" as specified in IETF</w:t>
      </w:r>
      <w:r w:rsidRPr="00097689">
        <w:rPr>
          <w:lang w:val="en-US"/>
        </w:rPr>
        <w:t> </w:t>
      </w:r>
      <w:r w:rsidRPr="0043675C">
        <w:t>RFC 88</w:t>
      </w:r>
      <w:r>
        <w:t>50</w:t>
      </w:r>
      <w:r w:rsidRPr="00097689">
        <w:rPr>
          <w:lang w:val="en-US"/>
        </w:rPr>
        <w:t> </w:t>
      </w:r>
      <w:r w:rsidRPr="00097689">
        <w:t>[49]</w:t>
      </w:r>
      <w:r w:rsidRPr="00097689">
        <w:rPr>
          <w:rFonts w:hint="eastAsia"/>
          <w:lang w:eastAsia="zh-CN"/>
        </w:rPr>
        <w:t>.</w:t>
      </w:r>
    </w:p>
    <w:p w14:paraId="33950C73" w14:textId="0D154038" w:rsidR="001C1FBD" w:rsidRPr="00097689" w:rsidRDefault="001C1FBD" w:rsidP="001C1FBD">
      <w:pPr>
        <w:pStyle w:val="NO"/>
      </w:pPr>
      <w:r w:rsidRPr="00097689">
        <w:t>NOTE:</w:t>
      </w:r>
      <w:r w:rsidRPr="00097689">
        <w:tab/>
      </w:r>
      <w:r w:rsidRPr="00097689">
        <w:rPr>
          <w:lang w:eastAsia="zh-CN"/>
        </w:rPr>
        <w:t>IETF</w:t>
      </w:r>
      <w:r w:rsidRPr="00097689">
        <w:rPr>
          <w:lang w:val="en-US" w:eastAsia="zh-CN"/>
        </w:rPr>
        <w:t> </w:t>
      </w:r>
      <w:r w:rsidRPr="0043675C">
        <w:t>RFC 8841</w:t>
      </w:r>
      <w:r w:rsidRPr="00097689">
        <w:rPr>
          <w:lang w:val="en-US" w:eastAsia="zh-CN"/>
        </w:rPr>
        <w:t> </w:t>
      </w:r>
      <w:r w:rsidRPr="00097689">
        <w:rPr>
          <w:lang w:eastAsia="zh-CN"/>
        </w:rPr>
        <w:t xml:space="preserve">[48] specifies </w:t>
      </w:r>
      <w:r w:rsidRPr="00097689">
        <w:t>that in case of UDP/DTLS/SCTP or TCP/DTLS/SCTP, each endpoint MUST associate an SDP "tls-id" attribute with the m-line, following the procedures in IETF draft-ietf-mmusic-dtls-sdp. However, in the present release IETF draft-ietf-mmusic-dtls-sdp and thus the SDP "tls-id" attribute are not supported.</w:t>
      </w:r>
    </w:p>
    <w:p w14:paraId="55F9A2FF" w14:textId="77777777" w:rsidR="0098697A" w:rsidRPr="00097689" w:rsidRDefault="0098697A" w:rsidP="0098697A">
      <w:pPr>
        <w:rPr>
          <w:lang w:eastAsia="zh-CN"/>
        </w:rPr>
      </w:pPr>
      <w:r w:rsidRPr="00097689">
        <w:rPr>
          <w:rFonts w:hint="eastAsia"/>
          <w:lang w:eastAsia="zh-CN"/>
        </w:rPr>
        <w:t>For the</w:t>
      </w:r>
      <w:r w:rsidRPr="00097689">
        <w:t xml:space="preserve"> media line </w:t>
      </w:r>
      <w:r w:rsidRPr="00097689">
        <w:rPr>
          <w:rFonts w:hint="eastAsia"/>
          <w:lang w:eastAsia="zh-CN"/>
        </w:rPr>
        <w:t xml:space="preserve">with </w:t>
      </w:r>
      <w:r w:rsidRPr="00097689">
        <w:t>"</w:t>
      </w:r>
      <w:r w:rsidRPr="00097689">
        <w:rPr>
          <w:rFonts w:hint="eastAsia"/>
          <w:lang w:eastAsia="zh-CN"/>
        </w:rPr>
        <w:t>UD</w:t>
      </w:r>
      <w:r w:rsidRPr="00097689">
        <w:t>P/</w:t>
      </w:r>
      <w:r w:rsidRPr="00097689">
        <w:rPr>
          <w:rFonts w:hint="eastAsia"/>
          <w:lang w:eastAsia="zh-CN"/>
        </w:rPr>
        <w:t>D</w:t>
      </w:r>
      <w:r w:rsidRPr="00097689">
        <w:t>TLS/</w:t>
      </w:r>
      <w:r w:rsidRPr="00097689">
        <w:rPr>
          <w:rFonts w:hint="eastAsia"/>
          <w:lang w:eastAsia="zh-CN"/>
        </w:rPr>
        <w:t>SCT</w:t>
      </w:r>
      <w:r w:rsidRPr="00097689">
        <w:t>P" as transport protocol</w:t>
      </w:r>
      <w:r w:rsidRPr="00097689">
        <w:rPr>
          <w:rFonts w:hint="eastAsia"/>
          <w:lang w:eastAsia="zh-CN"/>
        </w:rPr>
        <w:t xml:space="preserve"> to be set up for a CLUE data channel, the MRFC:</w:t>
      </w:r>
    </w:p>
    <w:p w14:paraId="64EF000E" w14:textId="77777777" w:rsidR="0098697A" w:rsidRPr="00097689" w:rsidRDefault="0098697A" w:rsidP="0098697A">
      <w:pPr>
        <w:pStyle w:val="B10"/>
      </w:pPr>
      <w:r w:rsidRPr="00097689">
        <w:t>-</w:t>
      </w:r>
      <w:r w:rsidRPr="00097689">
        <w:tab/>
      </w:r>
      <w:r w:rsidRPr="00097689">
        <w:rPr>
          <w:rFonts w:hint="eastAsia"/>
        </w:rPr>
        <w:t>shall send the remote UDP port and SCTP port to the MRFP</w:t>
      </w:r>
      <w:r w:rsidRPr="00097689">
        <w:t>;</w:t>
      </w:r>
    </w:p>
    <w:p w14:paraId="3FE1F6BF" w14:textId="77777777" w:rsidR="0098697A" w:rsidRPr="00097689" w:rsidRDefault="0098697A" w:rsidP="0098697A">
      <w:pPr>
        <w:pStyle w:val="B10"/>
        <w:rPr>
          <w:lang w:eastAsia="zh-CN"/>
        </w:rPr>
      </w:pPr>
      <w:r w:rsidRPr="00097689">
        <w:t>-</w:t>
      </w:r>
      <w:r w:rsidRPr="00097689">
        <w:tab/>
      </w:r>
      <w:r w:rsidRPr="00097689">
        <w:rPr>
          <w:rFonts w:hint="eastAsia"/>
        </w:rPr>
        <w:t xml:space="preserve">shall </w:t>
      </w:r>
      <w:r w:rsidRPr="00097689">
        <w:t>request</w:t>
      </w:r>
      <w:r w:rsidRPr="00097689">
        <w:rPr>
          <w:rFonts w:hint="eastAsia"/>
        </w:rPr>
        <w:t xml:space="preserve"> the local UDP port and SCTP port</w:t>
      </w:r>
      <w:r w:rsidRPr="00097689">
        <w:t xml:space="preserve"> from </w:t>
      </w:r>
      <w:r w:rsidRPr="00097689">
        <w:rPr>
          <w:rFonts w:hint="eastAsia"/>
        </w:rPr>
        <w:t>the MRFP;</w:t>
      </w:r>
    </w:p>
    <w:p w14:paraId="5AC3D92C" w14:textId="77777777" w:rsidR="0098697A" w:rsidRPr="00097689" w:rsidRDefault="0098697A" w:rsidP="0098697A">
      <w:pPr>
        <w:pStyle w:val="B10"/>
        <w:rPr>
          <w:lang w:eastAsia="zh-CN"/>
        </w:rPr>
      </w:pPr>
      <w:r w:rsidRPr="00097689">
        <w:t>-</w:t>
      </w:r>
      <w:r w:rsidRPr="00097689">
        <w:tab/>
      </w:r>
      <w:r w:rsidRPr="00097689">
        <w:rPr>
          <w:rFonts w:hint="eastAsia"/>
        </w:rPr>
        <w:t xml:space="preserve">shall </w:t>
      </w:r>
      <w:r w:rsidRPr="00097689">
        <w:t xml:space="preserve">indicate the </w:t>
      </w:r>
      <w:r w:rsidRPr="00097689">
        <w:rPr>
          <w:rFonts w:hint="eastAsia"/>
          <w:lang w:eastAsia="zh-CN"/>
        </w:rPr>
        <w:t>MRFP</w:t>
      </w:r>
      <w:r w:rsidRPr="00097689">
        <w:t xml:space="preserve"> to start a </w:t>
      </w:r>
      <w:r w:rsidRPr="00097689">
        <w:rPr>
          <w:rFonts w:hint="eastAsia"/>
          <w:lang w:eastAsia="zh-CN"/>
        </w:rPr>
        <w:t>DTLS</w:t>
      </w:r>
      <w:r w:rsidRPr="00097689">
        <w:t xml:space="preserve"> bearer session establishment at the termination towards the SDP offerer</w:t>
      </w:r>
      <w:r w:rsidRPr="00097689">
        <w:rPr>
          <w:rFonts w:hint="eastAsia"/>
          <w:lang w:eastAsia="zh-CN"/>
        </w:rPr>
        <w:t>, if t</w:t>
      </w:r>
      <w:r w:rsidRPr="00097689">
        <w:rPr>
          <w:lang w:eastAsia="zh-CN"/>
        </w:rPr>
        <w:t xml:space="preserve">he </w:t>
      </w:r>
      <w:r w:rsidRPr="00097689">
        <w:rPr>
          <w:rFonts w:hint="eastAsia"/>
          <w:lang w:eastAsia="zh-CN"/>
        </w:rPr>
        <w:t xml:space="preserve">received </w:t>
      </w:r>
      <w:r w:rsidRPr="00097689">
        <w:rPr>
          <w:lang w:eastAsia="zh-CN"/>
        </w:rPr>
        <w:t xml:space="preserve">SDP </w:t>
      </w:r>
      <w:r w:rsidRPr="00097689">
        <w:rPr>
          <w:rFonts w:hint="eastAsia"/>
          <w:lang w:eastAsia="zh-CN"/>
        </w:rPr>
        <w:t>offere</w:t>
      </w:r>
      <w:r w:rsidRPr="00097689">
        <w:rPr>
          <w:lang w:eastAsia="zh-CN"/>
        </w:rPr>
        <w:t>r contains an "a=setup:passive" SDP attribute</w:t>
      </w:r>
      <w:r w:rsidRPr="00097689">
        <w:rPr>
          <w:rFonts w:hint="eastAsia"/>
        </w:rPr>
        <w:t>;</w:t>
      </w:r>
    </w:p>
    <w:p w14:paraId="266F5A62" w14:textId="77777777" w:rsidR="0098697A" w:rsidRPr="00097689" w:rsidRDefault="0098697A" w:rsidP="0098697A">
      <w:pPr>
        <w:pStyle w:val="B10"/>
      </w:pPr>
      <w:r w:rsidRPr="00097689">
        <w:t>-</w:t>
      </w:r>
      <w:r w:rsidRPr="00097689">
        <w:tab/>
      </w:r>
      <w:r w:rsidRPr="00097689">
        <w:rPr>
          <w:rFonts w:hint="eastAsia"/>
        </w:rPr>
        <w:t xml:space="preserve">shall </w:t>
      </w:r>
      <w:r w:rsidRPr="00097689">
        <w:rPr>
          <w:rFonts w:hint="eastAsia"/>
          <w:lang w:eastAsia="zh-CN"/>
        </w:rPr>
        <w:t xml:space="preserve">send </w:t>
      </w:r>
      <w:r w:rsidRPr="00097689">
        <w:rPr>
          <w:rFonts w:hint="eastAsia"/>
        </w:rPr>
        <w:t xml:space="preserve">the </w:t>
      </w:r>
      <w:r w:rsidRPr="00097689">
        <w:t>dcmap-</w:t>
      </w:r>
      <w:r w:rsidRPr="00097689">
        <w:rPr>
          <w:rFonts w:hint="eastAsia"/>
          <w:lang w:eastAsia="zh-CN"/>
        </w:rPr>
        <w:t xml:space="preserve">stream-id parameter that is contained in the received SDP offer, indicating the actual SCTP stream identifier with the SCTP association </w:t>
      </w:r>
      <w:r w:rsidRPr="00097689">
        <w:rPr>
          <w:lang w:eastAsia="zh-CN"/>
        </w:rPr>
        <w:t xml:space="preserve">(over DTLS/UDP) </w:t>
      </w:r>
      <w:r w:rsidRPr="00097689">
        <w:rPr>
          <w:rFonts w:hint="eastAsia"/>
          <w:lang w:eastAsia="zh-CN"/>
        </w:rPr>
        <w:t>used to realize the CLUE data channel</w:t>
      </w:r>
      <w:r w:rsidRPr="00097689">
        <w:t>;</w:t>
      </w:r>
    </w:p>
    <w:p w14:paraId="18EB1C93" w14:textId="77777777" w:rsidR="0098697A" w:rsidRPr="00097689" w:rsidRDefault="0098697A" w:rsidP="0098697A">
      <w:pPr>
        <w:pStyle w:val="B10"/>
      </w:pPr>
      <w:r w:rsidRPr="00097689">
        <w:t>-</w:t>
      </w:r>
      <w:r w:rsidRPr="00097689">
        <w:tab/>
      </w:r>
      <w:r w:rsidRPr="00097689">
        <w:rPr>
          <w:rFonts w:hint="eastAsia"/>
        </w:rPr>
        <w:t xml:space="preserve">shall </w:t>
      </w:r>
      <w:r w:rsidRPr="00097689">
        <w:rPr>
          <w:rFonts w:hint="eastAsia"/>
          <w:lang w:eastAsia="zh-CN"/>
        </w:rPr>
        <w:t xml:space="preserve">send the subprotocol value of </w:t>
      </w:r>
      <w:r w:rsidRPr="00097689">
        <w:t>"</w:t>
      </w:r>
      <w:r w:rsidRPr="00097689">
        <w:rPr>
          <w:rFonts w:hint="eastAsia"/>
          <w:lang w:eastAsia="zh-CN"/>
        </w:rPr>
        <w:t>CLUE</w:t>
      </w:r>
      <w:r w:rsidRPr="00097689">
        <w:t>"</w:t>
      </w:r>
      <w:r w:rsidRPr="00097689">
        <w:rPr>
          <w:rFonts w:hint="eastAsia"/>
          <w:lang w:eastAsia="zh-CN"/>
        </w:rPr>
        <w:t xml:space="preserve">, </w:t>
      </w:r>
      <w:r w:rsidRPr="00097689">
        <w:rPr>
          <w:lang w:eastAsia="zh-CN"/>
        </w:rPr>
        <w:t>indicat</w:t>
      </w:r>
      <w:r w:rsidRPr="00097689">
        <w:rPr>
          <w:rFonts w:hint="eastAsia"/>
          <w:lang w:eastAsia="zh-CN"/>
        </w:rPr>
        <w:t>ing</w:t>
      </w:r>
      <w:r w:rsidRPr="00097689">
        <w:rPr>
          <w:lang w:eastAsia="zh-CN"/>
        </w:rPr>
        <w:t xml:space="preserve"> the protocol to </w:t>
      </w:r>
      <w:r w:rsidRPr="00097689">
        <w:rPr>
          <w:rFonts w:hint="eastAsia"/>
          <w:lang w:eastAsia="zh-CN"/>
        </w:rPr>
        <w:t xml:space="preserve">be </w:t>
      </w:r>
      <w:r w:rsidRPr="00097689">
        <w:rPr>
          <w:lang w:eastAsia="zh-CN"/>
        </w:rPr>
        <w:t>exchange</w:t>
      </w:r>
      <w:r w:rsidRPr="00097689">
        <w:rPr>
          <w:rFonts w:hint="eastAsia"/>
          <w:lang w:eastAsia="zh-CN"/>
        </w:rPr>
        <w:t>d</w:t>
      </w:r>
      <w:r w:rsidRPr="00097689">
        <w:rPr>
          <w:lang w:eastAsia="zh-CN"/>
        </w:rPr>
        <w:t xml:space="preserve"> via the data channel</w:t>
      </w:r>
      <w:r w:rsidRPr="00097689">
        <w:t>;</w:t>
      </w:r>
    </w:p>
    <w:p w14:paraId="0EB3E502" w14:textId="77777777" w:rsidR="0098697A" w:rsidRPr="00097689" w:rsidRDefault="0098697A" w:rsidP="0098697A">
      <w:pPr>
        <w:pStyle w:val="B10"/>
      </w:pPr>
      <w:r w:rsidRPr="00097689">
        <w:lastRenderedPageBreak/>
        <w:t>-</w:t>
      </w:r>
      <w:r w:rsidRPr="00097689">
        <w:tab/>
      </w:r>
      <w:r w:rsidRPr="00097689">
        <w:rPr>
          <w:rFonts w:hint="eastAsia"/>
        </w:rPr>
        <w:t xml:space="preserve">if the </w:t>
      </w:r>
      <w:r w:rsidRPr="00097689">
        <w:t>max-message-size</w:t>
      </w:r>
      <w:r w:rsidRPr="00097689">
        <w:rPr>
          <w:rFonts w:hint="eastAsia"/>
        </w:rPr>
        <w:t xml:space="preserve"> parameter is contained in the received SDP offer,</w:t>
      </w:r>
      <w:r w:rsidRPr="00097689">
        <w:t xml:space="preserve"> </w:t>
      </w:r>
      <w:r w:rsidRPr="00097689">
        <w:rPr>
          <w:rFonts w:hint="eastAsia"/>
        </w:rPr>
        <w:t xml:space="preserve">may </w:t>
      </w:r>
      <w:r w:rsidRPr="00097689">
        <w:rPr>
          <w:rFonts w:hint="eastAsia"/>
          <w:lang w:eastAsia="zh-CN"/>
        </w:rPr>
        <w:t>forward</w:t>
      </w:r>
      <w:r w:rsidRPr="00097689">
        <w:rPr>
          <w:rFonts w:hint="eastAsia"/>
        </w:rPr>
        <w:t xml:space="preserve"> the received </w:t>
      </w:r>
      <w:r w:rsidRPr="00097689">
        <w:t>max-message-size</w:t>
      </w:r>
      <w:r w:rsidRPr="00097689">
        <w:rPr>
          <w:rFonts w:hint="eastAsia"/>
        </w:rPr>
        <w:t xml:space="preserve"> parameter, indicating to the MRFP the </w:t>
      </w:r>
      <w:r w:rsidRPr="00097689">
        <w:t>ma</w:t>
      </w:r>
      <w:r w:rsidRPr="00097689">
        <w:rPr>
          <w:rFonts w:hint="eastAsia"/>
        </w:rPr>
        <w:t xml:space="preserve">ximum </w:t>
      </w:r>
      <w:r w:rsidRPr="00097689">
        <w:t>message</w:t>
      </w:r>
      <w:r w:rsidRPr="00097689">
        <w:rPr>
          <w:rFonts w:hint="eastAsia"/>
        </w:rPr>
        <w:t xml:space="preserve"> </w:t>
      </w:r>
      <w:r w:rsidRPr="00097689">
        <w:t>size</w:t>
      </w:r>
      <w:r w:rsidRPr="00097689">
        <w:rPr>
          <w:rFonts w:hint="eastAsia"/>
        </w:rPr>
        <w:t xml:space="preserve"> the served </w:t>
      </w:r>
      <w:r w:rsidRPr="00097689">
        <w:rPr>
          <w:rFonts w:hint="eastAsia"/>
          <w:lang w:eastAsia="zh-CN"/>
        </w:rPr>
        <w:t xml:space="preserve">TP </w:t>
      </w:r>
      <w:r w:rsidRPr="00097689">
        <w:rPr>
          <w:rFonts w:hint="eastAsia"/>
        </w:rPr>
        <w:t>UE is willing to accept</w:t>
      </w:r>
      <w:r w:rsidRPr="00097689">
        <w:t>;</w:t>
      </w:r>
    </w:p>
    <w:p w14:paraId="26653AA5" w14:textId="77777777" w:rsidR="0098697A" w:rsidRPr="00097689" w:rsidRDefault="0098697A" w:rsidP="0098697A">
      <w:pPr>
        <w:pStyle w:val="B10"/>
        <w:rPr>
          <w:noProof/>
          <w:lang w:eastAsia="zh-CN"/>
        </w:rPr>
      </w:pPr>
      <w:r w:rsidRPr="00097689">
        <w:t>-</w:t>
      </w:r>
      <w:r w:rsidRPr="00097689">
        <w:tab/>
      </w:r>
      <w:r w:rsidRPr="00097689">
        <w:rPr>
          <w:rFonts w:hint="eastAsia"/>
        </w:rPr>
        <w:t xml:space="preserve">may </w:t>
      </w:r>
      <w:r w:rsidRPr="00097689">
        <w:t>request</w:t>
      </w:r>
      <w:r w:rsidRPr="00097689">
        <w:rPr>
          <w:rFonts w:hint="eastAsia"/>
        </w:rPr>
        <w:t xml:space="preserve"> the </w:t>
      </w:r>
      <w:r w:rsidRPr="00097689">
        <w:t>ma</w:t>
      </w:r>
      <w:r w:rsidRPr="00097689">
        <w:rPr>
          <w:rFonts w:hint="eastAsia"/>
        </w:rPr>
        <w:t xml:space="preserve">ximum </w:t>
      </w:r>
      <w:r w:rsidRPr="00097689">
        <w:t>message</w:t>
      </w:r>
      <w:r w:rsidRPr="00097689">
        <w:rPr>
          <w:rFonts w:hint="eastAsia"/>
        </w:rPr>
        <w:t xml:space="preserve"> </w:t>
      </w:r>
      <w:r w:rsidRPr="00097689">
        <w:t>size</w:t>
      </w:r>
      <w:r w:rsidRPr="00097689">
        <w:rPr>
          <w:rFonts w:hint="eastAsia"/>
        </w:rPr>
        <w:t xml:space="preserve"> the MRFP is willing to accept;</w:t>
      </w:r>
    </w:p>
    <w:p w14:paraId="14879945" w14:textId="77777777" w:rsidR="0098697A" w:rsidRPr="00097689" w:rsidRDefault="0098697A" w:rsidP="0098697A">
      <w:pPr>
        <w:pStyle w:val="B10"/>
      </w:pPr>
      <w:r w:rsidRPr="00097689">
        <w:t>-</w:t>
      </w:r>
      <w:r w:rsidRPr="00097689">
        <w:tab/>
      </w:r>
      <w:r w:rsidRPr="00097689">
        <w:rPr>
          <w:rFonts w:hint="eastAsia"/>
        </w:rPr>
        <w:t xml:space="preserve">shall send the received </w:t>
      </w:r>
      <w:r w:rsidRPr="00097689">
        <w:rPr>
          <w:rFonts w:hint="eastAsia"/>
          <w:lang w:eastAsia="zh-CN"/>
        </w:rPr>
        <w:t xml:space="preserve">TP </w:t>
      </w:r>
      <w:r w:rsidRPr="00097689">
        <w:rPr>
          <w:rFonts w:hint="eastAsia"/>
        </w:rPr>
        <w:t xml:space="preserve">UE </w:t>
      </w:r>
      <w:r w:rsidRPr="00097689">
        <w:t xml:space="preserve">certificate fingerprint to the </w:t>
      </w:r>
      <w:r w:rsidRPr="00097689">
        <w:rPr>
          <w:rFonts w:hint="eastAsia"/>
        </w:rPr>
        <w:t>MRFP</w:t>
      </w:r>
      <w:r w:rsidRPr="00097689">
        <w:t xml:space="preserve"> </w:t>
      </w:r>
      <w:r w:rsidRPr="00097689">
        <w:rPr>
          <w:rFonts w:hint="eastAsia"/>
        </w:rPr>
        <w:t xml:space="preserve">that </w:t>
      </w:r>
      <w:r w:rsidRPr="00097689">
        <w:t>is</w:t>
      </w:r>
      <w:r w:rsidRPr="00097689">
        <w:rPr>
          <w:rFonts w:hint="eastAsia"/>
        </w:rPr>
        <w:t xml:space="preserve"> then</w:t>
      </w:r>
      <w:r w:rsidRPr="00097689">
        <w:t xml:space="preserve"> able to </w:t>
      </w:r>
      <w:r w:rsidRPr="00097689">
        <w:rPr>
          <w:rFonts w:hint="eastAsia"/>
        </w:rPr>
        <w:t>correlate</w:t>
      </w:r>
      <w:r w:rsidRPr="00097689">
        <w:t xml:space="preserve"> the fingerprint with</w:t>
      </w:r>
      <w:r w:rsidRPr="00097689">
        <w:rPr>
          <w:rFonts w:hint="eastAsia"/>
        </w:rPr>
        <w:t>in</w:t>
      </w:r>
      <w:r w:rsidRPr="00097689">
        <w:t xml:space="preserve"> </w:t>
      </w:r>
      <w:r w:rsidRPr="00097689">
        <w:rPr>
          <w:rFonts w:hint="eastAsia"/>
        </w:rPr>
        <w:t>the</w:t>
      </w:r>
      <w:r w:rsidRPr="00097689">
        <w:t xml:space="preserve"> </w:t>
      </w:r>
      <w:r w:rsidRPr="00097689">
        <w:rPr>
          <w:rFonts w:hint="eastAsia"/>
          <w:lang w:eastAsia="zh-CN"/>
        </w:rPr>
        <w:t xml:space="preserve">CLUE data channel </w:t>
      </w:r>
      <w:r w:rsidRPr="00097689">
        <w:t>uniquely; and</w:t>
      </w:r>
    </w:p>
    <w:p w14:paraId="310FB0ED" w14:textId="77777777" w:rsidR="0098697A" w:rsidRPr="00097689" w:rsidRDefault="0098697A" w:rsidP="0098697A">
      <w:pPr>
        <w:pStyle w:val="B10"/>
        <w:rPr>
          <w:noProof/>
          <w:lang w:eastAsia="zh-CN"/>
        </w:rPr>
      </w:pPr>
      <w:r w:rsidRPr="00097689">
        <w:t>-</w:t>
      </w:r>
      <w:r w:rsidRPr="00097689">
        <w:tab/>
      </w:r>
      <w:r w:rsidRPr="00097689">
        <w:rPr>
          <w:rFonts w:hint="eastAsia"/>
        </w:rPr>
        <w:t xml:space="preserve">shall </w:t>
      </w:r>
      <w:r w:rsidRPr="00097689">
        <w:t xml:space="preserve">request the certificate fingerprint from </w:t>
      </w:r>
      <w:r w:rsidRPr="00097689">
        <w:rPr>
          <w:rFonts w:hint="eastAsia"/>
        </w:rPr>
        <w:t>the MRFP, f</w:t>
      </w:r>
      <w:r w:rsidRPr="00097689">
        <w:t>or</w:t>
      </w:r>
      <w:r w:rsidRPr="00097689">
        <w:rPr>
          <w:rFonts w:hint="eastAsia"/>
        </w:rPr>
        <w:t xml:space="preserve"> the</w:t>
      </w:r>
      <w:r w:rsidRPr="00097689">
        <w:t xml:space="preserve"> "</w:t>
      </w:r>
      <w:r w:rsidRPr="00097689">
        <w:rPr>
          <w:rFonts w:hint="eastAsia"/>
        </w:rPr>
        <w:t>m=</w:t>
      </w:r>
      <w:r w:rsidRPr="00097689">
        <w:t>"</w:t>
      </w:r>
      <w:r w:rsidRPr="00097689">
        <w:rPr>
          <w:rFonts w:hint="eastAsia"/>
        </w:rPr>
        <w:t xml:space="preserve"> line</w:t>
      </w:r>
      <w:r w:rsidRPr="00097689">
        <w:t xml:space="preserve"> to be transported between the </w:t>
      </w:r>
      <w:r w:rsidRPr="00097689">
        <w:rPr>
          <w:rFonts w:hint="eastAsia"/>
        </w:rPr>
        <w:t xml:space="preserve">served </w:t>
      </w:r>
      <w:r w:rsidRPr="00097689">
        <w:rPr>
          <w:rFonts w:hint="eastAsia"/>
          <w:lang w:eastAsia="zh-CN"/>
        </w:rPr>
        <w:t xml:space="preserve">TP </w:t>
      </w:r>
      <w:r w:rsidRPr="00097689">
        <w:rPr>
          <w:rFonts w:hint="eastAsia"/>
        </w:rPr>
        <w:t>UE</w:t>
      </w:r>
      <w:r w:rsidRPr="00097689">
        <w:t xml:space="preserve"> and the </w:t>
      </w:r>
      <w:r w:rsidRPr="00097689">
        <w:rPr>
          <w:rFonts w:hint="eastAsia"/>
        </w:rPr>
        <w:t>MRFP</w:t>
      </w:r>
      <w:r w:rsidRPr="00097689">
        <w:t xml:space="preserve"> using </w:t>
      </w:r>
      <w:r w:rsidRPr="00097689">
        <w:rPr>
          <w:rFonts w:hint="eastAsia"/>
          <w:lang w:eastAsia="zh-CN"/>
        </w:rPr>
        <w:t xml:space="preserve">CLUE </w:t>
      </w:r>
      <w:r w:rsidRPr="00097689">
        <w:t>data channel.</w:t>
      </w:r>
    </w:p>
    <w:p w14:paraId="42034B2A" w14:textId="77777777" w:rsidR="0098697A" w:rsidRPr="00097689" w:rsidRDefault="0098697A" w:rsidP="0098697A">
      <w:pPr>
        <w:rPr>
          <w:lang w:eastAsia="zh-CN"/>
        </w:rPr>
      </w:pPr>
      <w:r w:rsidRPr="00097689">
        <w:rPr>
          <w:rFonts w:hint="eastAsia"/>
          <w:lang w:eastAsia="zh-CN"/>
        </w:rPr>
        <w:t>For the</w:t>
      </w:r>
      <w:r w:rsidRPr="00097689">
        <w:t xml:space="preserve"> media line </w:t>
      </w:r>
      <w:r w:rsidRPr="00097689">
        <w:rPr>
          <w:rFonts w:hint="eastAsia"/>
          <w:lang w:eastAsia="zh-CN"/>
        </w:rPr>
        <w:t xml:space="preserve">with </w:t>
      </w:r>
      <w:r w:rsidRPr="00097689">
        <w:t>"</w:t>
      </w:r>
      <w:r w:rsidRPr="00097689">
        <w:rPr>
          <w:rFonts w:hint="eastAsia"/>
          <w:lang w:eastAsia="zh-CN"/>
        </w:rPr>
        <w:t>UD</w:t>
      </w:r>
      <w:r w:rsidRPr="00097689">
        <w:t>P/</w:t>
      </w:r>
      <w:r w:rsidRPr="00097689">
        <w:rPr>
          <w:rFonts w:hint="eastAsia"/>
          <w:lang w:eastAsia="zh-CN"/>
        </w:rPr>
        <w:t>D</w:t>
      </w:r>
      <w:r w:rsidRPr="00097689">
        <w:t>TLS/</w:t>
      </w:r>
      <w:r w:rsidRPr="00097689">
        <w:rPr>
          <w:rFonts w:hint="eastAsia"/>
          <w:lang w:eastAsia="zh-CN"/>
        </w:rPr>
        <w:t>SCT</w:t>
      </w:r>
      <w:r w:rsidRPr="00097689">
        <w:t>P" as transport protocol</w:t>
      </w:r>
      <w:r w:rsidRPr="00097689">
        <w:rPr>
          <w:rFonts w:hint="eastAsia"/>
          <w:lang w:eastAsia="zh-CN"/>
        </w:rPr>
        <w:t xml:space="preserve"> to be set up for a CLUE data channel, the MRFP shall:</w:t>
      </w:r>
    </w:p>
    <w:p w14:paraId="136766A6" w14:textId="77777777" w:rsidR="0098697A" w:rsidRPr="00097689" w:rsidRDefault="0098697A" w:rsidP="0098697A">
      <w:pPr>
        <w:pStyle w:val="B10"/>
        <w:rPr>
          <w:lang w:eastAsia="zh-CN"/>
        </w:rPr>
      </w:pPr>
      <w:r w:rsidRPr="00097689">
        <w:t>-</w:t>
      </w:r>
      <w:r w:rsidRPr="00097689">
        <w:tab/>
      </w:r>
      <w:r w:rsidRPr="00097689">
        <w:rPr>
          <w:rFonts w:hint="eastAsia"/>
          <w:lang w:eastAsia="zh-CN"/>
        </w:rPr>
        <w:t>allocate</w:t>
      </w:r>
      <w:r w:rsidRPr="00097689">
        <w:rPr>
          <w:rFonts w:hint="eastAsia"/>
        </w:rPr>
        <w:t xml:space="preserve"> the local UDP port and SCTP port</w:t>
      </w:r>
      <w:r w:rsidRPr="00097689">
        <w:rPr>
          <w:rFonts w:hint="eastAsia"/>
          <w:lang w:eastAsia="zh-CN"/>
        </w:rPr>
        <w:t xml:space="preserve">, and send them to </w:t>
      </w:r>
      <w:r w:rsidRPr="00097689">
        <w:rPr>
          <w:rFonts w:hint="eastAsia"/>
        </w:rPr>
        <w:t>the MRF</w:t>
      </w:r>
      <w:r w:rsidRPr="00097689">
        <w:rPr>
          <w:rFonts w:hint="eastAsia"/>
          <w:lang w:eastAsia="zh-CN"/>
        </w:rPr>
        <w:t>C</w:t>
      </w:r>
      <w:r w:rsidRPr="00097689">
        <w:rPr>
          <w:rFonts w:hint="eastAsia"/>
        </w:rPr>
        <w:t>;</w:t>
      </w:r>
    </w:p>
    <w:p w14:paraId="00D9A05C" w14:textId="77777777" w:rsidR="0098697A" w:rsidRPr="00097689" w:rsidRDefault="0098697A" w:rsidP="0098697A">
      <w:pPr>
        <w:pStyle w:val="B10"/>
        <w:rPr>
          <w:lang w:val="en-US"/>
        </w:rPr>
      </w:pPr>
      <w:r w:rsidRPr="00097689">
        <w:rPr>
          <w:lang w:val="en-US"/>
        </w:rPr>
        <w:t>-</w:t>
      </w:r>
      <w:r w:rsidRPr="00097689">
        <w:rPr>
          <w:lang w:val="en-US"/>
        </w:rPr>
        <w:tab/>
        <w:t>w</w:t>
      </w:r>
      <w:r w:rsidRPr="00097689">
        <w:t xml:space="preserve">hen being instructed to start the </w:t>
      </w:r>
      <w:r w:rsidRPr="00097689">
        <w:rPr>
          <w:rFonts w:hint="eastAsia"/>
          <w:lang w:eastAsia="zh-CN"/>
        </w:rPr>
        <w:t>D</w:t>
      </w:r>
      <w:r w:rsidRPr="00097689">
        <w:t>TLS bearer session setup</w:t>
      </w:r>
      <w:r w:rsidRPr="00097689">
        <w:rPr>
          <w:lang w:val="en-US"/>
        </w:rPr>
        <w:t xml:space="preserve">, act as a </w:t>
      </w:r>
      <w:r w:rsidRPr="00097689">
        <w:rPr>
          <w:rFonts w:hint="eastAsia"/>
          <w:lang w:val="en-US" w:eastAsia="zh-CN"/>
        </w:rPr>
        <w:t>D</w:t>
      </w:r>
      <w:r w:rsidRPr="00097689">
        <w:rPr>
          <w:lang w:val="en-US"/>
        </w:rPr>
        <w:t xml:space="preserve">TLS client and establish the </w:t>
      </w:r>
      <w:r w:rsidRPr="00097689">
        <w:rPr>
          <w:rFonts w:hint="eastAsia"/>
          <w:lang w:val="en-US" w:eastAsia="zh-CN"/>
        </w:rPr>
        <w:t>D</w:t>
      </w:r>
      <w:r w:rsidRPr="00097689">
        <w:rPr>
          <w:lang w:val="en-US"/>
        </w:rPr>
        <w:t xml:space="preserve">TLS </w:t>
      </w:r>
      <w:r w:rsidRPr="00097689">
        <w:t xml:space="preserve">bearer </w:t>
      </w:r>
      <w:r w:rsidRPr="00097689">
        <w:rPr>
          <w:lang w:val="en-US"/>
        </w:rPr>
        <w:t>session;</w:t>
      </w:r>
    </w:p>
    <w:p w14:paraId="37E9A9C9" w14:textId="77777777" w:rsidR="0098697A" w:rsidRPr="00097689" w:rsidRDefault="0098697A" w:rsidP="0098697A">
      <w:pPr>
        <w:pStyle w:val="B10"/>
        <w:rPr>
          <w:noProof/>
          <w:lang w:eastAsia="zh-CN"/>
        </w:rPr>
      </w:pPr>
      <w:r w:rsidRPr="00097689">
        <w:t>-</w:t>
      </w:r>
      <w:r w:rsidRPr="00097689">
        <w:tab/>
      </w:r>
      <w:r w:rsidRPr="00097689">
        <w:rPr>
          <w:rFonts w:hint="eastAsia"/>
          <w:lang w:eastAsia="zh-CN"/>
        </w:rPr>
        <w:t>if it is requested from the MRFC, set</w:t>
      </w:r>
      <w:r w:rsidRPr="00097689">
        <w:rPr>
          <w:rFonts w:hint="eastAsia"/>
        </w:rPr>
        <w:t xml:space="preserve"> the </w:t>
      </w:r>
      <w:r w:rsidRPr="00097689">
        <w:t>ma</w:t>
      </w:r>
      <w:r w:rsidRPr="00097689">
        <w:rPr>
          <w:rFonts w:hint="eastAsia"/>
        </w:rPr>
        <w:t xml:space="preserve">ximum </w:t>
      </w:r>
      <w:r w:rsidRPr="00097689">
        <w:t>message</w:t>
      </w:r>
      <w:r w:rsidRPr="00097689">
        <w:rPr>
          <w:rFonts w:hint="eastAsia"/>
        </w:rPr>
        <w:t xml:space="preserve"> </w:t>
      </w:r>
      <w:r w:rsidRPr="00097689">
        <w:t>size</w:t>
      </w:r>
      <w:r w:rsidRPr="00097689">
        <w:rPr>
          <w:rFonts w:hint="eastAsia"/>
          <w:lang w:eastAsia="zh-CN"/>
        </w:rPr>
        <w:t xml:space="preserve"> that is</w:t>
      </w:r>
      <w:r w:rsidRPr="00097689">
        <w:rPr>
          <w:rFonts w:hint="eastAsia"/>
        </w:rPr>
        <w:t xml:space="preserve"> accept</w:t>
      </w:r>
      <w:r w:rsidRPr="00097689">
        <w:rPr>
          <w:rFonts w:hint="eastAsia"/>
          <w:lang w:eastAsia="zh-CN"/>
        </w:rPr>
        <w:t>able for the CLUE data channel and send it to the MRFC</w:t>
      </w:r>
      <w:r w:rsidRPr="00097689">
        <w:rPr>
          <w:rFonts w:hint="eastAsia"/>
        </w:rPr>
        <w:t>;</w:t>
      </w:r>
    </w:p>
    <w:p w14:paraId="399E9FFB" w14:textId="77777777" w:rsidR="001C1FBD" w:rsidRPr="00097689" w:rsidRDefault="0098697A" w:rsidP="0098697A">
      <w:pPr>
        <w:pStyle w:val="B10"/>
      </w:pPr>
      <w:r w:rsidRPr="00097689">
        <w:t>-</w:t>
      </w:r>
      <w:r w:rsidRPr="00097689">
        <w:tab/>
        <w:t xml:space="preserve">upon request from the </w:t>
      </w:r>
      <w:r w:rsidRPr="00097689">
        <w:rPr>
          <w:rFonts w:hint="eastAsia"/>
          <w:lang w:eastAsia="zh-CN"/>
        </w:rPr>
        <w:t>MRFC</w:t>
      </w:r>
      <w:r w:rsidRPr="00097689">
        <w:t xml:space="preserve">, select an own certificate for the </w:t>
      </w:r>
      <w:r w:rsidRPr="00097689">
        <w:rPr>
          <w:rFonts w:hint="eastAsia"/>
          <w:lang w:eastAsia="zh-CN"/>
        </w:rPr>
        <w:t>CLUE data channel</w:t>
      </w:r>
      <w:r w:rsidRPr="00097689">
        <w:t xml:space="preserve">, and send the fingerprint of the own certificate to the </w:t>
      </w:r>
      <w:r w:rsidRPr="00097689">
        <w:rPr>
          <w:rFonts w:hint="eastAsia"/>
          <w:lang w:eastAsia="zh-CN"/>
        </w:rPr>
        <w:t>MRFC</w:t>
      </w:r>
      <w:r w:rsidRPr="00097689">
        <w:t>;</w:t>
      </w:r>
    </w:p>
    <w:p w14:paraId="76C59AA3" w14:textId="156C28A4" w:rsidR="001C1FBD" w:rsidRPr="00097689" w:rsidRDefault="0098697A" w:rsidP="0098697A">
      <w:pPr>
        <w:pStyle w:val="B10"/>
      </w:pPr>
      <w:r w:rsidRPr="00097689">
        <w:t>-</w:t>
      </w:r>
      <w:r w:rsidRPr="00097689">
        <w:tab/>
        <w:t xml:space="preserve">uniquely associate the certificate fingerprint received from the </w:t>
      </w:r>
      <w:r w:rsidRPr="00097689">
        <w:rPr>
          <w:rFonts w:hint="eastAsia"/>
          <w:lang w:eastAsia="zh-CN"/>
        </w:rPr>
        <w:t>MRFC</w:t>
      </w:r>
      <w:r w:rsidRPr="00097689">
        <w:t xml:space="preserve"> with the corresponding </w:t>
      </w:r>
      <w:r w:rsidRPr="00097689">
        <w:rPr>
          <w:rFonts w:hint="eastAsia"/>
          <w:lang w:eastAsia="zh-CN"/>
        </w:rPr>
        <w:t>CLUE data channel</w:t>
      </w:r>
      <w:r w:rsidRPr="00097689">
        <w:t xml:space="preserve">, and subsequently use the certificate fingerprint to verify the establishment of the </w:t>
      </w:r>
      <w:r w:rsidRPr="00097689">
        <w:rPr>
          <w:rFonts w:hint="eastAsia"/>
          <w:lang w:eastAsia="zh-CN"/>
        </w:rPr>
        <w:t>D</w:t>
      </w:r>
      <w:r w:rsidRPr="00097689">
        <w:t>TLS bearer session;</w:t>
      </w:r>
    </w:p>
    <w:p w14:paraId="42E0AB2E" w14:textId="15CA536E" w:rsidR="0098697A" w:rsidRPr="00097689" w:rsidRDefault="0098697A" w:rsidP="0098697A">
      <w:pPr>
        <w:pStyle w:val="B10"/>
        <w:rPr>
          <w:noProof/>
          <w:lang w:eastAsia="zh-CN"/>
        </w:rPr>
      </w:pPr>
      <w:r w:rsidRPr="00097689">
        <w:t>-</w:t>
      </w:r>
      <w:r w:rsidRPr="00097689">
        <w:tab/>
        <w:t xml:space="preserve">if the verification of the remote certificate fingerprint during the </w:t>
      </w:r>
      <w:r w:rsidRPr="00097689">
        <w:rPr>
          <w:rFonts w:hint="eastAsia"/>
          <w:lang w:eastAsia="zh-CN"/>
        </w:rPr>
        <w:t>D</w:t>
      </w:r>
      <w:r w:rsidRPr="00097689">
        <w:t xml:space="preserve">TLS bearer session establishment fails, regard the remote </w:t>
      </w:r>
      <w:r w:rsidRPr="00097689">
        <w:rPr>
          <w:rFonts w:hint="eastAsia"/>
          <w:lang w:eastAsia="zh-CN"/>
        </w:rPr>
        <w:t>D</w:t>
      </w:r>
      <w:r w:rsidRPr="00097689">
        <w:t xml:space="preserve">TLS endpoint as not authenticated, terminate the </w:t>
      </w:r>
      <w:r w:rsidRPr="00097689">
        <w:rPr>
          <w:rFonts w:hint="eastAsia"/>
          <w:lang w:eastAsia="zh-CN"/>
        </w:rPr>
        <w:t>D</w:t>
      </w:r>
      <w:r w:rsidRPr="00097689">
        <w:t xml:space="preserve">TLS bearer session and report the unsuccessful </w:t>
      </w:r>
      <w:r w:rsidRPr="00097689">
        <w:rPr>
          <w:rFonts w:hint="eastAsia"/>
          <w:lang w:eastAsia="zh-CN"/>
        </w:rPr>
        <w:t>D</w:t>
      </w:r>
      <w:r w:rsidRPr="00097689">
        <w:t xml:space="preserve">TLS bearer session setup to the </w:t>
      </w:r>
      <w:r w:rsidRPr="00097689">
        <w:rPr>
          <w:rFonts w:hint="eastAsia"/>
          <w:lang w:eastAsia="zh-CN"/>
        </w:rPr>
        <w:t>MRFC; and</w:t>
      </w:r>
    </w:p>
    <w:p w14:paraId="4013ED36" w14:textId="138FFDE3" w:rsidR="0098697A" w:rsidRPr="00097689" w:rsidRDefault="0098697A" w:rsidP="0098697A">
      <w:pPr>
        <w:pStyle w:val="B10"/>
        <w:rPr>
          <w:noProof/>
          <w:lang w:eastAsia="zh-CN"/>
        </w:rPr>
      </w:pPr>
      <w:r w:rsidRPr="00097689">
        <w:t>-</w:t>
      </w:r>
      <w:r w:rsidRPr="00097689">
        <w:tab/>
      </w:r>
      <w:r w:rsidR="001C1FBD" w:rsidRPr="00097689">
        <w:t>indicat</w:t>
      </w:r>
      <w:r w:rsidR="001C1FBD" w:rsidRPr="00097689">
        <w:rPr>
          <w:rFonts w:hint="eastAsia"/>
          <w:lang w:eastAsia="zh-CN"/>
        </w:rPr>
        <w:t>e</w:t>
      </w:r>
      <w:r w:rsidR="001C1FBD" w:rsidRPr="00097689">
        <w:t xml:space="preserve"> the support of the required SCTP extensions (i.e. RE-CONFIG) and other SCTP considerations as defined </w:t>
      </w:r>
      <w:r w:rsidR="001C1FBD" w:rsidRPr="00097689">
        <w:rPr>
          <w:rFonts w:hint="eastAsia"/>
          <w:lang w:eastAsia="zh-CN"/>
        </w:rPr>
        <w:t>in</w:t>
      </w:r>
      <w:r w:rsidR="001C1FBD" w:rsidRPr="00097689">
        <w:t xml:space="preserve"> </w:t>
      </w:r>
      <w:r w:rsidR="001C1FBD">
        <w:rPr>
          <w:rFonts w:hint="eastAsia"/>
          <w:lang w:eastAsia="zh-CN"/>
        </w:rPr>
        <w:t>clause</w:t>
      </w:r>
      <w:r w:rsidR="001C1FBD" w:rsidRPr="00097689">
        <w:rPr>
          <w:lang w:val="en-US"/>
        </w:rPr>
        <w:t> </w:t>
      </w:r>
      <w:r w:rsidR="001C1FBD" w:rsidRPr="00097689">
        <w:t>3.</w:t>
      </w:r>
      <w:r w:rsidR="001C1FBD">
        <w:t>2</w:t>
      </w:r>
      <w:r w:rsidR="001C1FBD" w:rsidRPr="00097689">
        <w:rPr>
          <w:rFonts w:hint="eastAsia"/>
          <w:lang w:eastAsia="zh-CN"/>
        </w:rPr>
        <w:t xml:space="preserve"> of IETF </w:t>
      </w:r>
      <w:r w:rsidR="001C1FBD" w:rsidRPr="0043675C">
        <w:t>RFC 88</w:t>
      </w:r>
      <w:r w:rsidR="001C1FBD">
        <w:t>50</w:t>
      </w:r>
      <w:r w:rsidR="001C1FBD" w:rsidRPr="00097689">
        <w:rPr>
          <w:lang w:val="en-US"/>
        </w:rPr>
        <w:t> [49]</w:t>
      </w:r>
      <w:r w:rsidR="001C1FBD" w:rsidRPr="00097689">
        <w:rPr>
          <w:rFonts w:hint="eastAsia"/>
          <w:lang w:eastAsia="zh-CN"/>
        </w:rPr>
        <w:t xml:space="preserve"> </w:t>
      </w:r>
      <w:r w:rsidR="001C1FBD" w:rsidRPr="00097689">
        <w:t xml:space="preserve">at the start of the </w:t>
      </w:r>
      <w:r w:rsidR="001C1FBD" w:rsidRPr="00097689">
        <w:rPr>
          <w:rFonts w:hint="eastAsia"/>
          <w:lang w:eastAsia="zh-CN"/>
        </w:rPr>
        <w:t xml:space="preserve">SCTP </w:t>
      </w:r>
      <w:r w:rsidR="001C1FBD" w:rsidRPr="00097689">
        <w:t>association.</w:t>
      </w:r>
    </w:p>
    <w:p w14:paraId="578000DD" w14:textId="77777777" w:rsidR="0098697A" w:rsidRPr="00097689" w:rsidRDefault="0098697A" w:rsidP="0098697A">
      <w:pPr>
        <w:pStyle w:val="Heading3"/>
        <w:rPr>
          <w:lang w:eastAsia="zh-CN"/>
        </w:rPr>
      </w:pPr>
      <w:bookmarkStart w:id="133" w:name="_Toc485587432"/>
      <w:bookmarkStart w:id="134" w:name="_Toc67386385"/>
      <w:r w:rsidRPr="00097689">
        <w:rPr>
          <w:rFonts w:hint="eastAsia"/>
          <w:lang w:eastAsia="zh-CN"/>
        </w:rPr>
        <w:t>5.22.4</w:t>
      </w:r>
      <w:r w:rsidRPr="00097689">
        <w:tab/>
      </w:r>
      <w:r w:rsidRPr="00097689">
        <w:rPr>
          <w:rFonts w:hint="eastAsia"/>
          <w:lang w:eastAsia="zh-CN"/>
        </w:rPr>
        <w:t>Release of CLUE d</w:t>
      </w:r>
      <w:r w:rsidRPr="00097689">
        <w:t>ata channel</w:t>
      </w:r>
      <w:bookmarkEnd w:id="133"/>
      <w:bookmarkEnd w:id="134"/>
    </w:p>
    <w:p w14:paraId="64AE0CBA" w14:textId="77777777" w:rsidR="0098697A" w:rsidRPr="00097689" w:rsidRDefault="0098697A" w:rsidP="0098697A">
      <w:pPr>
        <w:rPr>
          <w:lang w:eastAsia="zh-CN"/>
        </w:rPr>
      </w:pPr>
      <w:r w:rsidRPr="00097689">
        <w:rPr>
          <w:rFonts w:hint="eastAsia"/>
          <w:lang w:eastAsia="zh-CN"/>
        </w:rPr>
        <w:t xml:space="preserve">To close the CLUE data channel, the MRFC may </w:t>
      </w:r>
      <w:r w:rsidRPr="00097689">
        <w:rPr>
          <w:lang w:eastAsia="zh-CN"/>
        </w:rPr>
        <w:t>instruct</w:t>
      </w:r>
      <w:r w:rsidRPr="00097689">
        <w:rPr>
          <w:rFonts w:hint="eastAsia"/>
          <w:lang w:eastAsia="zh-CN"/>
        </w:rPr>
        <w:t xml:space="preserve"> the MRFP to release the </w:t>
      </w:r>
      <w:r w:rsidRPr="00097689">
        <w:rPr>
          <w:lang w:eastAsia="zh-CN"/>
        </w:rPr>
        <w:t xml:space="preserve">underlying communication (i.e., protocol stack </w:t>
      </w:r>
      <w:r w:rsidRPr="00097689">
        <w:rPr>
          <w:rFonts w:hint="eastAsia"/>
          <w:lang w:eastAsia="zh-CN"/>
        </w:rPr>
        <w:t>UDP/DTLS/SCTP</w:t>
      </w:r>
      <w:r w:rsidRPr="00097689">
        <w:rPr>
          <w:lang w:eastAsia="zh-CN"/>
        </w:rPr>
        <w:t>)</w:t>
      </w:r>
      <w:r w:rsidRPr="00097689">
        <w:rPr>
          <w:rFonts w:hint="eastAsia"/>
          <w:lang w:eastAsia="zh-CN"/>
        </w:rPr>
        <w:t xml:space="preserve"> for the CLUE data channel</w:t>
      </w:r>
      <w:r w:rsidRPr="00097689">
        <w:rPr>
          <w:lang w:eastAsia="zh-CN"/>
        </w:rPr>
        <w:t>, which may result in triggering the release of the DTLS bearer session (which then will implicitly lead to a SCTP association shutdown procedure)</w:t>
      </w:r>
      <w:r w:rsidRPr="00097689">
        <w:rPr>
          <w:rFonts w:hint="eastAsia"/>
          <w:lang w:eastAsia="zh-CN"/>
        </w:rPr>
        <w:t>.</w:t>
      </w:r>
    </w:p>
    <w:p w14:paraId="042B31BC" w14:textId="77777777" w:rsidR="0098697A" w:rsidRPr="00097689" w:rsidRDefault="0098697A" w:rsidP="0098697A">
      <w:pPr>
        <w:rPr>
          <w:lang w:eastAsia="zh-CN"/>
        </w:rPr>
      </w:pPr>
      <w:r w:rsidRPr="00097689">
        <w:rPr>
          <w:rFonts w:hint="eastAsia"/>
          <w:lang w:eastAsia="zh-CN"/>
        </w:rPr>
        <w:t>Regarding the SCTP reset, t</w:t>
      </w:r>
      <w:r w:rsidRPr="00097689">
        <w:rPr>
          <w:lang w:eastAsia="zh-CN"/>
        </w:rPr>
        <w:t>he MRF</w:t>
      </w:r>
      <w:r w:rsidRPr="00097689">
        <w:rPr>
          <w:rFonts w:hint="eastAsia"/>
          <w:lang w:eastAsia="zh-CN"/>
        </w:rPr>
        <w:t>P</w:t>
      </w:r>
      <w:r w:rsidRPr="00097689">
        <w:rPr>
          <w:lang w:eastAsia="zh-CN"/>
        </w:rPr>
        <w:t xml:space="preserve"> shall provide a pre-configured (i.e., autonomous) behaviour by preventing "SCTP Stream Reconfiguration" procedures</w:t>
      </w:r>
      <w:r w:rsidRPr="00097689">
        <w:rPr>
          <w:rFonts w:hint="eastAsia"/>
          <w:lang w:eastAsia="zh-CN"/>
        </w:rPr>
        <w:t xml:space="preserve"> as specified in IETF RFC 6525[51]</w:t>
      </w:r>
      <w:r w:rsidRPr="00097689">
        <w:rPr>
          <w:lang w:eastAsia="zh-CN"/>
        </w:rPr>
        <w:t>, which results in:</w:t>
      </w:r>
    </w:p>
    <w:p w14:paraId="081FBDEF" w14:textId="77777777" w:rsidR="0098697A" w:rsidRPr="00097689" w:rsidRDefault="0098697A" w:rsidP="0098697A">
      <w:pPr>
        <w:pStyle w:val="B10"/>
      </w:pPr>
      <w:r w:rsidRPr="00097689">
        <w:t>1)</w:t>
      </w:r>
      <w:r w:rsidRPr="00097689">
        <w:tab/>
      </w:r>
      <w:r w:rsidRPr="00097689">
        <w:rPr>
          <w:rFonts w:hint="eastAsia"/>
          <w:lang w:eastAsia="zh-CN"/>
        </w:rPr>
        <w:t xml:space="preserve">for </w:t>
      </w:r>
      <w:r w:rsidRPr="00097689">
        <w:rPr>
          <w:lang w:eastAsia="zh-CN"/>
        </w:rPr>
        <w:t>an outgoing direction:</w:t>
      </w:r>
      <w:r w:rsidRPr="00097689">
        <w:rPr>
          <w:rFonts w:hint="eastAsia"/>
          <w:lang w:eastAsia="zh-CN"/>
        </w:rPr>
        <w:t xml:space="preserve"> </w:t>
      </w:r>
      <w:r w:rsidRPr="00097689">
        <w:rPr>
          <w:lang w:eastAsia="zh-CN"/>
        </w:rPr>
        <w:t>the MRFP shall not initiate any "Sender-Side Procedures for the RE-CONFIG Chunk"</w:t>
      </w:r>
      <w:r w:rsidRPr="00097689">
        <w:rPr>
          <w:rFonts w:hint="eastAsia"/>
          <w:lang w:eastAsia="zh-CN"/>
        </w:rPr>
        <w:t>, as specified in IETF RFC 6525[51]; and</w:t>
      </w:r>
    </w:p>
    <w:p w14:paraId="44C63BFC" w14:textId="77777777" w:rsidR="0098697A" w:rsidRPr="00097689" w:rsidRDefault="0098697A" w:rsidP="0098697A">
      <w:pPr>
        <w:pStyle w:val="B10"/>
        <w:rPr>
          <w:lang w:eastAsia="zh-CN"/>
        </w:rPr>
      </w:pPr>
      <w:r w:rsidRPr="00097689">
        <w:rPr>
          <w:rFonts w:hint="eastAsia"/>
          <w:lang w:eastAsia="zh-CN"/>
        </w:rPr>
        <w:t>2</w:t>
      </w:r>
      <w:r w:rsidRPr="00097689">
        <w:t>)</w:t>
      </w:r>
      <w:r w:rsidRPr="00097689">
        <w:tab/>
      </w:r>
      <w:r w:rsidRPr="00097689">
        <w:rPr>
          <w:rFonts w:hint="eastAsia"/>
          <w:lang w:eastAsia="zh-CN"/>
        </w:rPr>
        <w:t xml:space="preserve">for </w:t>
      </w:r>
      <w:r w:rsidRPr="00097689">
        <w:rPr>
          <w:lang w:eastAsia="zh-CN"/>
        </w:rPr>
        <w:t>an incoming direction: the MRFP shall deny any SCTP re-configuration request (as part of "Receiver-Side Procedures for the RE-CONFIG Chunk"</w:t>
      </w:r>
      <w:r w:rsidRPr="00097689">
        <w:rPr>
          <w:rFonts w:hint="eastAsia"/>
          <w:lang w:eastAsia="zh-CN"/>
        </w:rPr>
        <w:t>, as specified in IETF RFC 6525[51]</w:t>
      </w:r>
      <w:r w:rsidRPr="00097689">
        <w:rPr>
          <w:lang w:eastAsia="zh-CN"/>
        </w:rPr>
        <w:t>) in order to prevent possible later usage of SCTP stream reset requests</w:t>
      </w:r>
      <w:r w:rsidRPr="00097689">
        <w:rPr>
          <w:rFonts w:hint="eastAsia"/>
          <w:lang w:eastAsia="zh-CN"/>
        </w:rPr>
        <w:t>.</w:t>
      </w:r>
    </w:p>
    <w:p w14:paraId="03F81B4D" w14:textId="77777777" w:rsidR="0098697A" w:rsidRPr="00097689" w:rsidRDefault="0098697A" w:rsidP="0098697A">
      <w:pPr>
        <w:pStyle w:val="Heading3"/>
        <w:rPr>
          <w:lang w:eastAsia="zh-CN"/>
        </w:rPr>
      </w:pPr>
      <w:bookmarkStart w:id="135" w:name="_Toc485587433"/>
      <w:bookmarkStart w:id="136" w:name="_Toc67386386"/>
      <w:r w:rsidRPr="00097689">
        <w:rPr>
          <w:rFonts w:hint="eastAsia"/>
          <w:lang w:eastAsia="zh-CN"/>
        </w:rPr>
        <w:t>5</w:t>
      </w:r>
      <w:r w:rsidRPr="00097689">
        <w:t>.</w:t>
      </w:r>
      <w:r w:rsidRPr="00097689">
        <w:rPr>
          <w:rFonts w:hint="eastAsia"/>
          <w:lang w:eastAsia="zh-CN"/>
        </w:rPr>
        <w:t>22.5</w:t>
      </w:r>
      <w:r w:rsidRPr="00097689">
        <w:tab/>
      </w:r>
      <w:r w:rsidRPr="00097689">
        <w:rPr>
          <w:rFonts w:hint="eastAsia"/>
          <w:lang w:eastAsia="zh-CN"/>
        </w:rPr>
        <w:t>CLUE transport between MRFC and MRFP</w:t>
      </w:r>
      <w:bookmarkEnd w:id="135"/>
      <w:bookmarkEnd w:id="136"/>
    </w:p>
    <w:p w14:paraId="6571FA23" w14:textId="77777777" w:rsidR="001C1FBD" w:rsidRPr="00097689" w:rsidRDefault="0098697A" w:rsidP="0098697A">
      <w:pPr>
        <w:rPr>
          <w:lang w:eastAsia="zh-CN"/>
        </w:rPr>
      </w:pPr>
      <w:r w:rsidRPr="00097689">
        <w:rPr>
          <w:lang w:eastAsia="zh-CN"/>
        </w:rPr>
        <w:t>When the</w:t>
      </w:r>
      <w:r w:rsidRPr="00097689">
        <w:t xml:space="preserve"> </w:t>
      </w:r>
      <w:r w:rsidRPr="00097689">
        <w:rPr>
          <w:lang w:eastAsia="zh-CN"/>
        </w:rPr>
        <w:t>d</w:t>
      </w:r>
      <w:r w:rsidRPr="00097689">
        <w:t>ata</w:t>
      </w:r>
      <w:r w:rsidRPr="00097689">
        <w:rPr>
          <w:lang w:eastAsia="zh-CN"/>
        </w:rPr>
        <w:t xml:space="preserve"> c</w:t>
      </w:r>
      <w:r w:rsidRPr="00097689">
        <w:t>hannel</w:t>
      </w:r>
      <w:r w:rsidRPr="00097689">
        <w:rPr>
          <w:lang w:eastAsia="zh-CN"/>
        </w:rPr>
        <w:t xml:space="preserve"> is</w:t>
      </w:r>
      <w:r w:rsidRPr="00097689">
        <w:t xml:space="preserve"> terminated </w:t>
      </w:r>
      <w:r w:rsidRPr="00097689">
        <w:rPr>
          <w:lang w:eastAsia="zh-CN"/>
        </w:rPr>
        <w:t>in</w:t>
      </w:r>
      <w:r w:rsidRPr="00097689">
        <w:t xml:space="preserve"> the MRFP</w:t>
      </w:r>
      <w:r w:rsidRPr="00097689">
        <w:rPr>
          <w:lang w:eastAsia="zh-CN"/>
        </w:rPr>
        <w:t xml:space="preserve"> for telepresence</w:t>
      </w:r>
      <w:r w:rsidRPr="00097689">
        <w:t>,</w:t>
      </w:r>
      <w:r w:rsidRPr="00097689">
        <w:rPr>
          <w:lang w:eastAsia="zh-CN"/>
        </w:rPr>
        <w:t xml:space="preserve"> CLUE messages (e.g. OPTIONS, ADVERTISEMENT, CONFIGURE etc.) are sent from the MRFC to the MRFP to be exchanged via the </w:t>
      </w:r>
      <w:r w:rsidRPr="00097689">
        <w:rPr>
          <w:rFonts w:hint="eastAsia"/>
          <w:lang w:eastAsia="zh-CN"/>
        </w:rPr>
        <w:t xml:space="preserve">CLUE </w:t>
      </w:r>
      <w:r w:rsidRPr="00097689">
        <w:rPr>
          <w:lang w:eastAsia="zh-CN"/>
        </w:rPr>
        <w:t>data channel between the MRFP and the TP UE.</w:t>
      </w:r>
    </w:p>
    <w:p w14:paraId="00C4B2CC" w14:textId="77777777" w:rsidR="001C1FBD" w:rsidRPr="00097689" w:rsidRDefault="0098697A" w:rsidP="0098697A">
      <w:r w:rsidRPr="00097689">
        <w:rPr>
          <w:lang w:eastAsia="zh-CN"/>
        </w:rPr>
        <w:t xml:space="preserve">When the MRFC requests the MRFP to </w:t>
      </w:r>
      <w:r w:rsidRPr="00097689">
        <w:t>establish a CLUE data channel the MRFC shall include a Notify CLUE Message Received Event information element to request the MRFP a reporting of the received CLUE message.</w:t>
      </w:r>
    </w:p>
    <w:p w14:paraId="2E3EA027" w14:textId="77777777" w:rsidR="001C1FBD" w:rsidRPr="00097689" w:rsidRDefault="0098697A" w:rsidP="0098697A">
      <w:pPr>
        <w:rPr>
          <w:lang w:eastAsia="zh-CN"/>
        </w:rPr>
      </w:pPr>
      <w:r w:rsidRPr="00097689">
        <w:rPr>
          <w:lang w:eastAsia="zh-CN"/>
        </w:rPr>
        <w:t>When a CLUE message needs to be sent to the TP UE the MRFC shall request the MRFP to send the CLUE message.</w:t>
      </w:r>
    </w:p>
    <w:p w14:paraId="09851767" w14:textId="77777777" w:rsidR="001C1FBD" w:rsidRPr="00097689" w:rsidRDefault="0098697A" w:rsidP="0098697A">
      <w:pPr>
        <w:rPr>
          <w:lang w:eastAsia="zh-CN"/>
        </w:rPr>
      </w:pPr>
      <w:r w:rsidRPr="00097689">
        <w:rPr>
          <w:lang w:eastAsia="zh-CN"/>
        </w:rPr>
        <w:lastRenderedPageBreak/>
        <w:t>Upon reception of the request to send CLUE message from the MRFC containing the CLUE message content the MRFP shall send the CLUE message to the TP UE.</w:t>
      </w:r>
    </w:p>
    <w:p w14:paraId="498EFCBE" w14:textId="77777777" w:rsidR="001C1FBD" w:rsidRPr="00097689" w:rsidRDefault="0098697A" w:rsidP="0098697A">
      <w:r w:rsidRPr="00097689">
        <w:t>When a CLUE message is received from the TP UE, the MRFP shall send the content of the received CLUE message to the MRFC.</w:t>
      </w:r>
      <w:bookmarkStart w:id="137" w:name="_Toc485587434"/>
      <w:bookmarkStart w:id="138" w:name="_Toc67386387"/>
    </w:p>
    <w:p w14:paraId="07F3768B" w14:textId="0D82D473" w:rsidR="0098697A" w:rsidRPr="00097689" w:rsidRDefault="0098697A" w:rsidP="0098697A">
      <w:pPr>
        <w:pStyle w:val="Heading1"/>
        <w:rPr>
          <w:lang w:eastAsia="zh-CN"/>
        </w:rPr>
      </w:pPr>
      <w:r w:rsidRPr="00097689">
        <w:rPr>
          <w:lang w:eastAsia="zh-CN"/>
        </w:rPr>
        <w:t>6</w:t>
      </w:r>
      <w:r w:rsidRPr="00097689">
        <w:tab/>
        <w:t>MRFC-MRFP Procedures</w:t>
      </w:r>
      <w:bookmarkEnd w:id="137"/>
      <w:bookmarkEnd w:id="138"/>
    </w:p>
    <w:p w14:paraId="22177A6E" w14:textId="77777777" w:rsidR="0098697A" w:rsidRPr="00097689" w:rsidRDefault="0098697A" w:rsidP="0098697A">
      <w:pPr>
        <w:pStyle w:val="Heading2"/>
      </w:pPr>
      <w:bookmarkStart w:id="139" w:name="_Toc485587435"/>
      <w:bookmarkStart w:id="140" w:name="_Toc67386388"/>
      <w:r w:rsidRPr="00097689">
        <w:t>6.1</w:t>
      </w:r>
      <w:r w:rsidRPr="00097689">
        <w:tab/>
        <w:t>Non-Call Related Procedures</w:t>
      </w:r>
      <w:bookmarkEnd w:id="139"/>
      <w:bookmarkEnd w:id="140"/>
    </w:p>
    <w:p w14:paraId="79C08FD2" w14:textId="77777777" w:rsidR="0098697A" w:rsidRPr="00097689" w:rsidRDefault="0098697A" w:rsidP="0098697A">
      <w:pPr>
        <w:pStyle w:val="Heading3"/>
        <w:rPr>
          <w:lang w:eastAsia="zh-CN"/>
        </w:rPr>
      </w:pPr>
      <w:bookmarkStart w:id="141" w:name="_Toc485587436"/>
      <w:bookmarkStart w:id="142" w:name="_Toc67386389"/>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1</w:t>
        </w:r>
        <w:r w:rsidRPr="00097689">
          <w:rPr>
            <w:lang w:eastAsia="zh-CN"/>
          </w:rPr>
          <w:tab/>
        </w:r>
      </w:smartTag>
      <w:r w:rsidRPr="00097689">
        <w:rPr>
          <w:lang w:eastAsia="zh-CN"/>
        </w:rPr>
        <w:t>General</w:t>
      </w:r>
      <w:bookmarkEnd w:id="141"/>
      <w:bookmarkEnd w:id="142"/>
    </w:p>
    <w:p w14:paraId="6B5A5E87" w14:textId="200530C0" w:rsidR="0098697A" w:rsidRPr="00097689" w:rsidRDefault="0098697A" w:rsidP="0098697A">
      <w:pPr>
        <w:spacing w:after="0"/>
        <w:rPr>
          <w:lang w:eastAsia="zh-CN"/>
        </w:rPr>
      </w:pPr>
      <w:r w:rsidRPr="00097689">
        <w:rPr>
          <w:lang w:eastAsia="zh-CN"/>
        </w:rPr>
        <w:t xml:space="preserve">The non-call related procedures are based on corresponding procedures of 3GPP </w:t>
      </w:r>
      <w:r w:rsidR="001C1FBD" w:rsidRPr="00097689">
        <w:rPr>
          <w:lang w:eastAsia="zh-CN"/>
        </w:rPr>
        <w:t>TS</w:t>
      </w:r>
      <w:r w:rsidR="001C1FBD">
        <w:rPr>
          <w:lang w:eastAsia="zh-CN"/>
        </w:rPr>
        <w:t> </w:t>
      </w:r>
      <w:r w:rsidR="001C1FBD" w:rsidRPr="00097689">
        <w:rPr>
          <w:lang w:eastAsia="zh-CN"/>
        </w:rPr>
        <w:t>2</w:t>
      </w:r>
      <w:r w:rsidRPr="00097689">
        <w:rPr>
          <w:lang w:eastAsia="zh-CN"/>
        </w:rPr>
        <w:t>3.205[7] when the MRFC takes the place of the MSC server and the MRFP takes the place of the MGW.</w:t>
      </w:r>
    </w:p>
    <w:p w14:paraId="04E948F9" w14:textId="77777777" w:rsidR="0098697A" w:rsidRPr="00097689" w:rsidRDefault="0098697A" w:rsidP="0098697A">
      <w:pPr>
        <w:pStyle w:val="Heading3"/>
        <w:rPr>
          <w:lang w:eastAsia="zh-CN"/>
        </w:rPr>
      </w:pPr>
      <w:bookmarkStart w:id="143" w:name="_Toc485587437"/>
      <w:bookmarkStart w:id="144" w:name="_Toc67386390"/>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2</w:t>
        </w:r>
        <w:r w:rsidRPr="00097689">
          <w:rPr>
            <w:lang w:eastAsia="zh-CN"/>
          </w:rPr>
          <w:tab/>
        </w:r>
      </w:smartTag>
      <w:r w:rsidRPr="00097689">
        <w:rPr>
          <w:lang w:eastAsia="zh-CN"/>
        </w:rPr>
        <w:t>MRFP Unavailable</w:t>
      </w:r>
      <w:bookmarkEnd w:id="143"/>
      <w:bookmarkEnd w:id="144"/>
    </w:p>
    <w:p w14:paraId="04A1298A" w14:textId="77777777" w:rsidR="0098697A" w:rsidRPr="00097689" w:rsidRDefault="0098697A" w:rsidP="0098697A">
      <w:r w:rsidRPr="00097689">
        <w:t>The MRFC recognises that the MRFP is unavailable in the following 4 cases:</w:t>
      </w:r>
    </w:p>
    <w:p w14:paraId="35C345A3" w14:textId="77777777" w:rsidR="0098697A" w:rsidRPr="00097689" w:rsidRDefault="0098697A" w:rsidP="0098697A">
      <w:pPr>
        <w:pStyle w:val="B10"/>
      </w:pPr>
      <w:r w:rsidRPr="00097689">
        <w:t>1.</w:t>
      </w:r>
      <w:r w:rsidRPr="00097689">
        <w:tab/>
        <w:t>The signalling connection is unavailable</w:t>
      </w:r>
    </w:p>
    <w:p w14:paraId="1F534207" w14:textId="77777777" w:rsidR="0098697A" w:rsidRPr="00097689" w:rsidRDefault="00527B8C" w:rsidP="0098697A">
      <w:pPr>
        <w:pStyle w:val="TH"/>
      </w:pPr>
      <w:r>
        <w:pict w14:anchorId="32931C95">
          <v:shape id="_x0000_i1031" type="#_x0000_t75" style="width:3in;height:126pt">
            <v:imagedata r:id="rId19" o:title=""/>
          </v:shape>
        </w:pict>
      </w:r>
    </w:p>
    <w:p w14:paraId="5818C8C7"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2</w:t>
        </w:r>
      </w:smartTag>
      <w:r w:rsidRPr="00097689">
        <w:t>.1: Signalling connection failure</w:t>
      </w:r>
    </w:p>
    <w:p w14:paraId="49DB6A03" w14:textId="77777777" w:rsidR="0098697A" w:rsidRPr="00097689" w:rsidRDefault="0098697A" w:rsidP="0098697A">
      <w:pPr>
        <w:pStyle w:val="B10"/>
      </w:pPr>
      <w:r w:rsidRPr="00097689">
        <w:t>2.</w:t>
      </w:r>
      <w:r w:rsidRPr="00097689">
        <w:tab/>
        <w:t>The MRFP indicates the failure condition to all connected MRFCs</w:t>
      </w:r>
    </w:p>
    <w:p w14:paraId="017EC844" w14:textId="77777777" w:rsidR="0098697A" w:rsidRPr="00097689" w:rsidRDefault="00527B8C" w:rsidP="0098697A">
      <w:pPr>
        <w:pStyle w:val="TH"/>
      </w:pPr>
      <w:bookmarkStart w:id="145" w:name="OLE_LINK3"/>
      <w:r>
        <w:pict w14:anchorId="50BC4B0E">
          <v:shape id="_x0000_i1032" type="#_x0000_t75" style="width:3in;height:126pt">
            <v:imagedata r:id="rId20" o:title=""/>
          </v:shape>
        </w:pict>
      </w:r>
    </w:p>
    <w:p w14:paraId="77D57DA4"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2</w:t>
        </w:r>
      </w:smartTag>
      <w:r w:rsidRPr="00097689">
        <w:t>.2: MRFP indicates the Failure/Maintenance locking</w:t>
      </w:r>
    </w:p>
    <w:bookmarkEnd w:id="145"/>
    <w:p w14:paraId="5441EB79" w14:textId="77777777" w:rsidR="0098697A" w:rsidRPr="00097689" w:rsidRDefault="0098697A" w:rsidP="0098697A">
      <w:pPr>
        <w:keepNext/>
      </w:pPr>
      <w:r w:rsidRPr="00097689">
        <w:t>The failure indication indicates that the MRFP will soon go out of service and that no new connections should be established using this MRFP. The MRFP can choose between the "graceful" and the "forced" method. In the graceful method the connections are cleared when the corresponding calls are disconnected. In the forced method all connection are cleared immediately.</w:t>
      </w:r>
    </w:p>
    <w:p w14:paraId="7FF35FBD" w14:textId="77777777" w:rsidR="0098697A" w:rsidRPr="00097689" w:rsidRDefault="0098697A" w:rsidP="0098697A">
      <w:pPr>
        <w:pStyle w:val="B10"/>
        <w:rPr>
          <w:rFonts w:eastAsia="SimSun"/>
          <w:lang w:eastAsia="zh-CN"/>
        </w:rPr>
      </w:pPr>
      <w:r w:rsidRPr="00097689">
        <w:rPr>
          <w:rFonts w:eastAsia="SimSun"/>
          <w:lang w:eastAsia="zh-CN"/>
        </w:rPr>
        <w:t>3.</w:t>
      </w:r>
      <w:r w:rsidRPr="00097689">
        <w:rPr>
          <w:rFonts w:eastAsia="SimSun"/>
          <w:lang w:eastAsia="zh-CN"/>
        </w:rPr>
        <w:tab/>
      </w:r>
      <w:r w:rsidRPr="00097689">
        <w:t>The MRFC recognises that the MRFP is not functioning correctly, e.g. because there is no reply on periodic sending of Audits. The periodic sending of Audits by MRFC should persist.</w:t>
      </w:r>
    </w:p>
    <w:p w14:paraId="36ACCD3F" w14:textId="77777777" w:rsidR="0098697A" w:rsidRPr="00097689" w:rsidRDefault="0098697A" w:rsidP="0098697A">
      <w:pPr>
        <w:pStyle w:val="B10"/>
      </w:pPr>
      <w:r w:rsidRPr="00097689">
        <w:rPr>
          <w:rFonts w:eastAsia="SimSun"/>
          <w:lang w:eastAsia="zh-CN"/>
        </w:rPr>
        <w:lastRenderedPageBreak/>
        <w:t>4.</w:t>
      </w:r>
      <w:r w:rsidRPr="00097689">
        <w:rPr>
          <w:rFonts w:eastAsia="SimSun"/>
          <w:lang w:eastAsia="zh-CN"/>
        </w:rPr>
        <w:tab/>
      </w:r>
      <w:r w:rsidRPr="00097689">
        <w:t>The MRFP indicates the maintenance locking condition to all concerned MRFCs.</w:t>
      </w:r>
    </w:p>
    <w:p w14:paraId="1E4ABFD5" w14:textId="77777777" w:rsidR="0098697A" w:rsidRPr="00097689" w:rsidRDefault="0098697A" w:rsidP="0098697A">
      <w:r w:rsidRPr="00097689">
        <w:t>The maintenance locking indication indicates that the MRFP is locked for new calls and that no new connections shall be established using this MRFP. The MRFP can choose between the "graceful" and the "forced" method. In the graceful method the connections are cleared when the corresponding calls are disconnected. In the forced method all connection are cleared immediately</w:t>
      </w:r>
    </w:p>
    <w:p w14:paraId="34AE0EF8" w14:textId="77777777" w:rsidR="0098697A" w:rsidRPr="00097689" w:rsidRDefault="0098697A" w:rsidP="0098697A">
      <w:r w:rsidRPr="00097689">
        <w:t>In all of the above cases the MRFC shall prevent the usage of the MRFP until the MRFP has recovered or the communication with the MRFP is restored.</w:t>
      </w:r>
    </w:p>
    <w:p w14:paraId="1481099A" w14:textId="77777777" w:rsidR="0098697A" w:rsidRPr="00097689" w:rsidRDefault="0098697A" w:rsidP="0098697A">
      <w:pPr>
        <w:pStyle w:val="Heading3"/>
        <w:rPr>
          <w:lang w:eastAsia="zh-CN"/>
        </w:rPr>
      </w:pPr>
      <w:bookmarkStart w:id="146" w:name="_Toc485587438"/>
      <w:bookmarkStart w:id="147" w:name="_Toc67386391"/>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3</w:t>
        </w:r>
        <w:r w:rsidRPr="00097689">
          <w:rPr>
            <w:lang w:eastAsia="zh-CN"/>
          </w:rPr>
          <w:tab/>
        </w:r>
      </w:smartTag>
      <w:r w:rsidRPr="00097689">
        <w:rPr>
          <w:lang w:eastAsia="zh-CN"/>
        </w:rPr>
        <w:t>MRFP Available</w:t>
      </w:r>
      <w:bookmarkEnd w:id="146"/>
      <w:bookmarkEnd w:id="147"/>
    </w:p>
    <w:p w14:paraId="77B172F5" w14:textId="77777777" w:rsidR="001C1FBD" w:rsidRPr="00097689" w:rsidRDefault="0098697A" w:rsidP="0098697A">
      <w:r w:rsidRPr="00097689">
        <w:t>The MRFC discovers that the MRFP is available when it receives an MRFP Communication Up message or an MRFP Restoration message. When the MRFC discovers that the MRFP is available the following shall occur:</w:t>
      </w:r>
    </w:p>
    <w:p w14:paraId="5BB2305C" w14:textId="6D942553" w:rsidR="0098697A" w:rsidRPr="00097689" w:rsidRDefault="0098697A" w:rsidP="0098697A">
      <w:pPr>
        <w:pStyle w:val="B10"/>
      </w:pPr>
      <w:r w:rsidRPr="00097689">
        <w:t>1.</w:t>
      </w:r>
      <w:r w:rsidRPr="00097689">
        <w:tab/>
        <w:t>Signalling recovery</w:t>
      </w:r>
    </w:p>
    <w:p w14:paraId="5DF62910" w14:textId="77777777" w:rsidR="0098697A" w:rsidRPr="00097689" w:rsidRDefault="0098697A" w:rsidP="0098697A">
      <w:r w:rsidRPr="00097689">
        <w:t>The MRFP indicates to all connected MRFCs that the signalling connection is restored.</w:t>
      </w:r>
    </w:p>
    <w:p w14:paraId="47923D61" w14:textId="77777777" w:rsidR="0098697A" w:rsidRPr="00097689" w:rsidRDefault="00527B8C" w:rsidP="0098697A">
      <w:pPr>
        <w:pStyle w:val="TH"/>
      </w:pPr>
      <w:bookmarkStart w:id="148" w:name="OLE_LINK6"/>
      <w:bookmarkStart w:id="149" w:name="OLE_LINK7"/>
      <w:bookmarkStart w:id="150" w:name="OLE_LINK12"/>
      <w:r>
        <w:pict w14:anchorId="62984A80">
          <v:shape id="_x0000_i1033" type="#_x0000_t75" style="width:3in;height:126pt">
            <v:imagedata r:id="rId21" o:title=""/>
          </v:shape>
        </w:pict>
      </w:r>
      <w:bookmarkEnd w:id="148"/>
      <w:bookmarkEnd w:id="149"/>
      <w:bookmarkEnd w:id="150"/>
    </w:p>
    <w:p w14:paraId="504981A9"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3</w:t>
        </w:r>
      </w:smartTag>
      <w:r w:rsidRPr="00097689">
        <w:t>.1: Communication goes up</w:t>
      </w:r>
    </w:p>
    <w:p w14:paraId="2F001EEA" w14:textId="77777777" w:rsidR="0098697A" w:rsidRPr="00097689" w:rsidRDefault="0098697A" w:rsidP="0098697A">
      <w:pPr>
        <w:pStyle w:val="B10"/>
      </w:pPr>
      <w:r w:rsidRPr="00097689">
        <w:t>2.</w:t>
      </w:r>
      <w:r w:rsidRPr="00097689">
        <w:tab/>
        <w:t>MRFP restoration/maintenance unlocking indication.</w:t>
      </w:r>
    </w:p>
    <w:p w14:paraId="32AECDC7" w14:textId="77777777" w:rsidR="0098697A" w:rsidRPr="00097689" w:rsidRDefault="0098697A" w:rsidP="0098697A">
      <w:pPr>
        <w:keepLines/>
        <w:ind w:left="1135" w:hanging="851"/>
      </w:pPr>
      <w:r w:rsidRPr="00097689">
        <w:t>The MRFP indicates to all connected MRFCs that normal operation has resumed.</w:t>
      </w:r>
    </w:p>
    <w:p w14:paraId="77190BCE" w14:textId="77777777" w:rsidR="0098697A" w:rsidRPr="00097689" w:rsidRDefault="00527B8C" w:rsidP="0098697A">
      <w:pPr>
        <w:pStyle w:val="TH"/>
      </w:pPr>
      <w:r>
        <w:pict w14:anchorId="076EF85B">
          <v:shape id="_x0000_i1034" type="#_x0000_t75" style="width:3in;height:126pt">
            <v:imagedata r:id="rId22" o:title=""/>
          </v:shape>
        </w:pict>
      </w:r>
    </w:p>
    <w:p w14:paraId="16E6C6BD"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3</w:t>
        </w:r>
      </w:smartTag>
      <w:r w:rsidRPr="00097689">
        <w:t>.2: MRFP indicates recovery from a failure/or maintenance unlocking</w:t>
      </w:r>
    </w:p>
    <w:p w14:paraId="2E62FF87" w14:textId="77777777" w:rsidR="0098697A" w:rsidRPr="00097689" w:rsidRDefault="0098697A" w:rsidP="0098697A">
      <w:pPr>
        <w:pStyle w:val="NO"/>
      </w:pPr>
      <w:r w:rsidRPr="00097689">
        <w:t>NOTE:</w:t>
      </w:r>
      <w:r w:rsidRPr="00097689">
        <w:tab/>
        <w:t>This procedure may be used after recovery from a signalling failure.</w:t>
      </w:r>
    </w:p>
    <w:p w14:paraId="26F1A0BB" w14:textId="77777777" w:rsidR="0098697A" w:rsidRPr="00097689" w:rsidRDefault="0098697A" w:rsidP="0098697A">
      <w:pPr>
        <w:pStyle w:val="B10"/>
      </w:pPr>
      <w:r w:rsidRPr="00097689">
        <w:t>3.</w:t>
      </w:r>
      <w:r w:rsidRPr="00097689">
        <w:tab/>
        <w:t>The MRFC recognises that the MRFP is now functioning correctly, e.g. because there is a reply on periodic sending of Audits.</w:t>
      </w:r>
    </w:p>
    <w:p w14:paraId="1EAFF2BD" w14:textId="77777777" w:rsidR="0098697A" w:rsidRPr="00097689" w:rsidRDefault="0098697A" w:rsidP="0098697A">
      <w:pPr>
        <w:rPr>
          <w:rFonts w:ascii="Arial" w:hAnsi="Arial"/>
          <w:b/>
        </w:rPr>
      </w:pPr>
      <w:r w:rsidRPr="00097689">
        <w:t>After this the MRFC can use the MRFP.</w:t>
      </w:r>
      <w:r w:rsidRPr="00097689">
        <w:rPr>
          <w:rFonts w:eastAsia="SimSun"/>
          <w:lang w:eastAsia="zh-CN"/>
        </w:rPr>
        <w:t xml:space="preserve"> </w:t>
      </w:r>
      <w:r w:rsidRPr="00097689">
        <w:t>If none of 1,2, or 3 happens the MRFC can initiate the MRFC Ordered Re-register procedure</w:t>
      </w:r>
      <w:r w:rsidRPr="00097689">
        <w:rPr>
          <w:rFonts w:ascii="Arial" w:hAnsi="Arial"/>
          <w:b/>
        </w:rPr>
        <w:t>.</w:t>
      </w:r>
    </w:p>
    <w:p w14:paraId="5EFFF71A" w14:textId="77777777" w:rsidR="0098697A" w:rsidRPr="00097689" w:rsidRDefault="0098697A" w:rsidP="0098697A">
      <w:pPr>
        <w:pStyle w:val="Heading3"/>
        <w:rPr>
          <w:lang w:eastAsia="zh-CN"/>
        </w:rPr>
      </w:pPr>
      <w:bookmarkStart w:id="151" w:name="_Toc485587439"/>
      <w:bookmarkStart w:id="152" w:name="_Toc67386392"/>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4</w:t>
        </w:r>
        <w:r w:rsidRPr="00097689">
          <w:rPr>
            <w:lang w:eastAsia="zh-CN"/>
          </w:rPr>
          <w:tab/>
        </w:r>
      </w:smartTag>
      <w:r w:rsidRPr="00097689">
        <w:rPr>
          <w:lang w:eastAsia="zh-CN"/>
        </w:rPr>
        <w:t>MRFP Recovery</w:t>
      </w:r>
      <w:bookmarkEnd w:id="151"/>
      <w:bookmarkEnd w:id="152"/>
    </w:p>
    <w:p w14:paraId="1CB7945D" w14:textId="77777777" w:rsidR="0098697A" w:rsidRPr="00097689" w:rsidRDefault="0098697A" w:rsidP="0098697A">
      <w:r w:rsidRPr="00097689">
        <w:t xml:space="preserve">If the MRFP recovers from a failure, is maintenance unlocked, or it has been restarted, it registers to its known MRFCs using the MRFP Restoration procedure or the MRFP Registration procedure. The MRFP can indicate whether the </w:t>
      </w:r>
      <w:r w:rsidRPr="00097689">
        <w:lastRenderedPageBreak/>
        <w:t>Service has been restored or whether it has restarted with a cold or warm boot. The response sent to the MRFP indicates a signalling address to be used by the MRFP.</w:t>
      </w:r>
    </w:p>
    <w:p w14:paraId="49C36730" w14:textId="77777777" w:rsidR="0098697A" w:rsidRPr="00097689" w:rsidRDefault="00527B8C" w:rsidP="0098697A">
      <w:pPr>
        <w:pStyle w:val="TH"/>
      </w:pPr>
      <w:bookmarkStart w:id="153" w:name="OLE_LINK10"/>
      <w:bookmarkStart w:id="154" w:name="OLE_LINK11"/>
      <w:bookmarkStart w:id="155" w:name="OLE_LINK15"/>
      <w:r>
        <w:pict w14:anchorId="473A6518">
          <v:shape id="_x0000_i1035" type="#_x0000_t75" style="width:3in;height:126pt">
            <v:imagedata r:id="rId23" o:title=""/>
          </v:shape>
        </w:pict>
      </w:r>
      <w:bookmarkEnd w:id="153"/>
      <w:bookmarkEnd w:id="154"/>
      <w:bookmarkEnd w:id="155"/>
    </w:p>
    <w:p w14:paraId="685A6724"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4</w:t>
        </w:r>
      </w:smartTag>
      <w:r w:rsidRPr="00097689">
        <w:t>.1: MRFP Restoration</w:t>
      </w:r>
    </w:p>
    <w:p w14:paraId="6F33AD96" w14:textId="77777777" w:rsidR="0098697A" w:rsidRPr="00097689" w:rsidRDefault="00527B8C" w:rsidP="0098697A">
      <w:pPr>
        <w:pStyle w:val="TH"/>
      </w:pPr>
      <w:bookmarkStart w:id="156" w:name="OLE_LINK13"/>
      <w:bookmarkStart w:id="157" w:name="OLE_LINK14"/>
      <w:r>
        <w:pict w14:anchorId="26451FBD">
          <v:shape id="_x0000_i1036" type="#_x0000_t75" style="width:3in;height:126pt">
            <v:imagedata r:id="rId24" o:title=""/>
          </v:shape>
        </w:pict>
      </w:r>
      <w:bookmarkEnd w:id="156"/>
      <w:bookmarkEnd w:id="157"/>
    </w:p>
    <w:p w14:paraId="2C9747B5"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4</w:t>
        </w:r>
      </w:smartTag>
      <w:r w:rsidRPr="00097689">
        <w:t>.2 MRFP Registration</w:t>
      </w:r>
    </w:p>
    <w:p w14:paraId="42A6BA1A" w14:textId="77777777" w:rsidR="0098697A" w:rsidRPr="00097689" w:rsidRDefault="0098697A" w:rsidP="0098697A">
      <w:r w:rsidRPr="00097689">
        <w:t>After the recovery the MRFC can use the MRFP.</w:t>
      </w:r>
    </w:p>
    <w:p w14:paraId="113E5F00" w14:textId="77777777" w:rsidR="0098697A" w:rsidRPr="00097689" w:rsidRDefault="0098697A" w:rsidP="0098697A">
      <w:pPr>
        <w:pStyle w:val="Heading3"/>
        <w:rPr>
          <w:lang w:eastAsia="zh-CN"/>
        </w:rPr>
      </w:pPr>
      <w:bookmarkStart w:id="158" w:name="_Toc485587440"/>
      <w:bookmarkStart w:id="159" w:name="_Toc67386393"/>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5</w:t>
        </w:r>
        <w:r w:rsidRPr="00097689">
          <w:rPr>
            <w:lang w:eastAsia="zh-CN"/>
          </w:rPr>
          <w:tab/>
        </w:r>
      </w:smartTag>
      <w:r w:rsidRPr="00097689">
        <w:rPr>
          <w:lang w:eastAsia="zh-CN"/>
        </w:rPr>
        <w:t>MRFC Recovery</w:t>
      </w:r>
      <w:bookmarkEnd w:id="158"/>
      <w:bookmarkEnd w:id="159"/>
    </w:p>
    <w:p w14:paraId="20CF3787" w14:textId="77777777" w:rsidR="0098697A" w:rsidRPr="00097689" w:rsidRDefault="0098697A" w:rsidP="0098697A">
      <w:pPr>
        <w:pStyle w:val="Heading4"/>
      </w:pPr>
      <w:bookmarkStart w:id="160" w:name="_Toc485587441"/>
      <w:bookmarkStart w:id="161" w:name="_Toc67386394"/>
      <w:smartTag w:uri="urn:schemas-microsoft-com:office:smarttags" w:element="chsdate">
        <w:smartTagPr>
          <w:attr w:name="Year" w:val="1899"/>
          <w:attr w:name="Month" w:val="12"/>
          <w:attr w:name="Day" w:val="30"/>
          <w:attr w:name="IsLunarDate" w:val="False"/>
          <w:attr w:name="IsROCDate" w:val="False"/>
        </w:smartTagPr>
        <w:r w:rsidRPr="00097689">
          <w:t>6.1.5</w:t>
        </w:r>
      </w:smartTag>
      <w:r w:rsidRPr="00097689">
        <w:t>.1</w:t>
      </w:r>
      <w:r w:rsidRPr="00097689">
        <w:tab/>
        <w:t>General</w:t>
      </w:r>
      <w:bookmarkEnd w:id="160"/>
      <w:bookmarkEnd w:id="161"/>
    </w:p>
    <w:p w14:paraId="4891F62E" w14:textId="77777777" w:rsidR="0098697A" w:rsidRPr="00097689" w:rsidRDefault="0098697A" w:rsidP="0098697A">
      <w:r w:rsidRPr="00097689">
        <w:t>If an MRFP-unavailable condition is provoked by a failure/recovery action, the MRFC recovery sequence will, from an information flow point of view, look like MRFP unavailable and then MRFP available. If an MRFP-unavailable condition is not provoked, the MRFC recovery sequence will look like MRFP available.</w:t>
      </w:r>
    </w:p>
    <w:p w14:paraId="229E2F22" w14:textId="77777777" w:rsidR="0098697A" w:rsidRPr="00097689" w:rsidRDefault="0098697A" w:rsidP="0098697A">
      <w:r w:rsidRPr="00097689">
        <w:t>After the information flow, the terminations affected by the recovery action are released.</w:t>
      </w:r>
    </w:p>
    <w:p w14:paraId="2982FED3" w14:textId="77777777" w:rsidR="0098697A" w:rsidRPr="00097689" w:rsidRDefault="0098697A" w:rsidP="0098697A">
      <w:pPr>
        <w:pStyle w:val="Heading4"/>
      </w:pPr>
      <w:bookmarkStart w:id="162" w:name="_Toc485587442"/>
      <w:bookmarkStart w:id="163" w:name="_Toc67386395"/>
      <w:smartTag w:uri="urn:schemas-microsoft-com:office:smarttags" w:element="chsdate">
        <w:smartTagPr>
          <w:attr w:name="Year" w:val="1899"/>
          <w:attr w:name="Month" w:val="12"/>
          <w:attr w:name="Day" w:val="30"/>
          <w:attr w:name="IsLunarDate" w:val="False"/>
          <w:attr w:name="IsROCDate" w:val="False"/>
        </w:smartTagPr>
        <w:r w:rsidRPr="00097689">
          <w:lastRenderedPageBreak/>
          <w:t>6.1.5</w:t>
        </w:r>
      </w:smartTag>
      <w:r w:rsidRPr="00097689">
        <w:t>.2</w:t>
      </w:r>
      <w:r w:rsidRPr="00097689">
        <w:tab/>
        <w:t>MRFC Restoration</w:t>
      </w:r>
      <w:bookmarkEnd w:id="162"/>
      <w:bookmarkEnd w:id="163"/>
    </w:p>
    <w:p w14:paraId="2176A578" w14:textId="77777777" w:rsidR="0098697A" w:rsidRPr="00097689" w:rsidRDefault="00527B8C" w:rsidP="0098697A">
      <w:pPr>
        <w:pStyle w:val="TH"/>
      </w:pPr>
      <w:r>
        <w:pict w14:anchorId="44DF5D37">
          <v:shape id="_x0000_i1037" type="#_x0000_t75" style="width:3in;height:180pt">
            <v:imagedata r:id="rId25" o:title=""/>
          </v:shape>
        </w:pict>
      </w:r>
    </w:p>
    <w:p w14:paraId="5FB6A4A3"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5</w:t>
        </w:r>
      </w:smartTag>
      <w:r w:rsidRPr="00097689">
        <w:t>.2.1: MRFC Restoration</w:t>
      </w:r>
    </w:p>
    <w:p w14:paraId="7CD6FC52" w14:textId="77777777" w:rsidR="0098697A" w:rsidRPr="00097689" w:rsidRDefault="0098697A" w:rsidP="0098697A">
      <w:pPr>
        <w:pStyle w:val="NO"/>
      </w:pPr>
      <w:r w:rsidRPr="00097689">
        <w:t>NOTE:</w:t>
      </w:r>
      <w:r w:rsidRPr="00097689">
        <w:tab/>
      </w:r>
      <w:smartTag w:uri="urn:schemas-microsoft-com:office:smarttags" w:element="place">
        <w:r w:rsidRPr="00097689">
          <w:t>Normal</w:t>
        </w:r>
      </w:smartTag>
      <w:r w:rsidRPr="00097689">
        <w:t xml:space="preserve"> release procedure may also be initiated.</w:t>
      </w:r>
    </w:p>
    <w:p w14:paraId="5E9AC056" w14:textId="77777777" w:rsidR="0098697A" w:rsidRPr="00097689" w:rsidRDefault="0098697A" w:rsidP="0098697A">
      <w:r w:rsidRPr="00097689">
        <w:t>After the recovery action is complete and it is possible to signal to the MRFP the MRFC starts a timer Tw. If recovery indications are not received (MRFP Communication Up or MRFP Restoration) from the MRFP during Tw an Audit is sent. If the MRFC receives a recovery indication or MRFP communication up indication, it shall acknowledge the indication before the MRFC Restoration may be sent or the release procedure is initiated.</w:t>
      </w:r>
    </w:p>
    <w:p w14:paraId="71D18878" w14:textId="77777777" w:rsidR="0098697A" w:rsidRPr="00097689" w:rsidRDefault="0098697A" w:rsidP="0098697A">
      <w:pPr>
        <w:pStyle w:val="Heading3"/>
        <w:rPr>
          <w:lang w:eastAsia="zh-CN"/>
        </w:rPr>
      </w:pPr>
      <w:bookmarkStart w:id="164" w:name="_Toc485587443"/>
      <w:bookmarkStart w:id="165" w:name="_Toc67386396"/>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6</w:t>
        </w:r>
        <w:r w:rsidRPr="00097689">
          <w:rPr>
            <w:lang w:eastAsia="zh-CN"/>
          </w:rPr>
          <w:tab/>
        </w:r>
      </w:smartTag>
      <w:r w:rsidRPr="00097689">
        <w:rPr>
          <w:lang w:eastAsia="zh-CN"/>
        </w:rPr>
        <w:t>MRFP Re-register</w:t>
      </w:r>
      <w:bookmarkEnd w:id="164"/>
      <w:bookmarkEnd w:id="165"/>
    </w:p>
    <w:p w14:paraId="0E6D4CA6" w14:textId="14E72D67" w:rsidR="0098697A" w:rsidRPr="00097689" w:rsidRDefault="0098697A" w:rsidP="0098697A">
      <w:r w:rsidRPr="00097689">
        <w:t xml:space="preserve">When the MRFC requests an MRFP to perform a registration (see </w:t>
      </w:r>
      <w:r w:rsidR="001C1FBD" w:rsidRPr="00097689">
        <w:t>clause</w:t>
      </w:r>
      <w:r w:rsidR="001C1FBD">
        <w:t> </w:t>
      </w:r>
      <w:r w:rsidR="001C1FBD" w:rsidRPr="00097689">
        <w:t>6</w:t>
      </w:r>
      <w:r w:rsidRPr="00097689">
        <w:t>.1.7), the MRFP performs a re-registration to the MRFC which is defined in the MRFC address.</w:t>
      </w:r>
    </w:p>
    <w:p w14:paraId="122222E5" w14:textId="77777777" w:rsidR="0098697A" w:rsidRPr="00097689" w:rsidRDefault="00527B8C" w:rsidP="0098697A">
      <w:pPr>
        <w:pStyle w:val="TH"/>
      </w:pPr>
      <w:r>
        <w:pict w14:anchorId="4807F2BA">
          <v:shape id="_x0000_i1038" type="#_x0000_t75" style="width:3in;height:126pt">
            <v:imagedata r:id="rId26" o:title=""/>
          </v:shape>
        </w:pict>
      </w:r>
    </w:p>
    <w:p w14:paraId="42A17393"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6</w:t>
        </w:r>
      </w:smartTag>
      <w:r w:rsidRPr="00097689">
        <w:t>.1: Re-registration of an MRFP</w:t>
      </w:r>
    </w:p>
    <w:p w14:paraId="46DB93B6" w14:textId="77777777" w:rsidR="0098697A" w:rsidRPr="00097689" w:rsidRDefault="0098697A" w:rsidP="0098697A">
      <w:pPr>
        <w:pStyle w:val="Heading3"/>
        <w:rPr>
          <w:lang w:eastAsia="zh-CN"/>
        </w:rPr>
      </w:pPr>
      <w:bookmarkStart w:id="166" w:name="_Toc485587444"/>
      <w:bookmarkStart w:id="167" w:name="_Toc67386397"/>
      <w:smartTag w:uri="urn:schemas-microsoft-com:office:smarttags" w:element="chsdate">
        <w:smartTagPr>
          <w:attr w:name="Year" w:val="1899"/>
          <w:attr w:name="Month" w:val="12"/>
          <w:attr w:name="Day" w:val="30"/>
          <w:attr w:name="IsLunarDate" w:val="False"/>
          <w:attr w:name="IsROCDate" w:val="False"/>
        </w:smartTagPr>
        <w:r w:rsidRPr="00097689">
          <w:rPr>
            <w:lang w:eastAsia="zh-CN"/>
          </w:rPr>
          <w:lastRenderedPageBreak/>
          <w:t>6.1.7</w:t>
        </w:r>
        <w:r w:rsidRPr="00097689">
          <w:rPr>
            <w:lang w:eastAsia="zh-CN"/>
          </w:rPr>
          <w:tab/>
        </w:r>
      </w:smartTag>
      <w:r w:rsidRPr="00097689">
        <w:rPr>
          <w:lang w:eastAsia="zh-CN"/>
        </w:rPr>
        <w:t>MRFP Re-registration Ordered by MRFC</w:t>
      </w:r>
      <w:bookmarkEnd w:id="166"/>
      <w:bookmarkEnd w:id="167"/>
    </w:p>
    <w:p w14:paraId="70BE87A1" w14:textId="77777777" w:rsidR="0098697A" w:rsidRPr="00097689" w:rsidRDefault="0098697A" w:rsidP="0098697A">
      <w:pPr>
        <w:keepNext/>
        <w:keepLines/>
      </w:pPr>
      <w:r w:rsidRPr="00097689">
        <w:t>If the MRFC knows that communication is possible, but the MRFP has not registered, the MRFC can order re-registration of the MRFP.</w:t>
      </w:r>
    </w:p>
    <w:p w14:paraId="58661583" w14:textId="77777777" w:rsidR="0098697A" w:rsidRPr="00097689" w:rsidRDefault="00527B8C" w:rsidP="0098697A">
      <w:pPr>
        <w:pStyle w:val="TH"/>
      </w:pPr>
      <w:bookmarkStart w:id="168" w:name="OLE_LINK16"/>
      <w:bookmarkStart w:id="169" w:name="OLE_LINK17"/>
      <w:r>
        <w:pict w14:anchorId="73F7AB0D">
          <v:shape id="_x0000_i1039" type="#_x0000_t75" style="width:3in;height:126pt">
            <v:imagedata r:id="rId27" o:title=""/>
          </v:shape>
        </w:pict>
      </w:r>
      <w:bookmarkEnd w:id="168"/>
      <w:bookmarkEnd w:id="169"/>
    </w:p>
    <w:p w14:paraId="5F541D54"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7</w:t>
        </w:r>
      </w:smartTag>
      <w:r w:rsidRPr="00097689">
        <w:t>.1: Re-registration ordered by the MRFC</w:t>
      </w:r>
    </w:p>
    <w:p w14:paraId="38F5F815" w14:textId="77777777" w:rsidR="0098697A" w:rsidRPr="00097689" w:rsidRDefault="0098697A" w:rsidP="0098697A">
      <w:pPr>
        <w:keepNext/>
      </w:pPr>
      <w:r w:rsidRPr="00097689">
        <w:t>If the re-registration request is accepted the MRFP uses the MRFP Re-register procedure to register with the MRFC.</w:t>
      </w:r>
    </w:p>
    <w:p w14:paraId="4F3B0BEE" w14:textId="77777777" w:rsidR="0098697A" w:rsidRPr="00097689" w:rsidRDefault="0098697A" w:rsidP="0098697A">
      <w:pPr>
        <w:pStyle w:val="Heading3"/>
        <w:rPr>
          <w:lang w:eastAsia="zh-CN"/>
        </w:rPr>
      </w:pPr>
      <w:bookmarkStart w:id="170" w:name="_Toc485587445"/>
      <w:bookmarkStart w:id="171" w:name="_Toc67386398"/>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8</w:t>
        </w:r>
        <w:r w:rsidRPr="00097689">
          <w:rPr>
            <w:lang w:eastAsia="zh-CN"/>
          </w:rPr>
          <w:tab/>
          <w:t>A</w:t>
        </w:r>
      </w:smartTag>
      <w:r w:rsidRPr="00097689">
        <w:rPr>
          <w:lang w:eastAsia="zh-CN"/>
        </w:rPr>
        <w:t>udit of MRFP</w:t>
      </w:r>
      <w:bookmarkEnd w:id="170"/>
      <w:bookmarkEnd w:id="171"/>
    </w:p>
    <w:p w14:paraId="27457C2F" w14:textId="77777777" w:rsidR="0098697A" w:rsidRPr="00097689" w:rsidRDefault="0098697A" w:rsidP="0098697A">
      <w:pPr>
        <w:pStyle w:val="Heading4"/>
      </w:pPr>
      <w:bookmarkStart w:id="172" w:name="_Toc485587446"/>
      <w:bookmarkStart w:id="173" w:name="_Toc67386399"/>
      <w:smartTag w:uri="urn:schemas-microsoft-com:office:smarttags" w:element="chsdate">
        <w:smartTagPr>
          <w:attr w:name="Year" w:val="1899"/>
          <w:attr w:name="Month" w:val="12"/>
          <w:attr w:name="Day" w:val="30"/>
          <w:attr w:name="IsLunarDate" w:val="False"/>
          <w:attr w:name="IsROCDate" w:val="False"/>
        </w:smartTagPr>
        <w:r w:rsidRPr="00097689">
          <w:t>6.1.8</w:t>
        </w:r>
      </w:smartTag>
      <w:r w:rsidRPr="00097689">
        <w:t>.1</w:t>
      </w:r>
      <w:r w:rsidRPr="00097689">
        <w:tab/>
        <w:t>Audit of Value</w:t>
      </w:r>
      <w:bookmarkEnd w:id="172"/>
      <w:bookmarkEnd w:id="173"/>
    </w:p>
    <w:p w14:paraId="2FB9DEEF" w14:textId="77777777" w:rsidR="0098697A" w:rsidRPr="00097689" w:rsidRDefault="0098697A" w:rsidP="0098697A">
      <w:r w:rsidRPr="00097689">
        <w:t>The MRFC may request the MRFP to report the current values assigned to distinct objects in the MRFP.</w:t>
      </w:r>
    </w:p>
    <w:p w14:paraId="08AA31B9" w14:textId="77777777" w:rsidR="0098697A" w:rsidRPr="00097689" w:rsidRDefault="00527B8C" w:rsidP="0098697A">
      <w:pPr>
        <w:pStyle w:val="TH"/>
      </w:pPr>
      <w:bookmarkStart w:id="174" w:name="OLE_LINK18"/>
      <w:bookmarkStart w:id="175" w:name="OLE_LINK19"/>
      <w:r>
        <w:pict w14:anchorId="7F69F79F">
          <v:shape id="_x0000_i1040" type="#_x0000_t75" style="width:3in;height:126pt">
            <v:imagedata r:id="rId28" o:title=""/>
          </v:shape>
        </w:pict>
      </w:r>
      <w:bookmarkEnd w:id="174"/>
      <w:bookmarkEnd w:id="175"/>
    </w:p>
    <w:p w14:paraId="044230D8"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8</w:t>
        </w:r>
      </w:smartTag>
      <w:r w:rsidRPr="00097689">
        <w:t>.1.1: Audit Value</w:t>
      </w:r>
    </w:p>
    <w:p w14:paraId="7A588F81" w14:textId="77777777" w:rsidR="0098697A" w:rsidRPr="00097689" w:rsidRDefault="0098697A" w:rsidP="0098697A">
      <w:pPr>
        <w:pStyle w:val="Heading3"/>
      </w:pPr>
      <w:bookmarkStart w:id="176" w:name="_Toc485587447"/>
      <w:bookmarkStart w:id="177" w:name="_Toc67386400"/>
      <w:smartTag w:uri="urn:schemas-microsoft-com:office:smarttags" w:element="chsdate">
        <w:smartTagPr>
          <w:attr w:name="Year" w:val="1899"/>
          <w:attr w:name="Month" w:val="12"/>
          <w:attr w:name="Day" w:val="30"/>
          <w:attr w:name="IsLunarDate" w:val="False"/>
          <w:attr w:name="IsROCDate" w:val="False"/>
        </w:smartTagPr>
        <w:r w:rsidRPr="00097689">
          <w:t>6.1.8</w:t>
        </w:r>
      </w:smartTag>
      <w:r w:rsidRPr="00097689">
        <w:t>.2</w:t>
      </w:r>
      <w:r w:rsidRPr="00097689">
        <w:tab/>
        <w:t>Audit of Capability</w:t>
      </w:r>
      <w:bookmarkEnd w:id="176"/>
      <w:bookmarkEnd w:id="177"/>
    </w:p>
    <w:p w14:paraId="20A73871" w14:textId="77777777" w:rsidR="001C1FBD" w:rsidRPr="00097689" w:rsidRDefault="0098697A" w:rsidP="0098697A">
      <w:pPr>
        <w:keepNext/>
        <w:keepLines/>
      </w:pPr>
      <w:r w:rsidRPr="00097689">
        <w:t>The MRFC may request the MRFP to report the capabilities of distinct objects in the MRFP.</w:t>
      </w:r>
      <w:bookmarkStart w:id="178" w:name="OLE_LINK20"/>
      <w:bookmarkStart w:id="179" w:name="OLE_LINK21"/>
      <w:bookmarkStart w:id="180" w:name="OLE_LINK22"/>
    </w:p>
    <w:p w14:paraId="62991C2A" w14:textId="4A2D0D8F" w:rsidR="0098697A" w:rsidRPr="00097689" w:rsidRDefault="00527B8C" w:rsidP="0098697A">
      <w:pPr>
        <w:pStyle w:val="TH"/>
      </w:pPr>
      <w:r>
        <w:pict w14:anchorId="1F4D902A">
          <v:shape id="_x0000_i1041" type="#_x0000_t75" style="width:3in;height:126pt">
            <v:imagedata r:id="rId29" o:title=""/>
          </v:shape>
        </w:pict>
      </w:r>
      <w:bookmarkEnd w:id="178"/>
      <w:bookmarkEnd w:id="179"/>
      <w:bookmarkEnd w:id="180"/>
    </w:p>
    <w:p w14:paraId="26DA69E6"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8</w:t>
        </w:r>
      </w:smartTag>
      <w:r w:rsidRPr="00097689">
        <w:t>.2.1: Audit Capability</w:t>
      </w:r>
    </w:p>
    <w:p w14:paraId="241D72F3" w14:textId="77777777" w:rsidR="0098697A" w:rsidRPr="00097689" w:rsidRDefault="0098697A" w:rsidP="0098697A">
      <w:pPr>
        <w:keepNext/>
        <w:keepLines/>
        <w:jc w:val="center"/>
      </w:pPr>
    </w:p>
    <w:p w14:paraId="18CF9851" w14:textId="77777777" w:rsidR="0098697A" w:rsidRPr="00097689" w:rsidRDefault="0098697A" w:rsidP="0098697A">
      <w:pPr>
        <w:pStyle w:val="Heading3"/>
        <w:rPr>
          <w:lang w:eastAsia="zh-CN"/>
        </w:rPr>
      </w:pPr>
      <w:bookmarkStart w:id="181" w:name="_Toc485587448"/>
      <w:bookmarkStart w:id="182" w:name="_Toc67386401"/>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9</w:t>
        </w:r>
        <w:r w:rsidRPr="00097689">
          <w:rPr>
            <w:lang w:eastAsia="zh-CN"/>
          </w:rPr>
          <w:tab/>
        </w:r>
      </w:smartTag>
      <w:r w:rsidRPr="00097689">
        <w:rPr>
          <w:lang w:eastAsia="zh-CN"/>
        </w:rPr>
        <w:t>MRFP Capability Change</w:t>
      </w:r>
      <w:bookmarkEnd w:id="181"/>
      <w:bookmarkEnd w:id="182"/>
    </w:p>
    <w:p w14:paraId="2CFDF606" w14:textId="77777777" w:rsidR="001C1FBD" w:rsidRPr="00097689" w:rsidRDefault="0098697A" w:rsidP="0098697A">
      <w:r w:rsidRPr="00097689">
        <w:t>The MRFP reports a change of capability of distinct objects in the MRFP.</w:t>
      </w:r>
    </w:p>
    <w:p w14:paraId="48C80A3F" w14:textId="25D41BD9" w:rsidR="0098697A" w:rsidRPr="00097689" w:rsidRDefault="00527B8C" w:rsidP="0098697A">
      <w:pPr>
        <w:pStyle w:val="TH"/>
      </w:pPr>
      <w:r>
        <w:pict w14:anchorId="7DA06968">
          <v:shape id="_x0000_i1042" type="#_x0000_t75" style="width:3in;height:126pt">
            <v:imagedata r:id="rId30" o:title=""/>
          </v:shape>
        </w:pict>
      </w:r>
    </w:p>
    <w:p w14:paraId="3D3DE755"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9</w:t>
        </w:r>
      </w:smartTag>
      <w:r w:rsidRPr="00097689">
        <w:t>.1: Capability Update</w:t>
      </w:r>
    </w:p>
    <w:p w14:paraId="0AE0768F" w14:textId="77777777" w:rsidR="0098697A" w:rsidRPr="00097689" w:rsidRDefault="0098697A" w:rsidP="0098697A">
      <w:r w:rsidRPr="00097689">
        <w:t>The MRFC can use the Audit Value and/or Audit Capability procedures to obtain further information, about the objects whose capabilities have changed.</w:t>
      </w:r>
    </w:p>
    <w:p w14:paraId="6030F4C9" w14:textId="77777777" w:rsidR="0098697A" w:rsidRPr="00097689" w:rsidRDefault="0098697A" w:rsidP="0098697A">
      <w:pPr>
        <w:pStyle w:val="Heading3"/>
        <w:rPr>
          <w:lang w:eastAsia="zh-CN"/>
        </w:rPr>
      </w:pPr>
      <w:bookmarkStart w:id="183" w:name="_Toc485587449"/>
      <w:bookmarkStart w:id="184" w:name="_Toc67386402"/>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10</w:t>
        </w:r>
        <w:r w:rsidRPr="00097689">
          <w:rPr>
            <w:lang w:eastAsia="zh-CN"/>
          </w:rPr>
          <w:tab/>
        </w:r>
      </w:smartTag>
      <w:r w:rsidRPr="00097689">
        <w:rPr>
          <w:lang w:eastAsia="zh-CN"/>
        </w:rPr>
        <w:t>MRFC Out of service</w:t>
      </w:r>
      <w:bookmarkEnd w:id="183"/>
      <w:bookmarkEnd w:id="184"/>
    </w:p>
    <w:p w14:paraId="512B9CA2" w14:textId="77777777" w:rsidR="0098697A" w:rsidRPr="00097689" w:rsidRDefault="00527B8C" w:rsidP="0098697A">
      <w:pPr>
        <w:pStyle w:val="TH"/>
      </w:pPr>
      <w:bookmarkStart w:id="185" w:name="OLE_LINK23"/>
      <w:bookmarkStart w:id="186" w:name="OLE_LINK24"/>
      <w:r>
        <w:pict w14:anchorId="0DF8A5EF">
          <v:shape id="_x0000_i1043" type="#_x0000_t75" style="width:3in;height:126pt">
            <v:imagedata r:id="rId31" o:title=""/>
          </v:shape>
        </w:pict>
      </w:r>
      <w:bookmarkEnd w:id="185"/>
      <w:bookmarkEnd w:id="186"/>
    </w:p>
    <w:p w14:paraId="1124D5FC"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10</w:t>
        </w:r>
      </w:smartTag>
      <w:r w:rsidRPr="00097689">
        <w:t>.1: MRFC Out of Service</w:t>
      </w:r>
    </w:p>
    <w:p w14:paraId="4D31E3F0" w14:textId="77777777" w:rsidR="0098697A" w:rsidRPr="00097689" w:rsidRDefault="0098697A" w:rsidP="0098697A">
      <w:r w:rsidRPr="00097689">
        <w:t>If an MRFC discovers that it wants to go out of service it starts an MRFC Out of Service procedure. The MRFC can indicate whether it requires the context to be cleared immediately (forced) or cleared when all terminations are released.(Graceful)</w:t>
      </w:r>
    </w:p>
    <w:p w14:paraId="0E023B4B" w14:textId="77777777" w:rsidR="0098697A" w:rsidRPr="00097689" w:rsidRDefault="0098697A" w:rsidP="0098697A">
      <w:pPr>
        <w:pStyle w:val="Heading3"/>
        <w:rPr>
          <w:lang w:eastAsia="zh-CN"/>
        </w:rPr>
      </w:pPr>
      <w:bookmarkStart w:id="187" w:name="_Toc485587450"/>
      <w:bookmarkStart w:id="188" w:name="_Toc67386403"/>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1.11</w:t>
        </w:r>
        <w:r w:rsidRPr="00097689">
          <w:rPr>
            <w:lang w:eastAsia="zh-CN"/>
          </w:rPr>
          <w:tab/>
        </w:r>
      </w:smartTag>
      <w:r w:rsidRPr="00097689">
        <w:rPr>
          <w:lang w:eastAsia="zh-CN"/>
        </w:rPr>
        <w:t>MRFP Resource Congestion Handling – Activate</w:t>
      </w:r>
      <w:bookmarkEnd w:id="187"/>
      <w:bookmarkEnd w:id="188"/>
    </w:p>
    <w:p w14:paraId="06A95C34" w14:textId="77777777" w:rsidR="0098697A" w:rsidRPr="00097689" w:rsidRDefault="0098697A" w:rsidP="0098697A">
      <w:r w:rsidRPr="00097689">
        <w:t>When the MRFC requires that an MRFP congestion notification mechanism be applied in the MRFP, the MRFC shall use the MRFP Resource Congestion Handling - Activate procedure towards the MRFP.</w:t>
      </w:r>
    </w:p>
    <w:p w14:paraId="2A42F3F5" w14:textId="77777777" w:rsidR="0098697A" w:rsidRPr="00097689" w:rsidRDefault="00527B8C" w:rsidP="0098697A">
      <w:pPr>
        <w:pStyle w:val="TH"/>
      </w:pPr>
      <w:bookmarkStart w:id="189" w:name="OLE_LINK25"/>
      <w:bookmarkStart w:id="190" w:name="OLE_LINK26"/>
      <w:r>
        <w:pict w14:anchorId="17026BB6">
          <v:shape id="_x0000_i1044" type="#_x0000_t75" style="width:3in;height:126pt">
            <v:imagedata r:id="rId32" o:title=""/>
          </v:shape>
        </w:pict>
      </w:r>
      <w:bookmarkEnd w:id="189"/>
      <w:bookmarkEnd w:id="190"/>
    </w:p>
    <w:p w14:paraId="6595D944"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11</w:t>
        </w:r>
      </w:smartTag>
      <w:r w:rsidRPr="00097689">
        <w:t>.1: MRFP Resource Congestion Handling - Activate</w:t>
      </w:r>
    </w:p>
    <w:p w14:paraId="653FA3D1" w14:textId="77777777" w:rsidR="001C1FBD" w:rsidRPr="00097689" w:rsidRDefault="0098697A" w:rsidP="0098697A">
      <w:pPr>
        <w:pStyle w:val="Heading3"/>
      </w:pPr>
      <w:bookmarkStart w:id="191" w:name="_Toc485587451"/>
      <w:bookmarkStart w:id="192" w:name="_Toc67386404"/>
      <w:smartTag w:uri="urn:schemas-microsoft-com:office:smarttags" w:element="chsdate">
        <w:smartTagPr>
          <w:attr w:name="Year" w:val="1899"/>
          <w:attr w:name="Month" w:val="12"/>
          <w:attr w:name="Day" w:val="30"/>
          <w:attr w:name="IsLunarDate" w:val="False"/>
          <w:attr w:name="IsROCDate" w:val="False"/>
        </w:smartTagPr>
        <w:r w:rsidRPr="00097689">
          <w:rPr>
            <w:lang w:eastAsia="zh-CN"/>
          </w:rPr>
          <w:lastRenderedPageBreak/>
          <w:t>6.1.12</w:t>
        </w:r>
        <w:r w:rsidRPr="00097689">
          <w:rPr>
            <w:lang w:eastAsia="zh-CN"/>
          </w:rPr>
          <w:tab/>
        </w:r>
      </w:smartTag>
      <w:r w:rsidRPr="00097689">
        <w:rPr>
          <w:lang w:eastAsia="zh-CN"/>
        </w:rPr>
        <w:t>MRFP Resource Congestion Handling -Indication</w:t>
      </w:r>
      <w:bookmarkEnd w:id="191"/>
      <w:bookmarkEnd w:id="192"/>
    </w:p>
    <w:p w14:paraId="2A375964" w14:textId="557C6E14" w:rsidR="0098697A" w:rsidRPr="00097689" w:rsidRDefault="0098697A" w:rsidP="0098697A">
      <w:r w:rsidRPr="00097689">
        <w:t>When the MRFC receives a load reduction notification from the MRFP via the MRFP Resource Congestion Handling - Indication procedure, the MRFC tries to reduce the processing load that the MRFC creates on the MRFP. The MRFP shall decide the actual level of traffic reduction.</w:t>
      </w:r>
    </w:p>
    <w:p w14:paraId="286D26AC" w14:textId="77777777" w:rsidR="0098697A" w:rsidRPr="00097689" w:rsidRDefault="00527B8C" w:rsidP="0098697A">
      <w:pPr>
        <w:pStyle w:val="TH"/>
      </w:pPr>
      <w:r>
        <w:pict w14:anchorId="52EAED33">
          <v:shape id="_x0000_i1045" type="#_x0000_t75" style="width:3in;height:126pt">
            <v:imagedata r:id="rId33" o:title=""/>
          </v:shape>
        </w:pict>
      </w:r>
    </w:p>
    <w:p w14:paraId="7E716A0D"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1.12</w:t>
        </w:r>
      </w:smartTag>
      <w:r w:rsidRPr="00097689">
        <w:t>.1: MRFP Resource Congestion Handling-Indication</w:t>
      </w:r>
    </w:p>
    <w:p w14:paraId="5FFE5F32" w14:textId="77777777" w:rsidR="0098697A" w:rsidRPr="00097689" w:rsidRDefault="0098697A" w:rsidP="0098697A">
      <w:pPr>
        <w:pStyle w:val="Heading2"/>
      </w:pPr>
      <w:bookmarkStart w:id="193" w:name="_Toc485587452"/>
      <w:bookmarkStart w:id="194" w:name="_Toc67386405"/>
      <w:r w:rsidRPr="00097689">
        <w:rPr>
          <w:lang w:eastAsia="zh-CN"/>
        </w:rPr>
        <w:t>6.1.13</w:t>
      </w:r>
      <w:r w:rsidRPr="00097689">
        <w:rPr>
          <w:lang w:eastAsia="zh-CN"/>
        </w:rPr>
        <w:tab/>
      </w:r>
      <w:r w:rsidRPr="00097689">
        <w:t>Hanging termination detection</w:t>
      </w:r>
      <w:bookmarkEnd w:id="193"/>
      <w:bookmarkEnd w:id="194"/>
    </w:p>
    <w:p w14:paraId="3853980C" w14:textId="77777777" w:rsidR="001C1FBD" w:rsidRPr="00097689" w:rsidRDefault="0098697A" w:rsidP="0098697A">
      <w:r w:rsidRPr="00097689">
        <w:t xml:space="preserve">Whenever requesting new </w:t>
      </w:r>
      <w:r w:rsidRPr="00097689">
        <w:rPr>
          <w:lang w:eastAsia="zh-CN"/>
        </w:rPr>
        <w:t>IP</w:t>
      </w:r>
      <w:r w:rsidRPr="00097689">
        <w:t xml:space="preserve"> bearer terminations, the</w:t>
      </w:r>
      <w:r w:rsidRPr="00097689">
        <w:rPr>
          <w:lang w:eastAsia="zh-CN"/>
        </w:rPr>
        <w:t xml:space="preserve"> MRFC</w:t>
      </w:r>
      <w:r w:rsidRPr="00097689">
        <w:t xml:space="preserve"> shall request the </w:t>
      </w:r>
      <w:r w:rsidRPr="00097689">
        <w:rPr>
          <w:lang w:eastAsia="zh-CN"/>
        </w:rPr>
        <w:t>MRFP</w:t>
      </w:r>
      <w:r w:rsidRPr="00097689">
        <w:t xml:space="preserve"> to periodically report termination heartbeat indications to detect hanging context and termination in the </w:t>
      </w:r>
      <w:r w:rsidRPr="00097689">
        <w:rPr>
          <w:lang w:eastAsia="zh-CN"/>
        </w:rPr>
        <w:t>MRFP</w:t>
      </w:r>
      <w:r w:rsidRPr="00097689">
        <w:t xml:space="preserve"> that may result e.g. from a loss of communication between the </w:t>
      </w:r>
      <w:r w:rsidRPr="00097689">
        <w:rPr>
          <w:lang w:eastAsia="zh-CN"/>
        </w:rPr>
        <w:t>MRFC</w:t>
      </w:r>
      <w:r w:rsidRPr="00097689">
        <w:t xml:space="preserve"> and the </w:t>
      </w:r>
      <w:r w:rsidRPr="00097689">
        <w:rPr>
          <w:lang w:eastAsia="zh-CN"/>
        </w:rPr>
        <w:t>MRFP</w:t>
      </w:r>
      <w:r w:rsidRPr="00097689">
        <w:t>.</w:t>
      </w:r>
    </w:p>
    <w:p w14:paraId="03033F8A" w14:textId="79FCD56E" w:rsidR="0098697A" w:rsidRPr="00097689" w:rsidRDefault="0098697A" w:rsidP="0098697A">
      <w:r w:rsidRPr="00097689">
        <w:t xml:space="preserve">When the </w:t>
      </w:r>
      <w:r w:rsidRPr="00097689">
        <w:rPr>
          <w:lang w:eastAsia="zh-CN"/>
        </w:rPr>
        <w:t>MRFC</w:t>
      </w:r>
      <w:r w:rsidRPr="00097689">
        <w:t xml:space="preserve"> receives a termination heartbeat notification from the </w:t>
      </w:r>
      <w:r w:rsidRPr="00097689">
        <w:rPr>
          <w:lang w:eastAsia="zh-CN"/>
        </w:rPr>
        <w:t>MRFP</w:t>
      </w:r>
      <w:r w:rsidRPr="00097689">
        <w:t xml:space="preserve"> via the Termination heartbeat - Indication procedure, the</w:t>
      </w:r>
      <w:r w:rsidRPr="00097689">
        <w:rPr>
          <w:lang w:eastAsia="zh-CN"/>
        </w:rPr>
        <w:t xml:space="preserve"> MRFC</w:t>
      </w:r>
      <w:r w:rsidRPr="00097689">
        <w:t xml:space="preserve"> shall return a Termination heartbeat –Indication Ack (without an error) if the context id / termination identity combination exists in the </w:t>
      </w:r>
      <w:r w:rsidRPr="00097689">
        <w:rPr>
          <w:lang w:eastAsia="zh-CN"/>
        </w:rPr>
        <w:t>MRFC</w:t>
      </w:r>
      <w:r w:rsidRPr="00097689">
        <w:t>. If it does not exist, the</w:t>
      </w:r>
      <w:r w:rsidRPr="00097689">
        <w:rPr>
          <w:lang w:eastAsia="zh-CN"/>
        </w:rPr>
        <w:t xml:space="preserve"> MRFC</w:t>
      </w:r>
      <w:r w:rsidRPr="00097689">
        <w:t xml:space="preserve"> shall return an error and shall correct the mismatch, e.g. by requesting the </w:t>
      </w:r>
      <w:r w:rsidRPr="00097689">
        <w:rPr>
          <w:lang w:eastAsia="zh-CN"/>
        </w:rPr>
        <w:t>MRFP</w:t>
      </w:r>
      <w:r w:rsidRPr="00097689">
        <w:t xml:space="preserve"> to subtract the indicated termination and to clear any associated context.</w:t>
      </w:r>
    </w:p>
    <w:p w14:paraId="2EA93B52" w14:textId="77777777" w:rsidR="0098697A" w:rsidRPr="00097689" w:rsidRDefault="0098697A" w:rsidP="0098697A">
      <w:pPr>
        <w:pStyle w:val="TH"/>
      </w:pPr>
      <w:r w:rsidRPr="00097689">
        <w:object w:dxaOrig="3853" w:dyaOrig="2606" w14:anchorId="199A8D54">
          <v:shape id="_x0000_i1046" type="#_x0000_t75" style="width:192.4pt;height:130pt" o:ole="">
            <v:imagedata r:id="rId34" o:title=""/>
          </v:shape>
          <o:OLEObject Type="Embed" ProgID="Visio.Drawing.11" ShapeID="_x0000_i1046" DrawAspect="Content" ObjectID="_1677999355" r:id="rId35"/>
        </w:object>
      </w:r>
    </w:p>
    <w:p w14:paraId="2D557662" w14:textId="77777777" w:rsidR="0098697A" w:rsidRPr="00097689" w:rsidRDefault="0098697A" w:rsidP="0098697A">
      <w:pPr>
        <w:pStyle w:val="TF"/>
        <w:rPr>
          <w:lang w:eastAsia="zh-CN"/>
        </w:rPr>
      </w:pPr>
      <w:r w:rsidRPr="00097689">
        <w:t xml:space="preserve">Figure </w:t>
      </w:r>
      <w:r w:rsidRPr="00097689">
        <w:rPr>
          <w:lang w:eastAsia="zh-CN"/>
        </w:rPr>
        <w:t>6</w:t>
      </w:r>
      <w:r w:rsidRPr="00097689">
        <w:t>.1.</w:t>
      </w:r>
      <w:r w:rsidRPr="00097689">
        <w:rPr>
          <w:lang w:eastAsia="zh-CN"/>
        </w:rPr>
        <w:t>13.1</w:t>
      </w:r>
      <w:r w:rsidRPr="00097689">
        <w:t>: Termination heartbeat – Indication</w:t>
      </w:r>
    </w:p>
    <w:p w14:paraId="42AB63EB" w14:textId="77777777" w:rsidR="0098697A" w:rsidRPr="00097689" w:rsidRDefault="0098697A" w:rsidP="0098697A">
      <w:pPr>
        <w:pStyle w:val="Heading2"/>
        <w:rPr>
          <w:lang w:eastAsia="zh-CN"/>
        </w:rPr>
      </w:pPr>
      <w:bookmarkStart w:id="195" w:name="_Toc485587453"/>
      <w:bookmarkStart w:id="196" w:name="_Toc67386406"/>
      <w:r w:rsidRPr="00097689">
        <w:rPr>
          <w:lang w:eastAsia="zh-CN"/>
        </w:rPr>
        <w:t>6</w:t>
      </w:r>
      <w:r w:rsidRPr="00097689">
        <w:t>.</w:t>
      </w:r>
      <w:r w:rsidRPr="00097689">
        <w:rPr>
          <w:lang w:eastAsia="zh-CN"/>
        </w:rPr>
        <w:t>2</w:t>
      </w:r>
      <w:r w:rsidRPr="00097689">
        <w:tab/>
        <w:t xml:space="preserve">Call </w:t>
      </w:r>
      <w:r w:rsidRPr="00097689">
        <w:rPr>
          <w:lang w:eastAsia="zh-CN"/>
        </w:rPr>
        <w:t>Related</w:t>
      </w:r>
      <w:r w:rsidRPr="00097689">
        <w:t xml:space="preserve"> Procedure</w:t>
      </w:r>
      <w:r w:rsidRPr="00097689">
        <w:rPr>
          <w:lang w:eastAsia="zh-CN"/>
        </w:rPr>
        <w:t>s</w:t>
      </w:r>
      <w:bookmarkEnd w:id="195"/>
      <w:bookmarkEnd w:id="196"/>
    </w:p>
    <w:p w14:paraId="442511CD" w14:textId="77777777" w:rsidR="0098697A" w:rsidRPr="00097689" w:rsidRDefault="0098697A" w:rsidP="0098697A">
      <w:pPr>
        <w:pStyle w:val="Heading3"/>
        <w:rPr>
          <w:lang w:eastAsia="zh-CN"/>
        </w:rPr>
      </w:pPr>
      <w:bookmarkStart w:id="197" w:name="_Toc485587454"/>
      <w:bookmarkStart w:id="198" w:name="_Toc67386407"/>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w:t>
        </w:r>
        <w:r w:rsidRPr="00097689">
          <w:rPr>
            <w:lang w:eastAsia="zh-CN"/>
          </w:rPr>
          <w:tab/>
          <w:t>P</w:t>
        </w:r>
      </w:smartTag>
      <w:r w:rsidRPr="00097689">
        <w:rPr>
          <w:lang w:eastAsia="zh-CN"/>
        </w:rPr>
        <w:t>lay Tone Procedure</w:t>
      </w:r>
      <w:bookmarkEnd w:id="197"/>
      <w:bookmarkEnd w:id="198"/>
    </w:p>
    <w:p w14:paraId="5D28C0BC" w14:textId="77777777" w:rsidR="0098697A" w:rsidRPr="00097689" w:rsidRDefault="0098697A" w:rsidP="0098697A">
      <w:pPr>
        <w:pStyle w:val="Heading4"/>
        <w:rPr>
          <w:rFonts w:eastAsia="Batang"/>
        </w:rPr>
      </w:pPr>
      <w:bookmarkStart w:id="199" w:name="_Toc485587455"/>
      <w:bookmarkStart w:id="200" w:name="_Toc67386408"/>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1</w:t>
        </w:r>
      </w:smartTag>
      <w:r w:rsidRPr="00097689">
        <w:rPr>
          <w:rFonts w:eastAsia="Batang"/>
        </w:rPr>
        <w:t>.1</w:t>
      </w:r>
      <w:r w:rsidRPr="00097689">
        <w:rPr>
          <w:rFonts w:eastAsia="Batang"/>
        </w:rPr>
        <w:tab/>
        <w:t>General</w:t>
      </w:r>
      <w:bookmarkEnd w:id="199"/>
      <w:bookmarkEnd w:id="200"/>
    </w:p>
    <w:p w14:paraId="7F76CF46" w14:textId="77777777" w:rsidR="0098697A" w:rsidRPr="00097689" w:rsidRDefault="0098697A" w:rsidP="0098697A">
      <w:r w:rsidRPr="00097689">
        <w:t>The following procedure assumes the IMS session has been established and the bearer is through-connected and the MRFC has received a trigger to play a tone and the MRFP selected for the call has the capabilities to provide tones.</w:t>
      </w:r>
      <w:bookmarkStart w:id="201" w:name="OLE_LINK2"/>
    </w:p>
    <w:p w14:paraId="0BFAAE9D" w14:textId="77777777" w:rsidR="0098697A" w:rsidRPr="00097689" w:rsidRDefault="0098697A" w:rsidP="0098697A">
      <w:pPr>
        <w:pStyle w:val="NO"/>
      </w:pPr>
      <w:r w:rsidRPr="00097689">
        <w:t>NOTE:</w:t>
      </w:r>
      <w:r w:rsidRPr="00097689">
        <w:tab/>
        <w:t>This procedure may also be ordered in combination with the session establishment procedure.</w:t>
      </w:r>
      <w:bookmarkEnd w:id="201"/>
    </w:p>
    <w:p w14:paraId="2B096C04" w14:textId="77777777" w:rsidR="0098697A" w:rsidRPr="00097689" w:rsidRDefault="0098697A" w:rsidP="0098697A">
      <w:pPr>
        <w:pStyle w:val="Heading4"/>
      </w:pPr>
      <w:bookmarkStart w:id="202" w:name="_Toc485587456"/>
      <w:bookmarkStart w:id="203" w:name="_Toc67386409"/>
      <w:smartTag w:uri="urn:schemas-microsoft-com:office:smarttags" w:element="chsdate">
        <w:smartTagPr>
          <w:attr w:name="Year" w:val="1899"/>
          <w:attr w:name="Month" w:val="12"/>
          <w:attr w:name="Day" w:val="30"/>
          <w:attr w:name="IsLunarDate" w:val="False"/>
          <w:attr w:name="IsROCDate" w:val="False"/>
        </w:smartTagPr>
        <w:r w:rsidRPr="00097689">
          <w:lastRenderedPageBreak/>
          <w:t>6.2.1</w:t>
        </w:r>
      </w:smartTag>
      <w:r w:rsidRPr="00097689">
        <w:t>.2</w:t>
      </w:r>
      <w:r w:rsidRPr="00097689">
        <w:tab/>
        <w:t>Send tone</w:t>
      </w:r>
      <w:bookmarkEnd w:id="202"/>
      <w:bookmarkEnd w:id="203"/>
    </w:p>
    <w:p w14:paraId="4BE0A2D1" w14:textId="77777777" w:rsidR="001C1FBD" w:rsidRPr="00097689" w:rsidRDefault="0098697A" w:rsidP="0098697A">
      <w:pPr>
        <w:rPr>
          <w:lang w:eastAsia="zh-CN"/>
        </w:rPr>
      </w:pPr>
      <w:r w:rsidRPr="00097689">
        <w:t xml:space="preserve">After reception of a trigger to play a tone, the MRFC </w:t>
      </w:r>
      <w:r w:rsidRPr="00097689">
        <w:rPr>
          <w:lang w:eastAsia="zh-CN"/>
        </w:rPr>
        <w:t>shall</w:t>
      </w:r>
      <w:r w:rsidRPr="00097689">
        <w:t xml:space="preserve"> initiate the Send tone procedure. The MRFC</w:t>
      </w:r>
      <w:r w:rsidRPr="00097689">
        <w:rPr>
          <w:lang w:eastAsia="zh-CN"/>
        </w:rPr>
        <w:t xml:space="preserve"> may request the MRFP to send tone to one, multiple or all terminations in a context simultaneously with the tone identifier. The tone identifier may be a </w:t>
      </w:r>
      <w:r w:rsidRPr="00097689">
        <w:t>pre-configured</w:t>
      </w:r>
      <w:r w:rsidRPr="00097689">
        <w:rPr>
          <w:lang w:eastAsia="zh-CN"/>
        </w:rPr>
        <w:t xml:space="preserve"> identifier.</w:t>
      </w:r>
    </w:p>
    <w:p w14:paraId="299D36DD" w14:textId="77777777" w:rsidR="001C1FBD" w:rsidRPr="00097689" w:rsidRDefault="0098697A" w:rsidP="0098697A">
      <w:r w:rsidRPr="00097689">
        <w:t>The MRFC may request the MRFP to send tone continuously until requested to be stopped. Alternatively, duration may be indicated or provisioned in the MRFP. When the duration elapses, the tone shall be stopped.</w:t>
      </w:r>
    </w:p>
    <w:p w14:paraId="2758F9FF" w14:textId="0F4E8737" w:rsidR="0098697A" w:rsidRPr="00097689" w:rsidRDefault="0098697A" w:rsidP="0098697A">
      <w:r w:rsidRPr="00097689">
        <w:t>The MRFC may request the MRFP to detect DTMF digits, and may request the MRFP to stop sending tone when a DTMF digit is detected. For the second case, only the tone completion event is notified.</w:t>
      </w:r>
    </w:p>
    <w:p w14:paraId="1B7B6483" w14:textId="77777777" w:rsidR="0098697A" w:rsidRPr="00097689" w:rsidRDefault="0098697A" w:rsidP="0098697A">
      <w:r w:rsidRPr="00097689">
        <w:t>The MRFC may request the MRFP to detect the tone completion, and notify the completion event and cause to the MRFC. The  tone is completed when either of the following has occurred;</w:t>
      </w:r>
    </w:p>
    <w:p w14:paraId="67CBA3E5" w14:textId="77777777" w:rsidR="0098697A" w:rsidRPr="00097689" w:rsidRDefault="0098697A" w:rsidP="0098697A">
      <w:pPr>
        <w:pStyle w:val="B10"/>
        <w:rPr>
          <w:lang w:eastAsia="zh-CN"/>
        </w:rPr>
      </w:pPr>
      <w:r w:rsidRPr="00097689">
        <w:t>-</w:t>
      </w:r>
      <w:r w:rsidRPr="00097689">
        <w:tab/>
        <w:t>the duration has elapsed or:</w:t>
      </w:r>
    </w:p>
    <w:p w14:paraId="0A5B6BC6" w14:textId="77777777" w:rsidR="0098697A" w:rsidRPr="00097689" w:rsidRDefault="0098697A" w:rsidP="0098697A">
      <w:pPr>
        <w:pStyle w:val="B10"/>
        <w:rPr>
          <w:lang w:eastAsia="zh-CN"/>
        </w:rPr>
      </w:pPr>
      <w:r w:rsidRPr="00097689">
        <w:t>-</w:t>
      </w:r>
      <w:r w:rsidRPr="00097689">
        <w:tab/>
        <w:t>a DTMF digit is detected by the MRFP or:</w:t>
      </w:r>
    </w:p>
    <w:p w14:paraId="70424DC3" w14:textId="77777777" w:rsidR="0098697A" w:rsidRPr="00097689" w:rsidRDefault="0098697A" w:rsidP="0098697A">
      <w:pPr>
        <w:pStyle w:val="B10"/>
        <w:rPr>
          <w:lang w:eastAsia="zh-CN"/>
        </w:rPr>
      </w:pPr>
      <w:r w:rsidRPr="00097689">
        <w:t>-</w:t>
      </w:r>
      <w:r w:rsidRPr="00097689">
        <w:tab/>
        <w:t>the sending tone is not successful.</w:t>
      </w:r>
    </w:p>
    <w:p w14:paraId="3AAE32F1" w14:textId="77777777" w:rsidR="0098697A" w:rsidRPr="00097689" w:rsidRDefault="0098697A" w:rsidP="0098697A">
      <w:pPr>
        <w:pStyle w:val="Heading4"/>
      </w:pPr>
      <w:bookmarkStart w:id="204" w:name="_Toc485587457"/>
      <w:bookmarkStart w:id="205" w:name="_Toc67386410"/>
      <w:smartTag w:uri="urn:schemas-microsoft-com:office:smarttags" w:element="chsdate">
        <w:smartTagPr>
          <w:attr w:name="Year" w:val="1899"/>
          <w:attr w:name="Month" w:val="12"/>
          <w:attr w:name="Day" w:val="30"/>
          <w:attr w:name="IsLunarDate" w:val="False"/>
          <w:attr w:name="IsROCDate" w:val="False"/>
        </w:smartTagPr>
        <w:r w:rsidRPr="00097689">
          <w:t>6.2.1</w:t>
        </w:r>
      </w:smartTag>
      <w:r w:rsidRPr="00097689">
        <w:t>.3</w:t>
      </w:r>
      <w:r w:rsidRPr="00097689">
        <w:tab/>
        <w:t>Stop tone</w:t>
      </w:r>
      <w:bookmarkEnd w:id="204"/>
      <w:bookmarkEnd w:id="205"/>
    </w:p>
    <w:p w14:paraId="47E52031" w14:textId="77777777" w:rsidR="0098697A" w:rsidRPr="00097689" w:rsidRDefault="0098697A" w:rsidP="0098697A">
      <w:pPr>
        <w:rPr>
          <w:lang w:eastAsia="zh-CN"/>
        </w:rPr>
      </w:pPr>
      <w:r w:rsidRPr="00097689">
        <w:rPr>
          <w:lang w:eastAsia="zh-CN"/>
        </w:rPr>
        <w:t>On receipt of a trigger to stop a tone, the MRFC shall request the MRFP to stop the tone.</w:t>
      </w:r>
    </w:p>
    <w:p w14:paraId="340CD1E0" w14:textId="77777777" w:rsidR="001C1FBD" w:rsidRPr="00097689" w:rsidRDefault="0098697A" w:rsidP="0098697A">
      <w:pPr>
        <w:pStyle w:val="Heading4"/>
        <w:rPr>
          <w:rFonts w:eastAsia="Batang"/>
        </w:rPr>
      </w:pPr>
      <w:bookmarkStart w:id="206" w:name="_Toc485587458"/>
      <w:bookmarkStart w:id="207" w:name="_Toc67386411"/>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1</w:t>
        </w:r>
      </w:smartTag>
      <w:r w:rsidRPr="00097689">
        <w:rPr>
          <w:rFonts w:eastAsia="Batang"/>
        </w:rPr>
        <w:t>.4</w:t>
      </w:r>
      <w:r w:rsidRPr="00097689">
        <w:tab/>
      </w:r>
      <w:r w:rsidRPr="00097689">
        <w:rPr>
          <w:rFonts w:eastAsia="Batang"/>
        </w:rPr>
        <w:t>Tone completed</w:t>
      </w:r>
      <w:bookmarkEnd w:id="206"/>
      <w:bookmarkEnd w:id="207"/>
    </w:p>
    <w:p w14:paraId="6B97FA23" w14:textId="6ADC5464" w:rsidR="0098697A" w:rsidRPr="00097689" w:rsidRDefault="0098697A" w:rsidP="0098697A">
      <w:pPr>
        <w:rPr>
          <w:lang w:eastAsia="zh-CN"/>
        </w:rPr>
      </w:pPr>
      <w:r w:rsidRPr="00097689">
        <w:rPr>
          <w:lang w:eastAsia="zh-CN"/>
        </w:rPr>
        <w:t>When a tone is completed, if the MRFC has requested the MRFP to notify the tone completion, the MRFP shall notify the tone completion event and the cause to the MRFC. The cause that the tone is completed may be that the duration has elapsed, a DTMF digit is detected by the MRFP, or that the tone is not successful. Then the MRFC may indicate to the AS that the tone has been stopped.</w:t>
      </w:r>
    </w:p>
    <w:p w14:paraId="4063FF4F" w14:textId="77777777" w:rsidR="0098697A" w:rsidRPr="00097689" w:rsidRDefault="0098697A" w:rsidP="0098697A">
      <w:pPr>
        <w:pStyle w:val="Heading4"/>
        <w:rPr>
          <w:rFonts w:eastAsia="Batang"/>
        </w:rPr>
      </w:pPr>
      <w:bookmarkStart w:id="208" w:name="_Toc485587459"/>
      <w:bookmarkStart w:id="209" w:name="_Toc67386412"/>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1</w:t>
        </w:r>
      </w:smartTag>
      <w:r w:rsidRPr="00097689">
        <w:rPr>
          <w:rFonts w:eastAsia="Batang"/>
        </w:rPr>
        <w:t>.5</w:t>
      </w:r>
      <w:r w:rsidRPr="00097689">
        <w:tab/>
      </w:r>
      <w:r w:rsidRPr="00097689">
        <w:rPr>
          <w:rFonts w:eastAsia="Batang"/>
        </w:rPr>
        <w:t>Message sequence chart</w:t>
      </w:r>
      <w:bookmarkEnd w:id="208"/>
      <w:bookmarkEnd w:id="209"/>
    </w:p>
    <w:p w14:paraId="3289D235" w14:textId="77777777" w:rsidR="001C1FBD"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sending tone.</w:t>
      </w:r>
    </w:p>
    <w:p w14:paraId="40952014" w14:textId="6C51F6AB" w:rsidR="0098697A" w:rsidRPr="00097689" w:rsidRDefault="00527B8C" w:rsidP="0098697A">
      <w:pPr>
        <w:pStyle w:val="TH"/>
        <w:rPr>
          <w:lang w:eastAsia="zh-CN"/>
        </w:rPr>
      </w:pPr>
      <w:r>
        <w:lastRenderedPageBreak/>
        <w:pict w14:anchorId="592C9426">
          <v:shape id="_x0000_i1047" type="#_x0000_t75" style="width:480.4pt;height:359.2pt">
            <v:imagedata r:id="rId36" o:title=""/>
          </v:shape>
        </w:pict>
      </w:r>
    </w:p>
    <w:p w14:paraId="33FC888A"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1</w:t>
        </w:r>
      </w:smartTag>
      <w:r w:rsidRPr="00097689">
        <w:t xml:space="preserve">.1 </w:t>
      </w:r>
      <w:r w:rsidRPr="00097689">
        <w:rPr>
          <w:lang w:eastAsia="zh-CN"/>
        </w:rPr>
        <w:t>Sending</w:t>
      </w:r>
      <w:r w:rsidRPr="00097689">
        <w:t xml:space="preserve"> tone (message sequence chart)</w:t>
      </w:r>
    </w:p>
    <w:p w14:paraId="7A0EF7D6" w14:textId="77777777" w:rsidR="0098697A" w:rsidRPr="00097689" w:rsidRDefault="0098697A" w:rsidP="0098697A">
      <w:pPr>
        <w:pStyle w:val="Heading3"/>
        <w:rPr>
          <w:lang w:eastAsia="zh-CN"/>
        </w:rPr>
      </w:pPr>
      <w:bookmarkStart w:id="210" w:name="_Toc485587460"/>
      <w:bookmarkStart w:id="211" w:name="_Toc67386413"/>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2</w:t>
        </w:r>
        <w:r w:rsidRPr="00097689">
          <w:rPr>
            <w:lang w:eastAsia="zh-CN"/>
          </w:rPr>
          <w:tab/>
          <w:t>P</w:t>
        </w:r>
      </w:smartTag>
      <w:r w:rsidRPr="00097689">
        <w:rPr>
          <w:lang w:eastAsia="zh-CN"/>
        </w:rPr>
        <w:t>lay Announcement Procedure</w:t>
      </w:r>
      <w:bookmarkEnd w:id="210"/>
      <w:bookmarkEnd w:id="211"/>
    </w:p>
    <w:p w14:paraId="2B46C78D" w14:textId="77777777" w:rsidR="0098697A" w:rsidRPr="00097689" w:rsidRDefault="0098697A" w:rsidP="0098697A">
      <w:pPr>
        <w:pStyle w:val="Heading4"/>
        <w:rPr>
          <w:rFonts w:eastAsia="SimSun"/>
          <w:lang w:eastAsia="zh-CN"/>
        </w:rPr>
      </w:pPr>
      <w:bookmarkStart w:id="212" w:name="_Toc485587461"/>
      <w:bookmarkStart w:id="213" w:name="_Toc67386414"/>
      <w:smartTag w:uri="urn:schemas-microsoft-com:office:smarttags" w:element="chsdate">
        <w:smartTagPr>
          <w:attr w:name="Year" w:val="1899"/>
          <w:attr w:name="Month" w:val="12"/>
          <w:attr w:name="Day" w:val="30"/>
          <w:attr w:name="IsLunarDate" w:val="False"/>
          <w:attr w:name="IsROCDate" w:val="False"/>
        </w:smartTagPr>
        <w:r w:rsidRPr="00097689">
          <w:t>6.2.2</w:t>
        </w:r>
      </w:smartTag>
      <w:r w:rsidRPr="00097689">
        <w:t>.1</w:t>
      </w:r>
      <w:r w:rsidRPr="00097689">
        <w:tab/>
        <w:t>General</w:t>
      </w:r>
      <w:bookmarkEnd w:id="212"/>
      <w:bookmarkEnd w:id="213"/>
    </w:p>
    <w:p w14:paraId="55623AF9" w14:textId="77777777" w:rsidR="0098697A" w:rsidRPr="00097689" w:rsidRDefault="0098697A" w:rsidP="0098697A">
      <w:r w:rsidRPr="00097689">
        <w:t>The following procedure assumes the IMS session has been established and the bearer is through-connected, and the MRFC has received a trigger to play announcement, and the MRFP selected for the call has the capabilities to provide announcement.</w:t>
      </w:r>
    </w:p>
    <w:p w14:paraId="347D38A0" w14:textId="77777777" w:rsidR="0098697A" w:rsidRPr="00097689" w:rsidRDefault="0098697A" w:rsidP="0098697A">
      <w:pPr>
        <w:pStyle w:val="NO"/>
      </w:pPr>
      <w:r w:rsidRPr="00097689">
        <w:t>NOTE:</w:t>
      </w:r>
      <w:r w:rsidRPr="00097689">
        <w:tab/>
        <w:t>This procedure may also be ordered in combination with the session establishment procedure.</w:t>
      </w:r>
    </w:p>
    <w:p w14:paraId="42F2279E" w14:textId="77777777" w:rsidR="0098697A" w:rsidRPr="00097689" w:rsidRDefault="0098697A" w:rsidP="0098697A">
      <w:pPr>
        <w:pStyle w:val="Heading4"/>
        <w:rPr>
          <w:rFonts w:eastAsia="Batang"/>
        </w:rPr>
      </w:pPr>
      <w:bookmarkStart w:id="214" w:name="_Toc485587462"/>
      <w:bookmarkStart w:id="215" w:name="_Toc67386415"/>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2</w:t>
        </w:r>
      </w:smartTag>
      <w:r w:rsidRPr="00097689">
        <w:rPr>
          <w:rFonts w:eastAsia="Batang"/>
        </w:rPr>
        <w:t>.2</w:t>
      </w:r>
      <w:r w:rsidRPr="00097689">
        <w:rPr>
          <w:rFonts w:eastAsia="Batang"/>
        </w:rPr>
        <w:tab/>
        <w:t>Start announcement</w:t>
      </w:r>
      <w:bookmarkEnd w:id="214"/>
      <w:bookmarkEnd w:id="215"/>
    </w:p>
    <w:p w14:paraId="5EE6BBE7" w14:textId="77777777" w:rsidR="0098697A" w:rsidRPr="00097689" w:rsidRDefault="0098697A" w:rsidP="0098697A">
      <w:pPr>
        <w:rPr>
          <w:lang w:eastAsia="zh-CN"/>
        </w:rPr>
      </w:pPr>
      <w:r w:rsidRPr="00097689">
        <w:rPr>
          <w:lang w:eastAsia="zh-CN"/>
        </w:rPr>
        <w:t>After reception of a trigger to play the announcement, the MRFC should initiate the Start announcement procedure. The MRFC shall request the MRFP to play announcement to one, multiple or all terminations in a context with the announcement identifier. The announcement identifier may be a pre-configured identifier (such as a number).</w:t>
      </w:r>
    </w:p>
    <w:p w14:paraId="5C0332BF" w14:textId="77777777" w:rsidR="001C1FBD" w:rsidRPr="00097689" w:rsidRDefault="0098697A" w:rsidP="0098697A">
      <w:pPr>
        <w:rPr>
          <w:lang w:eastAsia="zh-CN"/>
        </w:rPr>
      </w:pPr>
      <w:r w:rsidRPr="00097689">
        <w:rPr>
          <w:lang w:eastAsia="zh-CN"/>
        </w:rPr>
        <w:t>If it is a sequence of announcements, the MRFC shall request the MRFP to play all the announcements with one request. The MRFC may request the MRFP to play the announcement in a loop continuously until requested to be stopped or in a loop with a fixed number of times.  For the second case, if the fixed number of times is exhausted, the announcement is completed successfully.</w:t>
      </w:r>
    </w:p>
    <w:p w14:paraId="688BE3A9" w14:textId="01BE9F7C" w:rsidR="0098697A" w:rsidRPr="00097689" w:rsidRDefault="0098697A" w:rsidP="0098697A">
      <w:pPr>
        <w:rPr>
          <w:lang w:eastAsia="zh-CN"/>
        </w:rPr>
      </w:pPr>
      <w:r w:rsidRPr="00097689">
        <w:rPr>
          <w:lang w:eastAsia="zh-CN"/>
        </w:rPr>
        <w:t>If it is a variable announcement, the MRFC may indicate to the MRFP the following variants to the announcements:</w:t>
      </w:r>
    </w:p>
    <w:p w14:paraId="59A9C8F2" w14:textId="77777777" w:rsidR="0098697A" w:rsidRPr="00097689" w:rsidRDefault="0098697A" w:rsidP="0098697A">
      <w:pPr>
        <w:pStyle w:val="B10"/>
        <w:rPr>
          <w:lang w:eastAsia="zh-CN"/>
        </w:rPr>
      </w:pPr>
      <w:r w:rsidRPr="00097689">
        <w:rPr>
          <w:lang w:eastAsia="zh-CN"/>
        </w:rPr>
        <w:t>-</w:t>
      </w:r>
      <w:r w:rsidRPr="00097689">
        <w:rPr>
          <w:lang w:eastAsia="zh-CN"/>
        </w:rPr>
        <w:tab/>
        <w:t>Date: A date variant is made up of three components: day, month and year. The MRFC shall indicate the date value and the date format to the MRFP, such as "</w:t>
      </w:r>
      <w:r w:rsidRPr="00097689" w:rsidDel="00500DDB">
        <w:rPr>
          <w:lang w:eastAsia="zh-CN"/>
        </w:rPr>
        <w:t xml:space="preserve"> </w:t>
      </w:r>
      <w:r w:rsidRPr="00097689">
        <w:rPr>
          <w:lang w:eastAsia="zh-CN"/>
        </w:rPr>
        <w:t>day-month-year" or "year-month-day".</w:t>
      </w:r>
    </w:p>
    <w:p w14:paraId="618EE419" w14:textId="77777777" w:rsidR="0098697A" w:rsidRPr="00097689" w:rsidRDefault="0098697A" w:rsidP="0098697A">
      <w:pPr>
        <w:pStyle w:val="B10"/>
        <w:rPr>
          <w:lang w:eastAsia="zh-CN"/>
        </w:rPr>
      </w:pPr>
      <w:r w:rsidRPr="00097689">
        <w:rPr>
          <w:lang w:eastAsia="zh-CN"/>
        </w:rPr>
        <w:lastRenderedPageBreak/>
        <w:t>-</w:t>
      </w:r>
      <w:r w:rsidRPr="00097689">
        <w:rPr>
          <w:lang w:eastAsia="zh-CN"/>
        </w:rPr>
        <w:tab/>
        <w:t>Time: A time variant is made up of two components: hour and minute, The MRFC shall indicate the time value and the time format to the MRFP, such as "12-hours format" or "24-hours format".</w:t>
      </w:r>
    </w:p>
    <w:p w14:paraId="6A522896" w14:textId="77777777" w:rsidR="001C1FBD" w:rsidRPr="00097689" w:rsidRDefault="0098697A" w:rsidP="0098697A">
      <w:pPr>
        <w:pStyle w:val="B10"/>
        <w:rPr>
          <w:lang w:eastAsia="zh-CN"/>
        </w:rPr>
      </w:pPr>
      <w:r w:rsidRPr="00097689">
        <w:rPr>
          <w:lang w:eastAsia="zh-CN"/>
        </w:rPr>
        <w:t>-</w:t>
      </w:r>
      <w:r w:rsidRPr="00097689">
        <w:rPr>
          <w:lang w:eastAsia="zh-CN"/>
        </w:rPr>
        <w:tab/>
        <w:t>Digits (the announcement may contain a number of digits to be controlled by the MRFC for example a telephone number):  a digits variant is made up of a sequence digit.</w:t>
      </w:r>
    </w:p>
    <w:p w14:paraId="1C51D421" w14:textId="6CEBF2E2" w:rsidR="0098697A" w:rsidRPr="00097689" w:rsidRDefault="0098697A" w:rsidP="0098697A">
      <w:pPr>
        <w:pStyle w:val="B10"/>
        <w:rPr>
          <w:lang w:eastAsia="zh-CN"/>
        </w:rPr>
      </w:pPr>
      <w:r w:rsidRPr="00097689">
        <w:rPr>
          <w:lang w:eastAsia="zh-CN"/>
        </w:rPr>
        <w:t>-</w:t>
      </w:r>
      <w:r w:rsidRPr="00097689">
        <w:rPr>
          <w:lang w:eastAsia="zh-CN"/>
        </w:rPr>
        <w:tab/>
        <w:t>Money (currency).</w:t>
      </w:r>
    </w:p>
    <w:p w14:paraId="0A43C27E" w14:textId="77777777" w:rsidR="0098697A" w:rsidRPr="00097689" w:rsidRDefault="0098697A" w:rsidP="0098697A">
      <w:pPr>
        <w:pStyle w:val="B10"/>
        <w:rPr>
          <w:lang w:eastAsia="zh-CN"/>
        </w:rPr>
      </w:pPr>
      <w:r w:rsidRPr="00097689">
        <w:rPr>
          <w:lang w:eastAsia="zh-CN"/>
        </w:rPr>
        <w:t>-</w:t>
      </w:r>
      <w:r w:rsidRPr="00097689">
        <w:rPr>
          <w:lang w:eastAsia="zh-CN"/>
        </w:rPr>
        <w:tab/>
        <w:t xml:space="preserve">Integer (a value within the announcement that is controlled by the MRFC, e.g. "you are caller number </w:t>
      </w:r>
      <w:smartTag w:uri="urn:schemas-microsoft-com:office:smarttags" w:element="chmetcnv">
        <w:smartTagPr>
          <w:attr w:name="UnitName" w:val="in"/>
          <w:attr w:name="SourceValue" w:val="3"/>
          <w:attr w:name="HasSpace" w:val="True"/>
          <w:attr w:name="Negative" w:val="False"/>
          <w:attr w:name="NumberType" w:val="1"/>
          <w:attr w:name="TCSC" w:val="0"/>
        </w:smartTagPr>
        <w:r w:rsidRPr="00097689">
          <w:rPr>
            <w:lang w:eastAsia="zh-CN"/>
          </w:rPr>
          <w:t>3 in</w:t>
        </w:r>
      </w:smartTag>
      <w:r w:rsidRPr="00097689">
        <w:rPr>
          <w:lang w:eastAsia="zh-CN"/>
        </w:rPr>
        <w:t xml:space="preserve"> the queue"):  an integer variant may be spoken as a cardinal or ordinal value. The MRFC shall indicate to the MRFP the value and type to be spoken.</w:t>
      </w:r>
    </w:p>
    <w:p w14:paraId="648920B5" w14:textId="77777777" w:rsidR="0098697A" w:rsidRPr="00097689" w:rsidRDefault="0098697A" w:rsidP="0098697A">
      <w:pPr>
        <w:rPr>
          <w:lang w:eastAsia="zh-CN"/>
        </w:rPr>
      </w:pPr>
      <w:r w:rsidRPr="00097689">
        <w:rPr>
          <w:lang w:eastAsia="zh-CN"/>
        </w:rPr>
        <w:t>The MRFC may request the MRFP to detect DTMF digit while playing an announcement, and may request the MRFP to stop playing an announcement when a DTMF digit is detected. For the latter case, only the announcement completion event is notified.</w:t>
      </w:r>
    </w:p>
    <w:p w14:paraId="7BB89DC9" w14:textId="77777777" w:rsidR="0098697A" w:rsidRPr="00097689" w:rsidRDefault="0098697A" w:rsidP="0098697A">
      <w:pPr>
        <w:rPr>
          <w:lang w:eastAsia="zh-CN"/>
        </w:rPr>
      </w:pPr>
      <w:r w:rsidRPr="00097689">
        <w:rPr>
          <w:lang w:eastAsia="zh-CN"/>
        </w:rPr>
        <w:t>The MRFC may request the MRFP to detect the announcement completion, and notify the completion event and cause to the MRFC. The announcement is completed when either of the following has occurred;</w:t>
      </w:r>
    </w:p>
    <w:p w14:paraId="748A26A5" w14:textId="77777777" w:rsidR="0098697A" w:rsidRPr="00097689" w:rsidRDefault="0098697A" w:rsidP="0098697A">
      <w:pPr>
        <w:pStyle w:val="B10"/>
        <w:rPr>
          <w:lang w:eastAsia="zh-CN"/>
        </w:rPr>
      </w:pPr>
      <w:r w:rsidRPr="00097689">
        <w:rPr>
          <w:lang w:eastAsia="zh-CN"/>
        </w:rPr>
        <w:t>-</w:t>
      </w:r>
      <w:r w:rsidRPr="00097689">
        <w:rPr>
          <w:lang w:eastAsia="zh-CN"/>
        </w:rPr>
        <w:tab/>
        <w:t>the announcement has been completed successfully or:</w:t>
      </w:r>
    </w:p>
    <w:p w14:paraId="72F9873E" w14:textId="77777777" w:rsidR="0098697A" w:rsidRPr="00097689" w:rsidRDefault="0098697A" w:rsidP="0098697A">
      <w:pPr>
        <w:pStyle w:val="B10"/>
        <w:rPr>
          <w:lang w:eastAsia="zh-CN"/>
        </w:rPr>
      </w:pPr>
      <w:r w:rsidRPr="00097689">
        <w:rPr>
          <w:lang w:eastAsia="zh-CN"/>
        </w:rPr>
        <w:t>-</w:t>
      </w:r>
      <w:r w:rsidRPr="00097689">
        <w:rPr>
          <w:lang w:eastAsia="zh-CN"/>
        </w:rPr>
        <w:tab/>
        <w:t>a DTMF digit is detected by the MRFP or:</w:t>
      </w:r>
    </w:p>
    <w:p w14:paraId="69C646BD" w14:textId="77777777" w:rsidR="0098697A" w:rsidRPr="00097689" w:rsidRDefault="0098697A" w:rsidP="0098697A">
      <w:pPr>
        <w:pStyle w:val="B10"/>
        <w:rPr>
          <w:lang w:eastAsia="zh-CN"/>
        </w:rPr>
      </w:pPr>
      <w:r w:rsidRPr="00097689">
        <w:rPr>
          <w:lang w:eastAsia="zh-CN"/>
        </w:rPr>
        <w:t>-</w:t>
      </w:r>
      <w:r w:rsidRPr="00097689">
        <w:rPr>
          <w:lang w:eastAsia="zh-CN"/>
        </w:rPr>
        <w:tab/>
        <w:t>the playing announcement is not successful.</w:t>
      </w:r>
    </w:p>
    <w:p w14:paraId="7694AC2E" w14:textId="77777777" w:rsidR="0098697A" w:rsidRPr="00097689" w:rsidRDefault="0098697A" w:rsidP="0098697A">
      <w:pPr>
        <w:pStyle w:val="Heading4"/>
        <w:rPr>
          <w:rFonts w:eastAsia="Batang"/>
        </w:rPr>
      </w:pPr>
      <w:bookmarkStart w:id="216" w:name="_Toc485587463"/>
      <w:bookmarkStart w:id="217" w:name="_Toc67386416"/>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2</w:t>
        </w:r>
      </w:smartTag>
      <w:r w:rsidRPr="00097689">
        <w:rPr>
          <w:rFonts w:eastAsia="Batang"/>
        </w:rPr>
        <w:t>.3</w:t>
      </w:r>
      <w:r w:rsidRPr="00097689">
        <w:rPr>
          <w:rFonts w:eastAsia="Batang"/>
        </w:rPr>
        <w:tab/>
        <w:t>Stop announcement</w:t>
      </w:r>
      <w:bookmarkEnd w:id="216"/>
      <w:bookmarkEnd w:id="217"/>
    </w:p>
    <w:p w14:paraId="409E53A7" w14:textId="77777777" w:rsidR="0098697A" w:rsidRPr="00097689" w:rsidRDefault="0098697A" w:rsidP="0098697A">
      <w:pPr>
        <w:rPr>
          <w:lang w:eastAsia="zh-CN"/>
        </w:rPr>
      </w:pPr>
      <w:r w:rsidRPr="00097689">
        <w:t xml:space="preserve">On receipt of a trigger to stop </w:t>
      </w:r>
      <w:r w:rsidRPr="00097689">
        <w:rPr>
          <w:lang w:eastAsia="zh-CN"/>
        </w:rPr>
        <w:t xml:space="preserve">the </w:t>
      </w:r>
      <w:r w:rsidRPr="00097689">
        <w:t>announcement, the MRFC s</w:t>
      </w:r>
      <w:r w:rsidRPr="00097689">
        <w:rPr>
          <w:lang w:eastAsia="zh-CN"/>
        </w:rPr>
        <w:t>hall request the MRFP to stop the announcement.</w:t>
      </w:r>
    </w:p>
    <w:p w14:paraId="14FBF9B9" w14:textId="77777777" w:rsidR="0098697A" w:rsidRPr="00097689" w:rsidRDefault="0098697A" w:rsidP="0098697A">
      <w:pPr>
        <w:pStyle w:val="Heading4"/>
        <w:rPr>
          <w:rFonts w:eastAsia="Batang"/>
        </w:rPr>
      </w:pPr>
      <w:bookmarkStart w:id="218" w:name="_Toc485587464"/>
      <w:bookmarkStart w:id="219" w:name="_Toc67386417"/>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2</w:t>
        </w:r>
      </w:smartTag>
      <w:r w:rsidRPr="00097689">
        <w:rPr>
          <w:rFonts w:eastAsia="Batang"/>
        </w:rPr>
        <w:t>.4</w:t>
      </w:r>
      <w:r w:rsidRPr="00097689">
        <w:rPr>
          <w:rFonts w:eastAsia="Batang"/>
        </w:rPr>
        <w:tab/>
        <w:t>Announcement completed</w:t>
      </w:r>
      <w:bookmarkEnd w:id="218"/>
      <w:bookmarkEnd w:id="219"/>
    </w:p>
    <w:p w14:paraId="21A7EFB2" w14:textId="77777777" w:rsidR="0098697A" w:rsidRPr="00097689" w:rsidRDefault="0098697A" w:rsidP="0098697A">
      <w:pPr>
        <w:rPr>
          <w:lang w:eastAsia="zh-CN"/>
        </w:rPr>
      </w:pPr>
      <w:r w:rsidRPr="00097689">
        <w:rPr>
          <w:lang w:eastAsia="zh-CN"/>
        </w:rPr>
        <w:t>When an announcement is completed, if the MRFC has requested the MRFP to notify the announcement completion, the MRFP shall notify the announcement completion event and the cause to the MRFC.  The cause that the announcement is completed may be the announcement has been completed successfully, or a DTMF digit is detected by the MRFP, or the playing announcement is not successful. Then the MRFC may indicate to the AS that the announcement has been stopped.</w:t>
      </w:r>
    </w:p>
    <w:p w14:paraId="42A35010" w14:textId="77777777" w:rsidR="0098697A" w:rsidRPr="00097689" w:rsidRDefault="0098697A" w:rsidP="0098697A">
      <w:pPr>
        <w:pStyle w:val="Heading4"/>
        <w:rPr>
          <w:rFonts w:eastAsia="Batang"/>
        </w:rPr>
      </w:pPr>
      <w:bookmarkStart w:id="220" w:name="_Toc485587465"/>
      <w:bookmarkStart w:id="221" w:name="_Toc67386418"/>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2</w:t>
        </w:r>
      </w:smartTag>
      <w:r w:rsidRPr="00097689">
        <w:rPr>
          <w:rFonts w:eastAsia="Batang"/>
        </w:rPr>
        <w:t>.5</w:t>
      </w:r>
      <w:r w:rsidRPr="00097689">
        <w:rPr>
          <w:rFonts w:eastAsia="Batang"/>
        </w:rPr>
        <w:tab/>
        <w:t>Message sequence chart</w:t>
      </w:r>
      <w:bookmarkEnd w:id="220"/>
      <w:bookmarkEnd w:id="221"/>
    </w:p>
    <w:p w14:paraId="0E434BD5"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2</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playing announcement.</w:t>
      </w:r>
    </w:p>
    <w:p w14:paraId="46C0F1EF" w14:textId="77777777" w:rsidR="0098697A" w:rsidRPr="00097689" w:rsidRDefault="00527B8C" w:rsidP="0098697A">
      <w:pPr>
        <w:pStyle w:val="TH"/>
      </w:pPr>
      <w:r>
        <w:lastRenderedPageBreak/>
        <w:pict w14:anchorId="1E3C5E55">
          <v:shape id="_x0000_i1048" type="#_x0000_t75" style="width:477.6pt;height:338.8pt">
            <v:imagedata r:id="rId37" o:title=""/>
          </v:shape>
        </w:pict>
      </w:r>
    </w:p>
    <w:p w14:paraId="730E4991" w14:textId="77777777" w:rsidR="0098697A" w:rsidRPr="00097689" w:rsidRDefault="0098697A" w:rsidP="0098697A">
      <w:pPr>
        <w:pStyle w:val="TF"/>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2</w:t>
        </w:r>
      </w:smartTag>
      <w:r w:rsidRPr="00097689">
        <w:t>.1 Playing announcement (message sequence chart)</w:t>
      </w:r>
    </w:p>
    <w:p w14:paraId="06294786" w14:textId="77777777" w:rsidR="0098697A" w:rsidRPr="00097689" w:rsidRDefault="0098697A" w:rsidP="0098697A">
      <w:pPr>
        <w:pStyle w:val="Heading3"/>
        <w:rPr>
          <w:lang w:eastAsia="zh-CN"/>
        </w:rPr>
      </w:pPr>
      <w:bookmarkStart w:id="222" w:name="_Toc485587466"/>
      <w:bookmarkStart w:id="223" w:name="_Toc67386419"/>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3</w:t>
        </w:r>
        <w:r w:rsidRPr="00097689">
          <w:rPr>
            <w:lang w:eastAsia="zh-CN"/>
          </w:rPr>
          <w:tab/>
        </w:r>
      </w:smartTag>
      <w:r w:rsidRPr="00097689">
        <w:rPr>
          <w:lang w:eastAsia="zh-CN"/>
        </w:rPr>
        <w:t>Text to Speech Procedure</w:t>
      </w:r>
      <w:bookmarkEnd w:id="222"/>
      <w:bookmarkEnd w:id="223"/>
    </w:p>
    <w:p w14:paraId="78A99F4A" w14:textId="77777777" w:rsidR="0098697A" w:rsidRPr="00097689" w:rsidRDefault="0098697A" w:rsidP="0098697A">
      <w:pPr>
        <w:pStyle w:val="Heading4"/>
        <w:rPr>
          <w:rFonts w:eastAsia="Batang"/>
        </w:rPr>
      </w:pPr>
      <w:bookmarkStart w:id="224" w:name="_Toc485587467"/>
      <w:bookmarkStart w:id="225" w:name="_Toc67386420"/>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3</w:t>
        </w:r>
      </w:smartTag>
      <w:r w:rsidRPr="00097689">
        <w:rPr>
          <w:rFonts w:eastAsia="Batang"/>
        </w:rPr>
        <w:t>.1</w:t>
      </w:r>
      <w:r w:rsidRPr="00097689">
        <w:rPr>
          <w:rFonts w:eastAsia="Batang"/>
        </w:rPr>
        <w:tab/>
        <w:t>General</w:t>
      </w:r>
      <w:bookmarkEnd w:id="224"/>
      <w:bookmarkEnd w:id="225"/>
    </w:p>
    <w:p w14:paraId="1E50E241" w14:textId="77777777" w:rsidR="0098697A" w:rsidRPr="00097689" w:rsidRDefault="0098697A" w:rsidP="0098697A">
      <w:r w:rsidRPr="00097689">
        <w:t>The following procedure assumes the IMS session has been established and the bearer is through-connected, and the MRFC has received a trigger to play TTS, and the MRFP selected for the call has the capabilities to provide TTS.</w:t>
      </w:r>
    </w:p>
    <w:p w14:paraId="2004A192" w14:textId="77777777" w:rsidR="0098697A" w:rsidRPr="00097689" w:rsidRDefault="0098697A" w:rsidP="0098697A">
      <w:pPr>
        <w:pStyle w:val="NO"/>
      </w:pPr>
      <w:r w:rsidRPr="00097689">
        <w:t>NOTE:</w:t>
      </w:r>
      <w:r w:rsidRPr="00097689">
        <w:tab/>
        <w:t>This procedure may also be ordered in combination with the session establishment procedure.</w:t>
      </w:r>
    </w:p>
    <w:p w14:paraId="6CB71C3A" w14:textId="77777777" w:rsidR="0098697A" w:rsidRPr="00097689" w:rsidRDefault="0098697A" w:rsidP="0098697A">
      <w:pPr>
        <w:pStyle w:val="Heading4"/>
        <w:rPr>
          <w:rFonts w:eastAsia="Batang"/>
        </w:rPr>
      </w:pPr>
      <w:bookmarkStart w:id="226" w:name="_Toc485587468"/>
      <w:bookmarkStart w:id="227" w:name="_Toc67386421"/>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3</w:t>
        </w:r>
      </w:smartTag>
      <w:r w:rsidRPr="00097689">
        <w:rPr>
          <w:rFonts w:eastAsia="Batang"/>
        </w:rPr>
        <w:t>.2</w:t>
      </w:r>
      <w:r w:rsidRPr="00097689">
        <w:rPr>
          <w:rFonts w:eastAsia="Batang"/>
        </w:rPr>
        <w:tab/>
        <w:t>Start TTS</w:t>
      </w:r>
      <w:bookmarkEnd w:id="226"/>
      <w:bookmarkEnd w:id="227"/>
    </w:p>
    <w:p w14:paraId="31B71E2A" w14:textId="77777777" w:rsidR="001C1FBD" w:rsidRPr="00097689" w:rsidRDefault="0098697A" w:rsidP="0098697A">
      <w:r w:rsidRPr="00097689">
        <w:t>After reception of a trigger to play TTS, the MRFC should initiate the Start TTS procedure.</w:t>
      </w:r>
    </w:p>
    <w:p w14:paraId="1850E7F5" w14:textId="590D070D" w:rsidR="0098697A" w:rsidRPr="00097689" w:rsidRDefault="0098697A" w:rsidP="0098697A">
      <w:r w:rsidRPr="00097689">
        <w:t>If the MRFC receives a VXML script, the MRFC shall extract the SSML script or the SSML file identifier from the VXML script. If the MRFC receives plain text, the MRFC shall generate a SSML script that includes this plain text (&lt;speak&gt;) and the language type (xml:lang) used the basic SSML format. If the size of the SSML script is larger than the transport capability of the Mp interface, the MRFC shall stop the Start TTS procedure and return error.</w:t>
      </w:r>
    </w:p>
    <w:p w14:paraId="72DF600B" w14:textId="77777777" w:rsidR="0098697A" w:rsidRPr="00097689" w:rsidRDefault="0098697A" w:rsidP="0098697A">
      <w:r w:rsidRPr="00097689">
        <w:t>Then the MRFC shall indicate to the MRFP the SSML script or the SSML file identifier to play the SSML text to one, one of many, multiple or all terminations in a context. If the MRFP does not support an element of the SSML, the MRFP may ignore the element.</w:t>
      </w:r>
    </w:p>
    <w:p w14:paraId="7E746F1E" w14:textId="77777777" w:rsidR="0098697A" w:rsidRPr="00097689" w:rsidRDefault="0098697A" w:rsidP="0098697A">
      <w:r w:rsidRPr="00097689">
        <w:t>The MRFC may request the MRFP to play the TTS in a loop continuously until requested to be stopped or in a loop with a fixed number of times.  For the second case, if the fixed number of times is exhausted, the TTS is completed successfully.</w:t>
      </w:r>
    </w:p>
    <w:p w14:paraId="53D7CC1B" w14:textId="77777777" w:rsidR="0098697A" w:rsidRPr="00097689" w:rsidRDefault="0098697A" w:rsidP="0098697A">
      <w:r w:rsidRPr="00097689">
        <w:t>The MRFC may request the MRFP to detect DTMF digit while playing a TTS, and may request the MRFP to stop TTS when a DTMF digit is detected. For the second case, only the TTS completion event is notified.</w:t>
      </w:r>
    </w:p>
    <w:p w14:paraId="18BE0B8A" w14:textId="77777777" w:rsidR="0098697A" w:rsidRPr="00097689" w:rsidRDefault="0098697A" w:rsidP="0098697A">
      <w:r w:rsidRPr="00097689">
        <w:lastRenderedPageBreak/>
        <w:t>The MRFC may request the MRFP to detect the TTS completion and notify the completion event and cause to the MRFC. The TTS is completed when either of the following has occurred;</w:t>
      </w:r>
    </w:p>
    <w:p w14:paraId="4DCD7DE8" w14:textId="77777777" w:rsidR="0098697A" w:rsidRPr="00097689" w:rsidRDefault="0098697A" w:rsidP="0098697A">
      <w:pPr>
        <w:pStyle w:val="B10"/>
      </w:pPr>
      <w:r w:rsidRPr="00097689">
        <w:t>-</w:t>
      </w:r>
      <w:r w:rsidRPr="00097689">
        <w:tab/>
        <w:t>the TTS has been completed successfully or:</w:t>
      </w:r>
    </w:p>
    <w:p w14:paraId="5F63FFC7" w14:textId="77777777" w:rsidR="0098697A" w:rsidRPr="00097689" w:rsidRDefault="0098697A" w:rsidP="0098697A">
      <w:pPr>
        <w:pStyle w:val="B10"/>
      </w:pPr>
      <w:r w:rsidRPr="00097689">
        <w:t>-</w:t>
      </w:r>
      <w:r w:rsidRPr="00097689">
        <w:tab/>
        <w:t>a DTMF digit is detected by the MRFP or:</w:t>
      </w:r>
    </w:p>
    <w:p w14:paraId="1A584E9C" w14:textId="77777777" w:rsidR="0098697A" w:rsidRPr="00097689" w:rsidRDefault="0098697A" w:rsidP="0098697A">
      <w:pPr>
        <w:pStyle w:val="B10"/>
      </w:pPr>
      <w:r w:rsidRPr="00097689">
        <w:t>-</w:t>
      </w:r>
      <w:r w:rsidRPr="00097689">
        <w:tab/>
        <w:t>the playing TTS is not successful.</w:t>
      </w:r>
    </w:p>
    <w:p w14:paraId="48CC7DEE" w14:textId="77777777" w:rsidR="0098697A" w:rsidRPr="00097689" w:rsidRDefault="0098697A" w:rsidP="0098697A">
      <w:pPr>
        <w:pStyle w:val="Heading4"/>
        <w:rPr>
          <w:rFonts w:eastAsia="Batang"/>
        </w:rPr>
      </w:pPr>
      <w:bookmarkStart w:id="228" w:name="_Toc485587469"/>
      <w:bookmarkStart w:id="229" w:name="_Toc67386422"/>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3</w:t>
        </w:r>
      </w:smartTag>
      <w:r w:rsidRPr="00097689">
        <w:rPr>
          <w:rFonts w:eastAsia="Batang"/>
        </w:rPr>
        <w:t>.3</w:t>
      </w:r>
      <w:r w:rsidRPr="00097689">
        <w:rPr>
          <w:rFonts w:eastAsia="Batang"/>
        </w:rPr>
        <w:tab/>
        <w:t>Stop TTS</w:t>
      </w:r>
      <w:bookmarkEnd w:id="228"/>
      <w:bookmarkEnd w:id="229"/>
    </w:p>
    <w:p w14:paraId="6807E355" w14:textId="77777777" w:rsidR="0098697A" w:rsidRPr="00097689" w:rsidRDefault="0098697A" w:rsidP="0098697A">
      <w:r w:rsidRPr="00097689">
        <w:t>On receipt of a trigger to stop TTS, the MRFC shall request the MRFP to stop the TTS.</w:t>
      </w:r>
    </w:p>
    <w:p w14:paraId="11A925D9" w14:textId="77777777" w:rsidR="0098697A" w:rsidRPr="00097689" w:rsidRDefault="0098697A" w:rsidP="0098697A">
      <w:pPr>
        <w:pStyle w:val="Heading4"/>
        <w:rPr>
          <w:rFonts w:eastAsia="Batang"/>
        </w:rPr>
      </w:pPr>
      <w:bookmarkStart w:id="230" w:name="_Toc485587470"/>
      <w:bookmarkStart w:id="231" w:name="_Toc67386423"/>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3</w:t>
        </w:r>
      </w:smartTag>
      <w:r w:rsidRPr="00097689">
        <w:rPr>
          <w:rFonts w:eastAsia="Batang"/>
        </w:rPr>
        <w:t>.4</w:t>
      </w:r>
      <w:r w:rsidR="00097689">
        <w:rPr>
          <w:rFonts w:eastAsia="Batang"/>
        </w:rPr>
        <w:tab/>
      </w:r>
      <w:r w:rsidRPr="00097689">
        <w:rPr>
          <w:rFonts w:eastAsia="Batang"/>
        </w:rPr>
        <w:t>TTS Completed</w:t>
      </w:r>
      <w:bookmarkEnd w:id="230"/>
      <w:bookmarkEnd w:id="231"/>
    </w:p>
    <w:p w14:paraId="211DB3E0" w14:textId="77777777" w:rsidR="0098697A" w:rsidRPr="00097689" w:rsidRDefault="0098697A" w:rsidP="0098697A">
      <w:r w:rsidRPr="00097689">
        <w:t>When a TTS is completed, if the MRFC has requested the MRFP to notify the TTS completion, the MRFP shall notify the TTS completion event and the cause to the MRFC.  The cause that the TTS is completed may be the TTS has been completed successfully, or a DTMF digit is detected by the MRFP, or the playing TTS is not successful. Then the MRFC may indicate to the AS that the TTS has been stopped.</w:t>
      </w:r>
    </w:p>
    <w:p w14:paraId="0B8A5B24" w14:textId="77777777" w:rsidR="0098697A" w:rsidRPr="00097689" w:rsidRDefault="0098697A" w:rsidP="0098697A">
      <w:pPr>
        <w:pStyle w:val="Heading4"/>
        <w:rPr>
          <w:rFonts w:eastAsia="Batang"/>
        </w:rPr>
      </w:pPr>
      <w:bookmarkStart w:id="232" w:name="_Toc485587471"/>
      <w:bookmarkStart w:id="233" w:name="_Toc67386424"/>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3</w:t>
        </w:r>
      </w:smartTag>
      <w:r w:rsidRPr="00097689">
        <w:rPr>
          <w:rFonts w:eastAsia="Batang"/>
        </w:rPr>
        <w:t>.5</w:t>
      </w:r>
      <w:r w:rsidR="00097689">
        <w:rPr>
          <w:rFonts w:eastAsia="Batang"/>
        </w:rPr>
        <w:tab/>
      </w:r>
      <w:r w:rsidRPr="00097689">
        <w:rPr>
          <w:rFonts w:eastAsia="Batang"/>
        </w:rPr>
        <w:t>Message sequence chart</w:t>
      </w:r>
      <w:bookmarkEnd w:id="232"/>
      <w:bookmarkEnd w:id="233"/>
    </w:p>
    <w:p w14:paraId="639C1023" w14:textId="77777777" w:rsidR="001C1FBD"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3</w:t>
        </w:r>
      </w:smartTag>
      <w:r w:rsidRPr="00097689">
        <w:t>.5.1 shows the message sequence chart example for playing TTS.</w:t>
      </w:r>
    </w:p>
    <w:p w14:paraId="392C6EBC" w14:textId="7523FF2E" w:rsidR="0098697A" w:rsidRPr="00097689" w:rsidRDefault="00527B8C" w:rsidP="0098697A">
      <w:pPr>
        <w:pStyle w:val="TH"/>
      </w:pPr>
      <w:r>
        <w:pict w14:anchorId="0CFBA545">
          <v:shape id="_x0000_i1049" type="#_x0000_t75" style="width:482pt;height:328pt">
            <v:imagedata r:id="rId38" o:title=""/>
          </v:shape>
        </w:pict>
      </w:r>
    </w:p>
    <w:p w14:paraId="78A0F038"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3</w:t>
        </w:r>
      </w:smartTag>
      <w:r w:rsidRPr="00097689">
        <w:t>.5.1 Playing TTS (message sequence chart)</w:t>
      </w:r>
    </w:p>
    <w:p w14:paraId="512C90F3" w14:textId="77777777" w:rsidR="0098697A" w:rsidRPr="00097689" w:rsidRDefault="0098697A" w:rsidP="0098697A">
      <w:pPr>
        <w:pStyle w:val="Heading3"/>
        <w:rPr>
          <w:lang w:eastAsia="zh-CN"/>
        </w:rPr>
      </w:pPr>
      <w:bookmarkStart w:id="234" w:name="_Toc485587472"/>
      <w:bookmarkStart w:id="235" w:name="_Toc67386425"/>
      <w:smartTag w:uri="urn:schemas-microsoft-com:office:smarttags" w:element="chsdate">
        <w:smartTagPr>
          <w:attr w:name="Year" w:val="1899"/>
          <w:attr w:name="Month" w:val="12"/>
          <w:attr w:name="Day" w:val="30"/>
          <w:attr w:name="IsLunarDate" w:val="False"/>
          <w:attr w:name="IsROCDate" w:val="False"/>
        </w:smartTagPr>
        <w:r w:rsidRPr="00097689">
          <w:rPr>
            <w:lang w:eastAsia="zh-CN"/>
          </w:rPr>
          <w:lastRenderedPageBreak/>
          <w:t>6.2.4</w:t>
        </w:r>
        <w:r w:rsidRPr="00097689">
          <w:rPr>
            <w:lang w:eastAsia="zh-CN"/>
          </w:rPr>
          <w:tab/>
          <w:t>A</w:t>
        </w:r>
      </w:smartTag>
      <w:r w:rsidRPr="00097689">
        <w:rPr>
          <w:lang w:eastAsia="zh-CN"/>
        </w:rPr>
        <w:t>udio Record Procedure</w:t>
      </w:r>
      <w:bookmarkEnd w:id="234"/>
      <w:bookmarkEnd w:id="235"/>
    </w:p>
    <w:p w14:paraId="35C196D1" w14:textId="77777777" w:rsidR="0098697A" w:rsidRPr="00097689" w:rsidRDefault="0098697A" w:rsidP="0098697A">
      <w:pPr>
        <w:pStyle w:val="Heading4"/>
        <w:rPr>
          <w:rFonts w:eastAsia="SimSun"/>
        </w:rPr>
      </w:pPr>
      <w:bookmarkStart w:id="236" w:name="_Toc485587473"/>
      <w:bookmarkStart w:id="237" w:name="_Toc67386426"/>
      <w:smartTag w:uri="urn:schemas-microsoft-com:office:smarttags" w:element="chsdate">
        <w:smartTagPr>
          <w:attr w:name="Year" w:val="1899"/>
          <w:attr w:name="Month" w:val="12"/>
          <w:attr w:name="Day" w:val="30"/>
          <w:attr w:name="IsLunarDate" w:val="False"/>
          <w:attr w:name="IsROCDate" w:val="False"/>
        </w:smartTagPr>
        <w:r w:rsidRPr="00097689">
          <w:rPr>
            <w:rFonts w:eastAsia="SimSun"/>
          </w:rPr>
          <w:t>6.2.4</w:t>
        </w:r>
      </w:smartTag>
      <w:r w:rsidRPr="00097689">
        <w:rPr>
          <w:rFonts w:eastAsia="SimSun"/>
        </w:rPr>
        <w:t>.1</w:t>
      </w:r>
      <w:r w:rsidRPr="00097689">
        <w:rPr>
          <w:rFonts w:eastAsia="SimSun"/>
        </w:rPr>
        <w:tab/>
        <w:t>General</w:t>
      </w:r>
      <w:bookmarkEnd w:id="236"/>
      <w:bookmarkEnd w:id="237"/>
    </w:p>
    <w:p w14:paraId="5EC38FEA" w14:textId="77777777" w:rsidR="0098697A" w:rsidRPr="00097689" w:rsidRDefault="0098697A" w:rsidP="0098697A">
      <w:pPr>
        <w:rPr>
          <w:rFonts w:ascii="Arial" w:hAnsi="Arial"/>
          <w:sz w:val="28"/>
        </w:rPr>
      </w:pPr>
      <w:r w:rsidRPr="00097689">
        <w:t>The following procedure assumes the IMS session has been established and the bearer is through-connected, and the MRFC has received a trigger to record audio, and the MRFP selected for the call has the capabilities to provide audio record.</w:t>
      </w:r>
    </w:p>
    <w:p w14:paraId="0F74E27F" w14:textId="77777777" w:rsidR="0098697A" w:rsidRPr="00097689" w:rsidRDefault="0098697A" w:rsidP="0098697A">
      <w:pPr>
        <w:pStyle w:val="NO"/>
        <w:rPr>
          <w:rFonts w:ascii="Arial" w:hAnsi="Arial"/>
          <w:sz w:val="28"/>
        </w:rPr>
      </w:pPr>
      <w:r w:rsidRPr="00097689">
        <w:t>NOTE:</w:t>
      </w:r>
      <w:r w:rsidRPr="00097689">
        <w:tab/>
        <w:t>This procedure may also be ordered in combination with the session establishment procedure.</w:t>
      </w:r>
    </w:p>
    <w:p w14:paraId="1221D77D" w14:textId="77777777" w:rsidR="0098697A" w:rsidRPr="00097689" w:rsidRDefault="0098697A" w:rsidP="0098697A">
      <w:pPr>
        <w:pStyle w:val="Heading4"/>
        <w:rPr>
          <w:rFonts w:eastAsia="SimSun"/>
        </w:rPr>
      </w:pPr>
      <w:bookmarkStart w:id="238" w:name="_Toc485587474"/>
      <w:bookmarkStart w:id="239" w:name="_Toc67386427"/>
      <w:smartTag w:uri="urn:schemas-microsoft-com:office:smarttags" w:element="chsdate">
        <w:smartTagPr>
          <w:attr w:name="Year" w:val="1899"/>
          <w:attr w:name="Month" w:val="12"/>
          <w:attr w:name="Day" w:val="30"/>
          <w:attr w:name="IsLunarDate" w:val="False"/>
          <w:attr w:name="IsROCDate" w:val="False"/>
        </w:smartTagPr>
        <w:r w:rsidRPr="00097689">
          <w:rPr>
            <w:rFonts w:eastAsia="SimSun"/>
          </w:rPr>
          <w:t>6.2.4</w:t>
        </w:r>
      </w:smartTag>
      <w:r w:rsidRPr="00097689">
        <w:rPr>
          <w:rFonts w:eastAsia="SimSun"/>
        </w:rPr>
        <w:t>.2</w:t>
      </w:r>
      <w:r w:rsidRPr="00097689">
        <w:rPr>
          <w:rFonts w:eastAsia="SimSun"/>
        </w:rPr>
        <w:tab/>
        <w:t>Start audio record</w:t>
      </w:r>
      <w:bookmarkEnd w:id="238"/>
      <w:bookmarkEnd w:id="239"/>
    </w:p>
    <w:p w14:paraId="66A0539C" w14:textId="77777777" w:rsidR="001C1FBD"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record audio</w:t>
      </w:r>
      <w:r w:rsidRPr="00097689">
        <w:t xml:space="preserve">, the MRFC should initiate the Start </w:t>
      </w:r>
      <w:r w:rsidRPr="00097689">
        <w:rPr>
          <w:lang w:eastAsia="zh-CN"/>
        </w:rPr>
        <w:t xml:space="preserve">audio record </w:t>
      </w:r>
      <w:r w:rsidRPr="00097689">
        <w:t>procedure. The MRFC</w:t>
      </w:r>
      <w:r w:rsidRPr="00097689">
        <w:rPr>
          <w:lang w:eastAsia="zh-CN"/>
        </w:rPr>
        <w:t xml:space="preserve"> shall request the MRFP to record audio from one or all terminations in a context with the record file URI and record file format. If it is to record one party, only the input stream of the party is recorded. If it is to record all parties, the mixed stream of all parties is recorded.</w:t>
      </w:r>
    </w:p>
    <w:p w14:paraId="0D895DE8" w14:textId="77777777" w:rsidR="001C1FBD" w:rsidRPr="00097689" w:rsidRDefault="0098697A" w:rsidP="0098697A">
      <w:pPr>
        <w:rPr>
          <w:lang w:eastAsia="zh-CN"/>
        </w:rPr>
      </w:pPr>
      <w:r w:rsidRPr="00097689">
        <w:rPr>
          <w:lang w:eastAsia="zh-CN"/>
        </w:rPr>
        <w:t>When recording audio from all terminations in a context (for two-party sessions or a conference) the MRFC may request the MRFP to assign a new termination to record the audio in the context.</w:t>
      </w:r>
    </w:p>
    <w:p w14:paraId="5E93E4BC" w14:textId="69E437EA" w:rsidR="0098697A" w:rsidRPr="00097689" w:rsidRDefault="0098697A" w:rsidP="0098697A">
      <w:pPr>
        <w:rPr>
          <w:lang w:eastAsia="zh-CN"/>
        </w:rPr>
      </w:pPr>
      <w:r w:rsidRPr="00097689">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6ABAE719" w14:textId="137720FA" w:rsidR="0098697A" w:rsidRPr="00097689" w:rsidRDefault="0098697A" w:rsidP="0098697A">
      <w:pPr>
        <w:rPr>
          <w:lang w:eastAsia="zh-CN"/>
        </w:rPr>
      </w:pPr>
      <w:r w:rsidRPr="00097689">
        <w:rPr>
          <w:lang w:eastAsia="zh-CN"/>
        </w:rPr>
        <w:t xml:space="preserve">The record file URI can be generated by the AS/MRFC or by the MRFP. For the second case, the MRFC shall indicate the MRFP to generate the URI and return the generated URI to the MRFC. The record file format is the 3GPP multimedia file format, defin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244[5], and only the audio track is used for the audio recording. The MRFC may indicate the maximum record time to the MRFP. When the maximum record time has elapsed, the MRFP shall stop the audio recording.</w:t>
      </w:r>
    </w:p>
    <w:p w14:paraId="1F408C04" w14:textId="77777777" w:rsidR="0098697A" w:rsidRPr="00097689" w:rsidRDefault="0098697A" w:rsidP="0098697A">
      <w:pPr>
        <w:rPr>
          <w:lang w:eastAsia="zh-CN"/>
        </w:rPr>
      </w:pPr>
      <w:r w:rsidRPr="00097689">
        <w:rPr>
          <w:lang w:eastAsia="zh-CN"/>
        </w:rPr>
        <w:t>The MRFC may request the MRFP to detect the audio recording completion, and notify the completion event and cause to the MRFC. The audio recording is completed when either of the following has occurred;</w:t>
      </w:r>
    </w:p>
    <w:p w14:paraId="0A483871" w14:textId="77777777" w:rsidR="0098697A" w:rsidRPr="00097689" w:rsidRDefault="0098697A" w:rsidP="0098697A">
      <w:pPr>
        <w:pStyle w:val="B10"/>
        <w:rPr>
          <w:lang w:eastAsia="zh-CN"/>
        </w:rPr>
      </w:pPr>
      <w:r w:rsidRPr="00097689">
        <w:rPr>
          <w:lang w:eastAsia="zh-CN"/>
        </w:rPr>
        <w:t>-</w:t>
      </w:r>
      <w:r w:rsidRPr="00097689">
        <w:rPr>
          <w:lang w:eastAsia="zh-CN"/>
        </w:rPr>
        <w:tab/>
        <w:t>the maximum time period of audio recording has elapsed,</w:t>
      </w:r>
    </w:p>
    <w:p w14:paraId="0FAA095E" w14:textId="77777777" w:rsidR="0098697A" w:rsidRPr="00097689" w:rsidRDefault="0098697A" w:rsidP="0098697A">
      <w:pPr>
        <w:pStyle w:val="B10"/>
        <w:rPr>
          <w:lang w:eastAsia="zh-CN"/>
        </w:rPr>
      </w:pPr>
      <w:r w:rsidRPr="00097689">
        <w:rPr>
          <w:lang w:eastAsia="zh-CN"/>
        </w:rPr>
        <w:t>-</w:t>
      </w:r>
      <w:r w:rsidRPr="00097689">
        <w:rPr>
          <w:lang w:eastAsia="zh-CN"/>
        </w:rPr>
        <w:tab/>
        <w:t>no input is detected,</w:t>
      </w:r>
    </w:p>
    <w:p w14:paraId="0936051D" w14:textId="77777777" w:rsidR="0098697A" w:rsidRPr="00097689" w:rsidRDefault="0098697A" w:rsidP="0098697A">
      <w:pPr>
        <w:ind w:left="568" w:hanging="284"/>
        <w:rPr>
          <w:lang w:eastAsia="zh-CN"/>
        </w:rPr>
      </w:pPr>
      <w:r w:rsidRPr="00097689">
        <w:rPr>
          <w:lang w:eastAsia="zh-CN"/>
        </w:rPr>
        <w:t>-</w:t>
      </w:r>
      <w:r w:rsidRPr="00097689">
        <w:rPr>
          <w:lang w:eastAsia="zh-CN"/>
        </w:rPr>
        <w:tab/>
        <w:t>DTMF digits are detected by the MRFP where the DTMF key sequence shall stop or cancel the audio recording ,</w:t>
      </w:r>
    </w:p>
    <w:p w14:paraId="786ED238" w14:textId="77777777" w:rsidR="0098697A" w:rsidRPr="00097689" w:rsidRDefault="0098697A" w:rsidP="0098697A">
      <w:pPr>
        <w:pStyle w:val="B10"/>
        <w:rPr>
          <w:lang w:eastAsia="zh-CN"/>
        </w:rPr>
      </w:pPr>
      <w:r w:rsidRPr="00097689">
        <w:rPr>
          <w:lang w:eastAsia="zh-CN"/>
        </w:rPr>
        <w:t>-</w:t>
      </w:r>
      <w:r w:rsidRPr="00097689">
        <w:rPr>
          <w:lang w:eastAsia="zh-CN"/>
        </w:rPr>
        <w:tab/>
        <w:t>the MRFC requests the MRFP to stop the audio recording, or:</w:t>
      </w:r>
    </w:p>
    <w:p w14:paraId="4E83A062" w14:textId="77777777" w:rsidR="0098697A" w:rsidRPr="00097689" w:rsidRDefault="0098697A" w:rsidP="0098697A">
      <w:pPr>
        <w:pStyle w:val="B10"/>
        <w:rPr>
          <w:lang w:eastAsia="zh-CN"/>
        </w:rPr>
      </w:pPr>
      <w:r w:rsidRPr="00097689">
        <w:rPr>
          <w:lang w:eastAsia="zh-CN"/>
        </w:rPr>
        <w:t>-</w:t>
      </w:r>
      <w:r w:rsidRPr="00097689">
        <w:rPr>
          <w:lang w:eastAsia="zh-CN"/>
        </w:rPr>
        <w:tab/>
        <w:t>the audio recording is not successful.</w:t>
      </w:r>
    </w:p>
    <w:p w14:paraId="2AACBB20" w14:textId="77777777" w:rsidR="0098697A" w:rsidRPr="00097689" w:rsidRDefault="0098697A" w:rsidP="0098697A">
      <w:pPr>
        <w:pStyle w:val="Heading4"/>
        <w:rPr>
          <w:rFonts w:eastAsia="SimSun"/>
        </w:rPr>
      </w:pPr>
      <w:bookmarkStart w:id="240" w:name="_Toc485587475"/>
      <w:bookmarkStart w:id="241" w:name="_Toc67386428"/>
      <w:smartTag w:uri="urn:schemas-microsoft-com:office:smarttags" w:element="chsdate">
        <w:smartTagPr>
          <w:attr w:name="IsROCDate" w:val="False"/>
          <w:attr w:name="IsLunarDate" w:val="False"/>
          <w:attr w:name="Day" w:val="30"/>
          <w:attr w:name="Month" w:val="12"/>
          <w:attr w:name="Year" w:val="1899"/>
        </w:smartTagPr>
        <w:r w:rsidRPr="00097689">
          <w:rPr>
            <w:rFonts w:eastAsia="SimSun"/>
          </w:rPr>
          <w:t>6.2.4</w:t>
        </w:r>
      </w:smartTag>
      <w:r w:rsidRPr="00097689">
        <w:rPr>
          <w:rFonts w:eastAsia="SimSun"/>
        </w:rPr>
        <w:t>.3</w:t>
      </w:r>
      <w:r w:rsidRPr="00097689">
        <w:rPr>
          <w:rFonts w:eastAsia="SimSun"/>
        </w:rPr>
        <w:tab/>
        <w:t>Stop audio record</w:t>
      </w:r>
      <w:bookmarkEnd w:id="240"/>
      <w:bookmarkEnd w:id="241"/>
    </w:p>
    <w:p w14:paraId="3F938734" w14:textId="77777777" w:rsidR="0098697A"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stop audio record</w:t>
      </w:r>
      <w:r w:rsidRPr="00097689">
        <w:t xml:space="preserve">, the MRFC shall </w:t>
      </w:r>
      <w:r w:rsidRPr="00097689">
        <w:rPr>
          <w:lang w:eastAsia="zh-CN"/>
        </w:rPr>
        <w:t>request the MRFP to stop the audio recording. If the audio recording termination is added, the MRFC shall request the MRFP to subtract it.</w:t>
      </w:r>
    </w:p>
    <w:p w14:paraId="2CF3178A" w14:textId="77777777" w:rsidR="001C1FBD" w:rsidRPr="00097689" w:rsidRDefault="0098697A" w:rsidP="0098697A">
      <w:pPr>
        <w:pStyle w:val="Heading4"/>
        <w:rPr>
          <w:rFonts w:eastAsia="SimSun"/>
        </w:rPr>
      </w:pPr>
      <w:bookmarkStart w:id="242" w:name="_Toc485587476"/>
      <w:bookmarkStart w:id="243" w:name="_Toc67386429"/>
      <w:smartTag w:uri="urn:schemas-microsoft-com:office:smarttags" w:element="chsdate">
        <w:smartTagPr>
          <w:attr w:name="Year" w:val="1899"/>
          <w:attr w:name="Month" w:val="12"/>
          <w:attr w:name="Day" w:val="30"/>
          <w:attr w:name="IsLunarDate" w:val="False"/>
          <w:attr w:name="IsROCDate" w:val="False"/>
        </w:smartTagPr>
        <w:r w:rsidRPr="00097689">
          <w:rPr>
            <w:rFonts w:eastAsia="SimSun"/>
          </w:rPr>
          <w:t>6.2.4</w:t>
        </w:r>
      </w:smartTag>
      <w:r w:rsidRPr="00097689">
        <w:rPr>
          <w:rFonts w:eastAsia="SimSun"/>
        </w:rPr>
        <w:t>.4</w:t>
      </w:r>
      <w:r w:rsidRPr="00097689">
        <w:rPr>
          <w:rFonts w:eastAsia="SimSun"/>
        </w:rPr>
        <w:tab/>
        <w:t>Audio record completed</w:t>
      </w:r>
      <w:bookmarkEnd w:id="242"/>
      <w:bookmarkEnd w:id="243"/>
    </w:p>
    <w:p w14:paraId="0E69C2AA" w14:textId="04DAD56A" w:rsidR="0098697A" w:rsidRPr="00097689" w:rsidRDefault="0098697A" w:rsidP="0098697A">
      <w:pPr>
        <w:rPr>
          <w:lang w:eastAsia="zh-CN"/>
        </w:rPr>
      </w:pPr>
      <w:r w:rsidRPr="00097689">
        <w:rPr>
          <w:lang w:eastAsia="zh-CN"/>
        </w:rPr>
        <w:t>When an audio recording is completed, if the audio recording is successful, the MRFP shall save the record file to the specified URI. If the audio recording is not successful, the MRFP shall delete the record file. If the MRFC has requested the MRFP to notify the audio recording completion, the MRFP shall notify the audio recording completion event and the cause to the MRFC. The cause of the audio recording completed may be no voice has been input during a specific period, the maximum record time has elapsed, a DTMF digit that represents to finish or cancel the audio recording is detected by the MRFP, or the audio recording is not successful. Then the MRFC may indicate to the AS that the audio record has been stopped.</w:t>
      </w:r>
    </w:p>
    <w:p w14:paraId="0A5DA60A" w14:textId="77777777" w:rsidR="0098697A" w:rsidRPr="00097689" w:rsidRDefault="0098697A" w:rsidP="0098697A">
      <w:pPr>
        <w:pStyle w:val="Heading4"/>
        <w:rPr>
          <w:rFonts w:eastAsia="SimSun"/>
        </w:rPr>
      </w:pPr>
      <w:bookmarkStart w:id="244" w:name="_Toc485587477"/>
      <w:bookmarkStart w:id="245" w:name="_Toc67386430"/>
      <w:smartTag w:uri="urn:schemas-microsoft-com:office:smarttags" w:element="chsdate">
        <w:smartTagPr>
          <w:attr w:name="Year" w:val="1899"/>
          <w:attr w:name="Month" w:val="12"/>
          <w:attr w:name="Day" w:val="30"/>
          <w:attr w:name="IsLunarDate" w:val="False"/>
          <w:attr w:name="IsROCDate" w:val="False"/>
        </w:smartTagPr>
        <w:r w:rsidRPr="00097689">
          <w:rPr>
            <w:rFonts w:eastAsia="SimSun"/>
          </w:rPr>
          <w:t>6.2.4</w:t>
        </w:r>
      </w:smartTag>
      <w:r w:rsidRPr="00097689">
        <w:rPr>
          <w:rFonts w:eastAsia="SimSun"/>
        </w:rPr>
        <w:t>.5</w:t>
      </w:r>
      <w:r w:rsidRPr="00097689">
        <w:rPr>
          <w:rFonts w:eastAsia="SimSun"/>
        </w:rPr>
        <w:tab/>
        <w:t>Message sequence chart</w:t>
      </w:r>
      <w:bookmarkEnd w:id="244"/>
      <w:bookmarkEnd w:id="245"/>
    </w:p>
    <w:p w14:paraId="45B77C8A"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4</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audio recording.</w:t>
      </w:r>
    </w:p>
    <w:p w14:paraId="2B3188BC" w14:textId="77777777" w:rsidR="0098697A" w:rsidRPr="00097689" w:rsidRDefault="00527B8C" w:rsidP="0098697A">
      <w:pPr>
        <w:pStyle w:val="TH"/>
      </w:pPr>
      <w:r>
        <w:lastRenderedPageBreak/>
        <w:pict w14:anchorId="2CFFF8FF">
          <v:shape id="_x0000_i1050" type="#_x0000_t75" style="width:478pt;height:414pt">
            <v:imagedata r:id="rId39" o:title=""/>
          </v:shape>
        </w:pict>
      </w:r>
    </w:p>
    <w:p w14:paraId="26575C88"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4</w:t>
        </w:r>
      </w:smartTag>
      <w:r w:rsidRPr="00097689">
        <w:rPr>
          <w:lang w:eastAsia="zh-CN"/>
        </w:rPr>
        <w:t>.1 Audio record (message sequence chart)</w:t>
      </w:r>
    </w:p>
    <w:p w14:paraId="008584C8" w14:textId="77777777" w:rsidR="0098697A" w:rsidRPr="00097689" w:rsidRDefault="0098697A" w:rsidP="0098697A">
      <w:pPr>
        <w:pStyle w:val="Heading3"/>
        <w:rPr>
          <w:lang w:eastAsia="zh-CN"/>
        </w:rPr>
      </w:pPr>
      <w:bookmarkStart w:id="246" w:name="_Toc485587478"/>
      <w:bookmarkStart w:id="247" w:name="_Toc67386431"/>
      <w:smartTag w:uri="urn:schemas-microsoft-com:office:smarttags" w:element="chsdate">
        <w:smartTagPr>
          <w:attr w:name="Year" w:val="1899"/>
          <w:attr w:name="Month" w:val="12"/>
          <w:attr w:name="Day" w:val="30"/>
          <w:attr w:name="IsLunarDate" w:val="False"/>
          <w:attr w:name="IsROCDate" w:val="False"/>
        </w:smartTagPr>
        <w:r w:rsidRPr="00097689">
          <w:t>6.2.5</w:t>
        </w:r>
        <w:r w:rsidRPr="00097689">
          <w:rPr>
            <w:lang w:eastAsia="zh-CN"/>
          </w:rPr>
          <w:tab/>
        </w:r>
      </w:smartTag>
      <w:r w:rsidRPr="00097689">
        <w:t xml:space="preserve">DTMF Collection </w:t>
      </w:r>
      <w:r w:rsidRPr="00097689">
        <w:rPr>
          <w:lang w:eastAsia="zh-CN"/>
        </w:rPr>
        <w:t>Procedure</w:t>
      </w:r>
      <w:bookmarkEnd w:id="246"/>
      <w:bookmarkEnd w:id="247"/>
    </w:p>
    <w:p w14:paraId="1D43A90D" w14:textId="77777777" w:rsidR="0098697A" w:rsidRPr="00097689" w:rsidRDefault="0098697A" w:rsidP="0098697A">
      <w:pPr>
        <w:rPr>
          <w:lang w:eastAsia="zh-CN"/>
        </w:rPr>
      </w:pPr>
      <w:r w:rsidRPr="00097689">
        <w:rPr>
          <w:lang w:eastAsia="zh-CN"/>
        </w:rPr>
        <w:t>On receipt of a request to detect DTMF Digits, the MRFC may command the MRFP to report DTMF Digits as defined in the Detect DTMF Procedure.</w:t>
      </w:r>
    </w:p>
    <w:p w14:paraId="47B91AA2" w14:textId="77777777" w:rsidR="0098697A" w:rsidRPr="00097689" w:rsidRDefault="0098697A" w:rsidP="0098697A">
      <w:pPr>
        <w:rPr>
          <w:lang w:eastAsia="zh-CN"/>
        </w:rPr>
      </w:pPr>
      <w:r w:rsidRPr="00097689">
        <w:rPr>
          <w:lang w:eastAsia="zh-CN"/>
        </w:rPr>
        <w:t>MRFC shall assign the RTP Payload Type for DTMF Telephony Events. When a DTMF Digit has been detected by the MRFP it shall report it to the MRFC.</w:t>
      </w:r>
    </w:p>
    <w:p w14:paraId="233FA610" w14:textId="77777777" w:rsidR="0098697A" w:rsidRPr="00097689" w:rsidRDefault="0098697A" w:rsidP="0098697A">
      <w:pPr>
        <w:rPr>
          <w:lang w:eastAsia="zh-CN"/>
        </w:rPr>
      </w:pPr>
      <w:r w:rsidRPr="00097689">
        <w:rPr>
          <w:lang w:eastAsia="zh-CN"/>
        </w:rPr>
        <w:t>When requested to detect DTMF the MRFP shall not forward the reported digit toward another connection.</w:t>
      </w:r>
    </w:p>
    <w:p w14:paraId="5BD27081" w14:textId="77777777" w:rsidR="0098697A" w:rsidRPr="00097689" w:rsidRDefault="0098697A" w:rsidP="0098697A">
      <w:pPr>
        <w:rPr>
          <w:lang w:eastAsia="zh-CN"/>
        </w:rPr>
      </w:pPr>
      <w:r w:rsidRPr="00097689">
        <w:rPr>
          <w:lang w:eastAsia="zh-CN"/>
        </w:rPr>
        <w:t xml:space="preserve">An example sequence is shown in 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5</w:t>
        </w:r>
      </w:smartTag>
      <w:r w:rsidRPr="00097689">
        <w:rPr>
          <w:lang w:eastAsia="zh-CN"/>
        </w:rPr>
        <w:t>.1.</w:t>
      </w:r>
    </w:p>
    <w:p w14:paraId="3332E3A6" w14:textId="77777777" w:rsidR="0098697A" w:rsidRPr="00097689" w:rsidRDefault="00527B8C" w:rsidP="0098697A">
      <w:pPr>
        <w:pStyle w:val="TH"/>
        <w:rPr>
          <w:lang w:eastAsia="zh-CN"/>
        </w:rPr>
      </w:pPr>
      <w:r>
        <w:lastRenderedPageBreak/>
        <w:pict w14:anchorId="73001990">
          <v:shape id="_x0000_i1051" type="#_x0000_t75" style="width:478pt;height:446.4pt">
            <v:imagedata r:id="rId40" o:title=""/>
          </v:shape>
        </w:pict>
      </w:r>
    </w:p>
    <w:p w14:paraId="42542887"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5</w:t>
        </w:r>
      </w:smartTag>
      <w:r w:rsidRPr="00097689">
        <w:rPr>
          <w:lang w:eastAsia="zh-CN"/>
        </w:rPr>
        <w:t>.</w:t>
      </w:r>
      <w:r w:rsidRPr="00097689">
        <w:t>1 DTMF Telephony Event Detection</w:t>
      </w:r>
    </w:p>
    <w:p w14:paraId="31A398FD" w14:textId="77777777" w:rsidR="0098697A" w:rsidRPr="00097689" w:rsidRDefault="0098697A" w:rsidP="0098697A">
      <w:r w:rsidRPr="00097689">
        <w:t>DTMF digit detection may be stopped by the MRFC sending the procedure Stop DTMF Detection. The MFRP, once it has acknowledged this request will no longer check for DTMF digits or report them to the MRFC.</w:t>
      </w:r>
    </w:p>
    <w:p w14:paraId="6C30E27F" w14:textId="77777777" w:rsidR="0098697A" w:rsidRPr="00097689" w:rsidRDefault="0098697A" w:rsidP="0098697A">
      <w:pPr>
        <w:pStyle w:val="Heading3"/>
        <w:rPr>
          <w:lang w:eastAsia="zh-CN"/>
        </w:rPr>
      </w:pPr>
      <w:bookmarkStart w:id="248" w:name="_Toc485587479"/>
      <w:bookmarkStart w:id="249" w:name="_Toc67386432"/>
      <w:smartTag w:uri="urn:schemas-microsoft-com:office:smarttags" w:element="chsdate">
        <w:smartTagPr>
          <w:attr w:name="Year" w:val="1899"/>
          <w:attr w:name="Month" w:val="12"/>
          <w:attr w:name="Day" w:val="30"/>
          <w:attr w:name="IsLunarDate" w:val="False"/>
          <w:attr w:name="IsROCDate" w:val="False"/>
        </w:smartTagPr>
        <w:r w:rsidRPr="00097689">
          <w:t>6.2.</w:t>
        </w:r>
        <w:r w:rsidRPr="00097689">
          <w:rPr>
            <w:lang w:eastAsia="zh-CN"/>
          </w:rPr>
          <w:t>6</w:t>
        </w:r>
        <w:r w:rsidRPr="00097689">
          <w:rPr>
            <w:lang w:eastAsia="zh-CN"/>
          </w:rPr>
          <w:tab/>
          <w:t>A</w:t>
        </w:r>
      </w:smartTag>
      <w:r w:rsidRPr="00097689">
        <w:rPr>
          <w:lang w:eastAsia="zh-CN"/>
        </w:rPr>
        <w:t>utomatic Speech Recognition Procedure</w:t>
      </w:r>
      <w:bookmarkEnd w:id="248"/>
      <w:bookmarkEnd w:id="249"/>
    </w:p>
    <w:p w14:paraId="2A6E1202" w14:textId="77777777" w:rsidR="0098697A" w:rsidRPr="00097689" w:rsidRDefault="0098697A" w:rsidP="0098697A">
      <w:pPr>
        <w:pStyle w:val="Heading4"/>
        <w:rPr>
          <w:rFonts w:eastAsia="SimSun"/>
        </w:rPr>
      </w:pPr>
      <w:bookmarkStart w:id="250" w:name="_Toc485587480"/>
      <w:bookmarkStart w:id="251" w:name="_Toc67386433"/>
      <w:smartTag w:uri="urn:schemas-microsoft-com:office:smarttags" w:element="chsdate">
        <w:smartTagPr>
          <w:attr w:name="Year" w:val="1899"/>
          <w:attr w:name="Month" w:val="12"/>
          <w:attr w:name="Day" w:val="30"/>
          <w:attr w:name="IsLunarDate" w:val="False"/>
          <w:attr w:name="IsROCDate" w:val="False"/>
        </w:smartTagPr>
        <w:r w:rsidRPr="00097689">
          <w:rPr>
            <w:rFonts w:eastAsia="SimSun"/>
          </w:rPr>
          <w:t>6.2.6</w:t>
        </w:r>
      </w:smartTag>
      <w:r w:rsidRPr="00097689">
        <w:rPr>
          <w:rFonts w:eastAsia="SimSun"/>
        </w:rPr>
        <w:t>.1</w:t>
      </w:r>
      <w:r w:rsidRPr="00097689">
        <w:rPr>
          <w:rFonts w:eastAsia="SimSun"/>
        </w:rPr>
        <w:tab/>
        <w:t>General</w:t>
      </w:r>
      <w:bookmarkEnd w:id="250"/>
      <w:bookmarkEnd w:id="251"/>
    </w:p>
    <w:p w14:paraId="5BB5918B" w14:textId="77777777" w:rsidR="0098697A" w:rsidRPr="00097689" w:rsidRDefault="0098697A" w:rsidP="0098697A">
      <w:pPr>
        <w:rPr>
          <w:lang w:eastAsia="zh-CN"/>
        </w:rPr>
      </w:pPr>
      <w:r w:rsidRPr="00097689">
        <w:t>The following procedure assumes the IMS session has been established and the bearer is through-connected, and the</w:t>
      </w:r>
      <w:r w:rsidRPr="00097689">
        <w:rPr>
          <w:lang w:eastAsia="zh-CN"/>
        </w:rPr>
        <w:t xml:space="preserve"> MRFC has received a trigger to </w:t>
      </w:r>
      <w:r w:rsidRPr="00097689">
        <w:t>play</w:t>
      </w:r>
      <w:r w:rsidRPr="00097689">
        <w:rPr>
          <w:lang w:eastAsia="zh-CN"/>
        </w:rPr>
        <w:t xml:space="preserve"> ASR</w:t>
      </w:r>
      <w:r w:rsidRPr="00097689">
        <w:t>,</w:t>
      </w:r>
      <w:r w:rsidRPr="00097689" w:rsidDel="0064385B">
        <w:rPr>
          <w:lang w:eastAsia="zh-CN"/>
        </w:rPr>
        <w:t xml:space="preserve"> </w:t>
      </w:r>
      <w:r w:rsidRPr="00097689">
        <w:rPr>
          <w:lang w:eastAsia="zh-CN"/>
        </w:rPr>
        <w:t>and the MRFP selected for the call has the capabilities to provide Automatic Speech Recognition.</w:t>
      </w:r>
    </w:p>
    <w:p w14:paraId="5F9D71E3" w14:textId="77777777" w:rsidR="0098697A" w:rsidRPr="00097689" w:rsidRDefault="0098697A" w:rsidP="0098697A">
      <w:pPr>
        <w:pStyle w:val="NO"/>
      </w:pPr>
      <w:r w:rsidRPr="00097689">
        <w:t>NOTE:</w:t>
      </w:r>
      <w:r w:rsidRPr="00097689">
        <w:tab/>
        <w:t>This procedure may also be ordered in combination with the session establishment procedure.</w:t>
      </w:r>
    </w:p>
    <w:p w14:paraId="3626FCFD" w14:textId="77777777" w:rsidR="0098697A" w:rsidRPr="00097689" w:rsidDel="00EE418A" w:rsidRDefault="0098697A" w:rsidP="0098697A">
      <w:pPr>
        <w:rPr>
          <w:lang w:eastAsia="zh-CN"/>
        </w:rPr>
      </w:pPr>
    </w:p>
    <w:p w14:paraId="10C4427D" w14:textId="77777777" w:rsidR="0098697A" w:rsidRPr="00097689" w:rsidRDefault="0098697A" w:rsidP="0098697A">
      <w:pPr>
        <w:pStyle w:val="Heading4"/>
        <w:rPr>
          <w:rFonts w:eastAsia="SimSun"/>
        </w:rPr>
      </w:pPr>
      <w:bookmarkStart w:id="252" w:name="_Toc485587481"/>
      <w:bookmarkStart w:id="253" w:name="_Toc67386434"/>
      <w:smartTag w:uri="urn:schemas-microsoft-com:office:smarttags" w:element="chsdate">
        <w:smartTagPr>
          <w:attr w:name="IsROCDate" w:val="False"/>
          <w:attr w:name="IsLunarDate" w:val="False"/>
          <w:attr w:name="Day" w:val="30"/>
          <w:attr w:name="Month" w:val="12"/>
          <w:attr w:name="Year" w:val="1899"/>
        </w:smartTagPr>
        <w:r w:rsidRPr="00097689">
          <w:rPr>
            <w:rFonts w:eastAsia="SimSun"/>
          </w:rPr>
          <w:t>6.2.6</w:t>
        </w:r>
      </w:smartTag>
      <w:r w:rsidRPr="00097689">
        <w:rPr>
          <w:rFonts w:eastAsia="SimSun"/>
        </w:rPr>
        <w:t>.2</w:t>
      </w:r>
      <w:r w:rsidR="00097689">
        <w:rPr>
          <w:rFonts w:eastAsia="SimSun"/>
        </w:rPr>
        <w:tab/>
      </w:r>
      <w:r w:rsidRPr="00097689">
        <w:rPr>
          <w:rFonts w:eastAsia="SimSun"/>
        </w:rPr>
        <w:t>Start ASR</w:t>
      </w:r>
      <w:bookmarkEnd w:id="252"/>
      <w:bookmarkEnd w:id="253"/>
    </w:p>
    <w:p w14:paraId="54378150" w14:textId="77777777" w:rsidR="0098697A" w:rsidRPr="00097689" w:rsidRDefault="0098697A" w:rsidP="0098697A">
      <w:pPr>
        <w:rPr>
          <w:lang w:eastAsia="zh-CN"/>
        </w:rPr>
      </w:pPr>
      <w:r w:rsidRPr="00097689">
        <w:rPr>
          <w:lang w:eastAsia="zh-CN"/>
        </w:rPr>
        <w:t>If t</w:t>
      </w:r>
      <w:r w:rsidRPr="00097689">
        <w:t xml:space="preserve">he MRFC </w:t>
      </w:r>
      <w:r w:rsidRPr="00097689">
        <w:rPr>
          <w:lang w:eastAsia="zh-CN"/>
        </w:rPr>
        <w:t xml:space="preserve">receives a request to initiate ASR, the MRFC </w:t>
      </w:r>
      <w:r w:rsidRPr="00097689">
        <w:t xml:space="preserve">shall extract the </w:t>
      </w:r>
      <w:r w:rsidRPr="00097689">
        <w:rPr>
          <w:lang w:eastAsia="zh-CN"/>
        </w:rPr>
        <w:t>SRGS script or the SRGS URI</w:t>
      </w:r>
      <w:r w:rsidRPr="00097689">
        <w:t xml:space="preserve"> from the </w:t>
      </w:r>
      <w:r w:rsidRPr="00097689">
        <w:rPr>
          <w:lang w:eastAsia="zh-CN"/>
        </w:rPr>
        <w:t>received script.</w:t>
      </w:r>
    </w:p>
    <w:p w14:paraId="7068B3F9" w14:textId="77777777" w:rsidR="0098697A" w:rsidRPr="00097689" w:rsidRDefault="0098697A" w:rsidP="0098697A">
      <w:r w:rsidRPr="00097689">
        <w:rPr>
          <w:lang w:eastAsia="zh-CN"/>
        </w:rPr>
        <w:lastRenderedPageBreak/>
        <w:t>If the size of the SRGS script is larger than the transport capability of the Mp interface, the MRFC shall terminate ASR procedure and return error.</w:t>
      </w:r>
    </w:p>
    <w:p w14:paraId="7BCD5675" w14:textId="77777777" w:rsidR="0098697A" w:rsidRPr="00097689" w:rsidRDefault="0098697A" w:rsidP="0098697A">
      <w:pPr>
        <w:rPr>
          <w:lang w:eastAsia="zh-CN"/>
        </w:rPr>
      </w:pPr>
      <w:r w:rsidRPr="00097689">
        <w:rPr>
          <w:lang w:eastAsia="zh-CN"/>
        </w:rPr>
        <w:t>Otherwise the MRFC initiates the Start ASR procedure; the MRFC shall indicate to the MRFP the SRGS script or the SRGS URI to play ASR to one termination in a context.</w:t>
      </w:r>
    </w:p>
    <w:p w14:paraId="0F7AC237" w14:textId="77777777" w:rsidR="0098697A" w:rsidRPr="00097689" w:rsidRDefault="0098697A" w:rsidP="0098697A">
      <w:pPr>
        <w:rPr>
          <w:lang w:eastAsia="zh-CN"/>
        </w:rPr>
      </w:pPr>
      <w:r w:rsidRPr="00097689">
        <w:rPr>
          <w:lang w:eastAsia="zh-CN"/>
        </w:rPr>
        <w:t>The MRFC may indicate to the MRFP the recognition mode:  Normal Recognition Mode, Hotword Recognition Mode. If the MRFC indicate the Normal Recognition Mode to the MRFP, the MRFP shall match all of the speech against a recognition grammar and returns a no-match status if the input fails to match or the method times out. If the MRFC indicates the Hot-word Recognition Mode to the MRFP, the MRFP shall look for a match against specific speech grammar and ignores speech that does not match.</w:t>
      </w:r>
    </w:p>
    <w:p w14:paraId="73796742" w14:textId="77777777" w:rsidR="0098697A" w:rsidRPr="00097689" w:rsidRDefault="0098697A" w:rsidP="0098697A">
      <w:pPr>
        <w:rPr>
          <w:lang w:eastAsia="zh-CN"/>
        </w:rPr>
      </w:pPr>
      <w:r w:rsidRPr="00097689">
        <w:t>The MRFP shall recognize the subscriber</w:t>
      </w:r>
      <w:r w:rsidR="00097689">
        <w:t>'</w:t>
      </w:r>
      <w:r w:rsidRPr="00097689">
        <w:t>s input speech stream according to the</w:t>
      </w:r>
      <w:r w:rsidRPr="00097689">
        <w:rPr>
          <w:lang w:eastAsia="zh-CN"/>
        </w:rPr>
        <w:t xml:space="preserve"> SRGS grammar, and output the result as the EMMA format.</w:t>
      </w:r>
    </w:p>
    <w:p w14:paraId="137B406C" w14:textId="77777777" w:rsidR="0098697A" w:rsidRPr="00097689" w:rsidRDefault="0098697A" w:rsidP="0098697A">
      <w:pPr>
        <w:rPr>
          <w:lang w:eastAsia="zh-CN"/>
        </w:rPr>
      </w:pPr>
      <w:r w:rsidRPr="00097689">
        <w:rPr>
          <w:lang w:eastAsia="zh-CN"/>
        </w:rPr>
        <w:t>If the MRFP does not support an element of the SRGS, the MRFP may ignore the element.</w:t>
      </w:r>
    </w:p>
    <w:p w14:paraId="7A632302" w14:textId="77777777" w:rsidR="0098697A" w:rsidRPr="00097689" w:rsidRDefault="0098697A" w:rsidP="0098697A">
      <w:r w:rsidRPr="00097689">
        <w:t>The MRFC may request the MRFP to detect DTMF digit while executing ASR, and may request the MRFP to stop ASR when a DTMF digits is detected.  For the latter case, only the ASR result is notified.</w:t>
      </w:r>
    </w:p>
    <w:p w14:paraId="4842F146" w14:textId="77777777" w:rsidR="0098697A" w:rsidRPr="00097689" w:rsidRDefault="0098697A" w:rsidP="0098697A">
      <w:r w:rsidRPr="00097689">
        <w:t>The MRFC may request the MRFP to detect the ASR completion and notify the completion event and cause to the MRFC. The ASR is completed when either of the following has occurred;</w:t>
      </w:r>
    </w:p>
    <w:p w14:paraId="4B2ED37C" w14:textId="77777777" w:rsidR="0098697A" w:rsidRPr="00097689" w:rsidRDefault="0098697A" w:rsidP="0098697A">
      <w:pPr>
        <w:pStyle w:val="B10"/>
      </w:pPr>
      <w:r w:rsidRPr="00097689">
        <w:t>-</w:t>
      </w:r>
      <w:r w:rsidRPr="00097689">
        <w:tab/>
        <w:t>the ASR has been completed successfully,</w:t>
      </w:r>
    </w:p>
    <w:p w14:paraId="5E7419B5" w14:textId="77777777" w:rsidR="0098697A" w:rsidRPr="00097689" w:rsidRDefault="0098697A" w:rsidP="0098697A">
      <w:pPr>
        <w:pStyle w:val="B10"/>
      </w:pPr>
      <w:r w:rsidRPr="00097689">
        <w:t>-</w:t>
      </w:r>
      <w:r w:rsidRPr="00097689">
        <w:tab/>
        <w:t>a DTMF digit is detected by the MRFP,</w:t>
      </w:r>
    </w:p>
    <w:p w14:paraId="270B108B" w14:textId="77777777" w:rsidR="0098697A" w:rsidRPr="00097689" w:rsidRDefault="0098697A" w:rsidP="0098697A">
      <w:pPr>
        <w:pStyle w:val="B10"/>
        <w:rPr>
          <w:lang w:eastAsia="zh-CN"/>
        </w:rPr>
      </w:pPr>
      <w:r w:rsidRPr="00097689">
        <w:t>-</w:t>
      </w:r>
      <w:r w:rsidRPr="00097689">
        <w:tab/>
        <w:t>the executing of ASR is not successful</w:t>
      </w:r>
      <w:r w:rsidRPr="00097689">
        <w:rPr>
          <w:lang w:eastAsia="zh-CN"/>
        </w:rPr>
        <w:t xml:space="preserve"> </w:t>
      </w:r>
      <w:r w:rsidRPr="00097689">
        <w:t>or</w:t>
      </w:r>
    </w:p>
    <w:p w14:paraId="6E866B87" w14:textId="77777777" w:rsidR="0098697A" w:rsidRPr="00097689" w:rsidRDefault="0098697A" w:rsidP="0098697A">
      <w:pPr>
        <w:pStyle w:val="B10"/>
      </w:pPr>
      <w:r w:rsidRPr="00097689">
        <w:t>-</w:t>
      </w:r>
      <w:r w:rsidRPr="00097689">
        <w:tab/>
      </w:r>
      <w:r w:rsidRPr="00097689">
        <w:rPr>
          <w:lang w:eastAsia="zh-CN"/>
        </w:rPr>
        <w:t>the recognition time elapses.</w:t>
      </w:r>
    </w:p>
    <w:p w14:paraId="35D7FB60" w14:textId="77777777" w:rsidR="0098697A" w:rsidRPr="00097689" w:rsidRDefault="0098697A" w:rsidP="0098697A">
      <w:pPr>
        <w:pStyle w:val="Heading4"/>
        <w:rPr>
          <w:rFonts w:eastAsia="SimSun"/>
        </w:rPr>
      </w:pPr>
      <w:bookmarkStart w:id="254" w:name="_Toc485587482"/>
      <w:bookmarkStart w:id="255" w:name="_Toc67386435"/>
      <w:smartTag w:uri="urn:schemas-microsoft-com:office:smarttags" w:element="chsdate">
        <w:smartTagPr>
          <w:attr w:name="IsROCDate" w:val="False"/>
          <w:attr w:name="IsLunarDate" w:val="False"/>
          <w:attr w:name="Day" w:val="30"/>
          <w:attr w:name="Month" w:val="12"/>
          <w:attr w:name="Year" w:val="1899"/>
        </w:smartTagPr>
        <w:r w:rsidRPr="00097689">
          <w:rPr>
            <w:rFonts w:eastAsia="SimSun"/>
          </w:rPr>
          <w:t>6.2.6</w:t>
        </w:r>
      </w:smartTag>
      <w:r w:rsidRPr="00097689">
        <w:rPr>
          <w:rFonts w:eastAsia="SimSun"/>
        </w:rPr>
        <w:t>.3</w:t>
      </w:r>
      <w:r w:rsidR="00097689">
        <w:rPr>
          <w:rFonts w:eastAsia="SimSun"/>
        </w:rPr>
        <w:tab/>
      </w:r>
      <w:r w:rsidRPr="00097689">
        <w:rPr>
          <w:rFonts w:eastAsia="SimSun"/>
        </w:rPr>
        <w:t>Stop ASR</w:t>
      </w:r>
      <w:bookmarkEnd w:id="254"/>
      <w:bookmarkEnd w:id="255"/>
    </w:p>
    <w:p w14:paraId="39D369EB" w14:textId="77777777" w:rsidR="0098697A" w:rsidRPr="00097689" w:rsidRDefault="0098697A" w:rsidP="0098697A">
      <w:r w:rsidRPr="00097689">
        <w:t xml:space="preserve">On receipt of a trigger to stop </w:t>
      </w:r>
      <w:r w:rsidRPr="00097689">
        <w:rPr>
          <w:lang w:eastAsia="zh-CN"/>
        </w:rPr>
        <w:t>ASR</w:t>
      </w:r>
      <w:r w:rsidRPr="00097689">
        <w:t xml:space="preserve">, the MRFC shall request the MRFP to stop the </w:t>
      </w:r>
      <w:r w:rsidRPr="00097689">
        <w:rPr>
          <w:lang w:eastAsia="zh-CN"/>
        </w:rPr>
        <w:t>ASR</w:t>
      </w:r>
      <w:r w:rsidRPr="00097689">
        <w:t>.</w:t>
      </w:r>
    </w:p>
    <w:p w14:paraId="7E932041" w14:textId="77777777" w:rsidR="0098697A" w:rsidRPr="00097689" w:rsidRDefault="0098697A" w:rsidP="0098697A">
      <w:pPr>
        <w:keepNext/>
        <w:keepLines/>
        <w:spacing w:before="120"/>
        <w:ind w:left="1418" w:hanging="1418"/>
        <w:outlineLvl w:val="3"/>
        <w:rPr>
          <w:rFonts w:ascii="Arial" w:eastAsia="SimSun" w:hAnsi="Arial"/>
          <w:sz w:val="24"/>
        </w:rPr>
      </w:pPr>
      <w:smartTag w:uri="urn:schemas-microsoft-com:office:smarttags" w:element="chsdate">
        <w:smartTagPr>
          <w:attr w:name="IsROCDate" w:val="False"/>
          <w:attr w:name="IsLunarDate" w:val="False"/>
          <w:attr w:name="Day" w:val="30"/>
          <w:attr w:name="Month" w:val="12"/>
          <w:attr w:name="Year" w:val="1899"/>
        </w:smartTagPr>
        <w:r w:rsidRPr="00097689">
          <w:rPr>
            <w:rFonts w:ascii="Arial" w:eastAsia="SimSun" w:hAnsi="Arial"/>
            <w:sz w:val="24"/>
          </w:rPr>
          <w:t>6.2.</w:t>
        </w:r>
        <w:r w:rsidRPr="00097689">
          <w:rPr>
            <w:rFonts w:ascii="Arial" w:hAnsi="Arial"/>
            <w:sz w:val="24"/>
          </w:rPr>
          <w:t>6</w:t>
        </w:r>
      </w:smartTag>
      <w:r w:rsidRPr="00097689">
        <w:rPr>
          <w:rFonts w:ascii="Arial" w:eastAsia="SimSun" w:hAnsi="Arial"/>
          <w:sz w:val="24"/>
        </w:rPr>
        <w:t>.4</w:t>
      </w:r>
      <w:r w:rsidR="00097689">
        <w:rPr>
          <w:rFonts w:ascii="Arial" w:eastAsia="SimSun" w:hAnsi="Arial"/>
          <w:sz w:val="24"/>
        </w:rPr>
        <w:tab/>
      </w:r>
      <w:r w:rsidRPr="00097689">
        <w:rPr>
          <w:rFonts w:ascii="Arial" w:eastAsia="SimSun" w:hAnsi="Arial"/>
          <w:sz w:val="24"/>
        </w:rPr>
        <w:t>ASR Completed</w:t>
      </w:r>
    </w:p>
    <w:p w14:paraId="5A0C7DC3" w14:textId="77777777" w:rsidR="001C1FBD" w:rsidRPr="00097689" w:rsidRDefault="0098697A" w:rsidP="0098697A">
      <w:pPr>
        <w:rPr>
          <w:lang w:eastAsia="zh-CN"/>
        </w:rPr>
      </w:pPr>
      <w:r w:rsidRPr="00097689">
        <w:t xml:space="preserve">When an ASR is completed, if the MRFC has requested the MRFP to notify the ASR completion, the MRFP shall notify the ASR </w:t>
      </w:r>
      <w:r w:rsidRPr="00097689">
        <w:rPr>
          <w:lang w:eastAsia="zh-CN"/>
        </w:rPr>
        <w:t>result</w:t>
      </w:r>
      <w:r w:rsidRPr="00097689">
        <w:t xml:space="preserve"> and the cause to the MRFC. The cause of the ASR completed may be that the ASR has been completed successfully, a DTMF digit is detected by the MRFP, or the executing ASR is not successful.</w:t>
      </w:r>
    </w:p>
    <w:p w14:paraId="3022C962" w14:textId="2C418545" w:rsidR="0098697A" w:rsidRPr="00097689" w:rsidRDefault="0098697A" w:rsidP="0098697A">
      <w:pPr>
        <w:rPr>
          <w:lang w:eastAsia="zh-CN"/>
        </w:rPr>
      </w:pPr>
      <w:r w:rsidRPr="00097689">
        <w:rPr>
          <w:lang w:eastAsia="zh-CN"/>
        </w:rPr>
        <w:t>The MRFP shall generate the ASR result as the EMMA format. The EMMA result may include multiple recognition results that are mutually exclusive. Each result may be structured by multiple parts in time sequence with the input time. Each result may include the text token that the value will correspond to tokens as defined by the SRGS grammar. Each result may include the interpretation of application specific markup. Each result may include the confidence score that represents the recognition quality.</w:t>
      </w:r>
    </w:p>
    <w:p w14:paraId="41948F31" w14:textId="77777777" w:rsidR="0098697A" w:rsidRPr="00097689" w:rsidRDefault="0098697A" w:rsidP="0098697A">
      <w:pPr>
        <w:rPr>
          <w:lang w:eastAsia="zh-CN"/>
        </w:rPr>
      </w:pPr>
      <w:r w:rsidRPr="00097689">
        <w:rPr>
          <w:lang w:eastAsia="zh-CN"/>
        </w:rPr>
        <w:t>If the size of the EMMA script is larger than the transport capability of the Mp interface, the MRFP shall return the MRFC the ASR is not successful.</w:t>
      </w:r>
    </w:p>
    <w:p w14:paraId="7B46156D" w14:textId="77777777" w:rsidR="0098697A" w:rsidRPr="00097689" w:rsidRDefault="0098697A" w:rsidP="0098697A">
      <w:r w:rsidRPr="00097689">
        <w:t>Then the MRFC may indicate to the AS that the ASR has been stopped</w:t>
      </w:r>
      <w:r w:rsidRPr="00097689">
        <w:rPr>
          <w:lang w:eastAsia="zh-CN"/>
        </w:rPr>
        <w:t xml:space="preserve"> and the ASR result</w:t>
      </w:r>
      <w:r w:rsidRPr="00097689">
        <w:t>.</w:t>
      </w:r>
    </w:p>
    <w:p w14:paraId="4AB0F381" w14:textId="77777777" w:rsidR="0098697A" w:rsidRPr="00097689" w:rsidRDefault="0098697A" w:rsidP="0098697A">
      <w:pPr>
        <w:pStyle w:val="Heading4"/>
        <w:rPr>
          <w:rFonts w:eastAsia="Batang"/>
        </w:rPr>
      </w:pPr>
      <w:bookmarkStart w:id="256" w:name="_Toc485587483"/>
      <w:bookmarkStart w:id="257" w:name="_Toc67386436"/>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6</w:t>
        </w:r>
      </w:smartTag>
      <w:r w:rsidRPr="00097689">
        <w:rPr>
          <w:rFonts w:eastAsia="Batang"/>
        </w:rPr>
        <w:t>.5</w:t>
      </w:r>
      <w:r w:rsidR="00097689">
        <w:rPr>
          <w:rFonts w:eastAsia="Batang"/>
        </w:rPr>
        <w:tab/>
      </w:r>
      <w:r w:rsidRPr="00097689">
        <w:rPr>
          <w:rFonts w:eastAsia="Batang"/>
        </w:rPr>
        <w:t>Message sequence chart</w:t>
      </w:r>
      <w:bookmarkEnd w:id="256"/>
      <w:bookmarkEnd w:id="257"/>
    </w:p>
    <w:p w14:paraId="017A6DEA" w14:textId="77777777" w:rsidR="0098697A"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6</w:t>
        </w:r>
      </w:smartTag>
      <w:r w:rsidRPr="00097689">
        <w:t>.5.1 shows the message sequence chart example for executing ASR.</w:t>
      </w:r>
    </w:p>
    <w:p w14:paraId="50D75983" w14:textId="77777777" w:rsidR="0098697A" w:rsidRPr="00097689" w:rsidRDefault="00527B8C" w:rsidP="0098697A">
      <w:pPr>
        <w:pStyle w:val="TH"/>
      </w:pPr>
      <w:r>
        <w:lastRenderedPageBreak/>
        <w:pict w14:anchorId="65E19BBA">
          <v:shape id="_x0000_i1052" type="#_x0000_t75" style="width:472pt;height:411.6pt">
            <v:imagedata r:id="rId41" o:title=""/>
          </v:shape>
        </w:pict>
      </w:r>
    </w:p>
    <w:p w14:paraId="7091D692" w14:textId="77777777" w:rsidR="0098697A" w:rsidRPr="00097689" w:rsidRDefault="0098697A" w:rsidP="0098697A">
      <w:pPr>
        <w:pStyle w:val="TF"/>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w:t>
        </w:r>
        <w:r w:rsidRPr="00097689">
          <w:t>.</w:t>
        </w:r>
        <w:r w:rsidRPr="00097689">
          <w:rPr>
            <w:lang w:eastAsia="zh-CN"/>
          </w:rPr>
          <w:t>6</w:t>
        </w:r>
      </w:smartTag>
      <w:r w:rsidRPr="00097689">
        <w:rPr>
          <w:lang w:eastAsia="zh-CN"/>
        </w:rPr>
        <w:t>.5.1 ASR (message sequence chart)</w:t>
      </w:r>
    </w:p>
    <w:p w14:paraId="25E19E7E" w14:textId="77777777" w:rsidR="0098697A" w:rsidRPr="00097689" w:rsidRDefault="0098697A" w:rsidP="0098697A">
      <w:pPr>
        <w:pStyle w:val="Heading3"/>
        <w:rPr>
          <w:lang w:eastAsia="zh-CN"/>
        </w:rPr>
      </w:pPr>
      <w:bookmarkStart w:id="258" w:name="_Toc485587484"/>
      <w:bookmarkStart w:id="259" w:name="_Toc67386437"/>
      <w:smartTag w:uri="urn:schemas-microsoft-com:office:smarttags" w:element="chsdate">
        <w:smartTagPr>
          <w:attr w:name="IsROCDate" w:val="False"/>
          <w:attr w:name="IsLunarDate" w:val="False"/>
          <w:attr w:name="Day" w:val="30"/>
          <w:attr w:name="Month" w:val="12"/>
          <w:attr w:name="Year" w:val="1899"/>
        </w:smartTagPr>
        <w:r w:rsidRPr="00097689">
          <w:t>6.2.</w:t>
        </w:r>
        <w:r w:rsidRPr="00097689">
          <w:rPr>
            <w:lang w:eastAsia="zh-CN"/>
          </w:rPr>
          <w:t>7</w:t>
        </w:r>
        <w:r w:rsidRPr="00097689">
          <w:rPr>
            <w:lang w:eastAsia="zh-CN"/>
          </w:rPr>
          <w:tab/>
          <w:t>P</w:t>
        </w:r>
      </w:smartTag>
      <w:r w:rsidRPr="00097689">
        <w:rPr>
          <w:lang w:eastAsia="zh-CN"/>
        </w:rPr>
        <w:t>lay Multimedia Procedure</w:t>
      </w:r>
      <w:bookmarkEnd w:id="258"/>
      <w:bookmarkEnd w:id="259"/>
    </w:p>
    <w:p w14:paraId="5B8A2090" w14:textId="77777777" w:rsidR="0098697A" w:rsidRPr="00097689" w:rsidRDefault="0098697A" w:rsidP="0098697A">
      <w:pPr>
        <w:pStyle w:val="Heading4"/>
      </w:pPr>
      <w:bookmarkStart w:id="260" w:name="_Toc485587485"/>
      <w:bookmarkStart w:id="261" w:name="_Toc67386438"/>
      <w:smartTag w:uri="urn:schemas-microsoft-com:office:smarttags" w:element="chsdate">
        <w:smartTagPr>
          <w:attr w:name="Year" w:val="1899"/>
          <w:attr w:name="Month" w:val="12"/>
          <w:attr w:name="Day" w:val="30"/>
          <w:attr w:name="IsLunarDate" w:val="False"/>
          <w:attr w:name="IsROCDate" w:val="False"/>
        </w:smartTagPr>
        <w:r w:rsidRPr="00097689">
          <w:t>6.2.7</w:t>
        </w:r>
      </w:smartTag>
      <w:r w:rsidRPr="00097689">
        <w:t>.1</w:t>
      </w:r>
      <w:r w:rsidRPr="00097689">
        <w:tab/>
        <w:t>General</w:t>
      </w:r>
      <w:bookmarkEnd w:id="260"/>
      <w:bookmarkEnd w:id="261"/>
    </w:p>
    <w:p w14:paraId="5D101784" w14:textId="77777777" w:rsidR="0098697A" w:rsidRPr="00097689" w:rsidRDefault="0098697A" w:rsidP="0098697A">
      <w:r w:rsidRPr="00097689">
        <w:t>The following procedure assumes the IMS session has been established and the bearer is through-connected, and the MRFC has received a trigger to play multimedia, and the MRFP selected for the call has the capabilities to provide playing multimedia.</w:t>
      </w:r>
      <w:r w:rsidRPr="00097689">
        <w:rPr>
          <w:lang w:eastAsia="zh-CN"/>
        </w:rPr>
        <w:t xml:space="preserve"> The clauses </w:t>
      </w:r>
      <w:smartTag w:uri="urn:schemas-microsoft-com:office:smarttags" w:element="chsdate">
        <w:smartTagPr>
          <w:attr w:name="IsROCDate" w:val="False"/>
          <w:attr w:name="IsLunarDate" w:val="False"/>
          <w:attr w:name="Day" w:val="30"/>
          <w:attr w:name="Month" w:val="12"/>
          <w:attr w:name="Year" w:val="1899"/>
        </w:smartTagPr>
        <w:r w:rsidRPr="00097689">
          <w:rPr>
            <w:lang w:eastAsia="zh-CN"/>
          </w:rPr>
          <w:t>6.2.7</w:t>
        </w:r>
      </w:smartTag>
      <w:r w:rsidRPr="00097689">
        <w:rPr>
          <w:lang w:eastAsia="zh-CN"/>
        </w:rPr>
        <w:t>.3- 6.2.7.6 specify the procedures to play the synchronized audio and video media stream(s). The clauses 6.2.7.aa- 6.2.7.dd describe the procedures for playing message.</w:t>
      </w:r>
    </w:p>
    <w:p w14:paraId="4D630FAC" w14:textId="77777777" w:rsidR="0098697A" w:rsidRPr="00097689" w:rsidRDefault="0098697A" w:rsidP="0098697A">
      <w:pPr>
        <w:pStyle w:val="NO"/>
      </w:pPr>
      <w:r w:rsidRPr="00097689">
        <w:t>NOTE:</w:t>
      </w:r>
      <w:r w:rsidRPr="00097689">
        <w:tab/>
        <w:t>This procedure may also be ordered in combination with the session establishment procedure.</w:t>
      </w:r>
    </w:p>
    <w:p w14:paraId="6C5D28D3" w14:textId="77777777" w:rsidR="0098697A" w:rsidRPr="00097689" w:rsidRDefault="0098697A" w:rsidP="0098697A">
      <w:pPr>
        <w:pStyle w:val="Heading4"/>
        <w:rPr>
          <w:rFonts w:eastAsia="Batang"/>
        </w:rPr>
      </w:pPr>
      <w:bookmarkStart w:id="262" w:name="_Toc485587486"/>
      <w:bookmarkStart w:id="263" w:name="_Toc67386439"/>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7</w:t>
        </w:r>
      </w:smartTag>
      <w:r w:rsidRPr="00097689">
        <w:rPr>
          <w:rFonts w:eastAsia="Batang"/>
        </w:rPr>
        <w:t>.2</w:t>
      </w:r>
      <w:r w:rsidR="00097689">
        <w:rPr>
          <w:rFonts w:eastAsia="Batang"/>
        </w:rPr>
        <w:tab/>
      </w:r>
      <w:r w:rsidRPr="00097689">
        <w:rPr>
          <w:rFonts w:eastAsia="Batang"/>
        </w:rPr>
        <w:t>H.248 context model</w:t>
      </w:r>
      <w:bookmarkEnd w:id="262"/>
      <w:bookmarkEnd w:id="263"/>
    </w:p>
    <w:p w14:paraId="4CF423B5" w14:textId="77777777" w:rsidR="0098697A" w:rsidRPr="00097689" w:rsidRDefault="0098697A" w:rsidP="0098697A">
      <w:pPr>
        <w:rPr>
          <w:lang w:eastAsia="zh-CN"/>
        </w:rPr>
      </w:pPr>
      <w:r w:rsidRPr="00097689">
        <w:rPr>
          <w:lang w:eastAsia="zh-CN"/>
        </w:rPr>
        <w:t xml:space="preserve">The 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7</w:t>
        </w:r>
      </w:smartTag>
      <w:r w:rsidRPr="00097689">
        <w:rPr>
          <w:lang w:eastAsia="zh-CN"/>
        </w:rPr>
        <w:t xml:space="preserve">.1 shows the H.248 context model for playing multimedia. There may be up to three streams in the termination that is used for playing multimedia,  which are </w:t>
      </w:r>
      <w:r w:rsidRPr="00097689">
        <w:t>any combination of audio, video and messaging media stream(s)</w:t>
      </w:r>
      <w:r w:rsidRPr="00097689">
        <w:rPr>
          <w:lang w:eastAsia="zh-CN"/>
        </w:rPr>
        <w:t>. The H.248 command can be processed in the termination to play multimedia and detect the playing multimedia completed event.</w:t>
      </w:r>
    </w:p>
    <w:p w14:paraId="4D0AB6BD" w14:textId="77777777" w:rsidR="0098697A" w:rsidRPr="00097689" w:rsidRDefault="0098697A" w:rsidP="0098697A">
      <w:pPr>
        <w:pStyle w:val="TH"/>
      </w:pPr>
      <w:r w:rsidRPr="00097689">
        <w:object w:dxaOrig="4635" w:dyaOrig="2288" w14:anchorId="1B201680">
          <v:shape id="_x0000_i1053" type="#_x0000_t75" style="width:231.6pt;height:114.4pt" o:ole="">
            <v:imagedata r:id="rId42" o:title=""/>
          </v:shape>
          <o:OLEObject Type="Embed" ProgID="Visio.Drawing.11" ShapeID="_x0000_i1053" DrawAspect="Content" ObjectID="_1677999356" r:id="rId43"/>
        </w:object>
      </w:r>
    </w:p>
    <w:p w14:paraId="1AA6AFF5" w14:textId="77777777" w:rsidR="001C1FBD"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7</w:t>
        </w:r>
      </w:smartTag>
      <w:r w:rsidRPr="00097689">
        <w:t>.1: Playing Multimedia H.248 context model</w:t>
      </w:r>
      <w:smartTag w:uri="urn:schemas-microsoft-com:office:smarttags" w:element="chsdate">
        <w:smartTagPr>
          <w:attr w:name="Year" w:val="1899"/>
          <w:attr w:name="Month" w:val="12"/>
          <w:attr w:name="Day" w:val="30"/>
          <w:attr w:name="IsLunarDate" w:val="False"/>
          <w:attr w:name="IsROCDate" w:val="False"/>
        </w:smartTagPr>
        <w:bookmarkStart w:id="264" w:name="_Toc485587487"/>
        <w:bookmarkStart w:id="265" w:name="_Toc67386440"/>
      </w:smartTag>
    </w:p>
    <w:p w14:paraId="438F5741" w14:textId="07B8F8FD" w:rsidR="0098697A" w:rsidRPr="00097689" w:rsidRDefault="0098697A" w:rsidP="0098697A">
      <w:pPr>
        <w:pStyle w:val="Heading4"/>
        <w:rPr>
          <w:rFonts w:eastAsia="Batang"/>
        </w:rPr>
      </w:pPr>
      <w:r w:rsidRPr="00097689">
        <w:rPr>
          <w:rFonts w:eastAsia="Batang"/>
        </w:rPr>
        <w:t>6.2.7</w:t>
      </w:r>
      <w:r w:rsidRPr="00097689">
        <w:rPr>
          <w:rFonts w:eastAsia="Batang"/>
        </w:rPr>
        <w:t>.3</w:t>
      </w:r>
      <w:r w:rsidRPr="00097689">
        <w:rPr>
          <w:rFonts w:eastAsia="Batang"/>
        </w:rPr>
        <w:tab/>
        <w:t>Start playing multimedia</w:t>
      </w:r>
      <w:bookmarkEnd w:id="264"/>
      <w:bookmarkEnd w:id="265"/>
    </w:p>
    <w:p w14:paraId="596FD000" w14:textId="77777777" w:rsidR="001C1FBD" w:rsidRPr="00097689" w:rsidRDefault="0098697A" w:rsidP="0098697A">
      <w:pPr>
        <w:rPr>
          <w:lang w:eastAsia="zh-CN"/>
        </w:rPr>
      </w:pPr>
      <w:r w:rsidRPr="00097689">
        <w:rPr>
          <w:lang w:eastAsia="zh-CN"/>
        </w:rPr>
        <w:t>After reception of a trigger to play multimedia, the MRFC shall initiate the Start playing multimedia procedure.</w:t>
      </w:r>
    </w:p>
    <w:p w14:paraId="11A09F0D" w14:textId="318B6B1D" w:rsidR="0098697A" w:rsidRPr="00097689" w:rsidRDefault="0098697A" w:rsidP="0098697A">
      <w:pPr>
        <w:rPr>
          <w:rFonts w:eastAsia="SimSun"/>
          <w:lang w:eastAsia="zh-CN"/>
        </w:rPr>
      </w:pPr>
      <w:r w:rsidRPr="00097689">
        <w:rPr>
          <w:lang w:eastAsia="zh-CN"/>
        </w:rPr>
        <w:t>If it is to play multimedia to one party, the multimedia shall be played in the external direction of the existing termination.</w:t>
      </w:r>
    </w:p>
    <w:p w14:paraId="5A028020" w14:textId="77777777" w:rsidR="0098697A" w:rsidRPr="00097689" w:rsidRDefault="0098697A" w:rsidP="0098697A">
      <w:pPr>
        <w:rPr>
          <w:lang w:eastAsia="zh-CN"/>
        </w:rPr>
      </w:pPr>
      <w:r w:rsidRPr="00097689">
        <w:rPr>
          <w:lang w:eastAsia="zh-CN"/>
        </w:rPr>
        <w:t>The MRFC shall indicate to the MRFP the multimedia identifier which may be a single identifier or list of identifiers.  The MRFC may use a single identifier or separate identifiers per stream. If it is multiple identifiers, the MRFC shall request the MRFP to play all media in one request. If the identifier references a file, the file format shall be indicated. The multimedia file format is the 3GPP multimedia file format in current version. If the multimedia file provides different audio or video codec than the session codec, the MRFP shall transcode the input codec into the session codec.</w:t>
      </w:r>
    </w:p>
    <w:p w14:paraId="40DC983F" w14:textId="77777777" w:rsidR="001C1FBD" w:rsidRPr="00097689" w:rsidRDefault="0098697A" w:rsidP="0098697A">
      <w:pPr>
        <w:rPr>
          <w:lang w:eastAsia="zh-CN"/>
        </w:rPr>
      </w:pPr>
      <w:r w:rsidRPr="00097689">
        <w:rPr>
          <w:lang w:eastAsia="zh-CN"/>
        </w:rPr>
        <w:t>The MRFC may request the MRFP to play the multimedia in a loop continuously until requested to be stopped or in a loop with a fixed number of times.  For the latter case, if the fixed number of times is exhausted, the playing multimedia is completed successfully.</w:t>
      </w:r>
    </w:p>
    <w:p w14:paraId="159B5F76" w14:textId="69C9857F" w:rsidR="0098697A" w:rsidRPr="00097689" w:rsidRDefault="0098697A" w:rsidP="0098697A">
      <w:pPr>
        <w:rPr>
          <w:lang w:eastAsia="zh-CN"/>
        </w:rPr>
      </w:pPr>
      <w:r w:rsidRPr="00097689">
        <w:rPr>
          <w:lang w:eastAsia="zh-CN"/>
        </w:rPr>
        <w:t>The MRFC may request the MRFP to detect DTMF digit while playing multimedia, and may request the MRFP to stop playing multimedia when DTMF digits is detected. For the latter case, only the multimedia completion is notified.</w:t>
      </w:r>
    </w:p>
    <w:p w14:paraId="04A9FFA6" w14:textId="77777777" w:rsidR="0098697A" w:rsidRPr="00097689" w:rsidRDefault="0098697A" w:rsidP="0098697A">
      <w:pPr>
        <w:rPr>
          <w:lang w:eastAsia="zh-CN"/>
        </w:rPr>
      </w:pPr>
      <w:r w:rsidRPr="00097689">
        <w:rPr>
          <w:lang w:eastAsia="zh-CN"/>
        </w:rPr>
        <w:t>The MRFC may request the MRFP to detect the multimedia completion, and notify the completion event and cause to the MRFC. The play multimedia is completed when either of the following has occurred;</w:t>
      </w:r>
    </w:p>
    <w:p w14:paraId="08C12540" w14:textId="77777777" w:rsidR="0098697A" w:rsidRPr="00097689" w:rsidRDefault="0098697A" w:rsidP="0098697A">
      <w:pPr>
        <w:pStyle w:val="B10"/>
        <w:rPr>
          <w:lang w:eastAsia="zh-CN"/>
        </w:rPr>
      </w:pPr>
      <w:r w:rsidRPr="00097689">
        <w:rPr>
          <w:lang w:eastAsia="zh-CN"/>
        </w:rPr>
        <w:t>-</w:t>
      </w:r>
      <w:r w:rsidRPr="00097689">
        <w:rPr>
          <w:lang w:eastAsia="zh-CN"/>
        </w:rPr>
        <w:tab/>
        <w:t>the multimedia has been completed successfully,</w:t>
      </w:r>
    </w:p>
    <w:p w14:paraId="74BEC696" w14:textId="77777777" w:rsidR="0098697A" w:rsidRPr="00097689" w:rsidRDefault="0098697A" w:rsidP="0098697A">
      <w:pPr>
        <w:pStyle w:val="B10"/>
        <w:rPr>
          <w:lang w:eastAsia="zh-CN"/>
        </w:rPr>
      </w:pPr>
      <w:r w:rsidRPr="00097689">
        <w:rPr>
          <w:lang w:eastAsia="zh-CN"/>
        </w:rPr>
        <w:t>-</w:t>
      </w:r>
      <w:r w:rsidRPr="00097689">
        <w:rPr>
          <w:lang w:eastAsia="zh-CN"/>
        </w:rPr>
        <w:tab/>
        <w:t>a DTMF digit is detected by the MRFP or:</w:t>
      </w:r>
    </w:p>
    <w:p w14:paraId="55D56D7D" w14:textId="77777777" w:rsidR="0098697A" w:rsidRPr="00097689" w:rsidRDefault="0098697A" w:rsidP="0098697A">
      <w:pPr>
        <w:pStyle w:val="B10"/>
        <w:rPr>
          <w:lang w:eastAsia="zh-CN"/>
        </w:rPr>
      </w:pPr>
      <w:r w:rsidRPr="00097689">
        <w:rPr>
          <w:lang w:eastAsia="zh-CN"/>
        </w:rPr>
        <w:t>-</w:t>
      </w:r>
      <w:r w:rsidRPr="00097689">
        <w:rPr>
          <w:lang w:eastAsia="zh-CN"/>
        </w:rPr>
        <w:tab/>
        <w:t>the playing multimedia is not successful.</w:t>
      </w:r>
    </w:p>
    <w:p w14:paraId="77D63E22" w14:textId="77777777" w:rsidR="0098697A" w:rsidRPr="00097689" w:rsidRDefault="0098697A" w:rsidP="0098697A">
      <w:pPr>
        <w:pStyle w:val="Heading4"/>
        <w:rPr>
          <w:rFonts w:eastAsia="Batang"/>
        </w:rPr>
      </w:pPr>
      <w:bookmarkStart w:id="266" w:name="_Toc485587488"/>
      <w:bookmarkStart w:id="267" w:name="_Toc67386441"/>
      <w:smartTag w:uri="urn:schemas-microsoft-com:office:smarttags" w:element="chsdate">
        <w:smartTagPr>
          <w:attr w:name="IsROCDate" w:val="False"/>
          <w:attr w:name="IsLunarDate" w:val="False"/>
          <w:attr w:name="Day" w:val="30"/>
          <w:attr w:name="Month" w:val="12"/>
          <w:attr w:name="Year" w:val="1899"/>
        </w:smartTagPr>
        <w:r w:rsidRPr="00097689">
          <w:rPr>
            <w:rFonts w:eastAsia="Batang"/>
          </w:rPr>
          <w:t>6.2.7</w:t>
        </w:r>
      </w:smartTag>
      <w:r w:rsidRPr="00097689">
        <w:rPr>
          <w:rFonts w:eastAsia="Batang"/>
        </w:rPr>
        <w:t>.4</w:t>
      </w:r>
      <w:r w:rsidRPr="00097689">
        <w:rPr>
          <w:rFonts w:eastAsia="Batang"/>
        </w:rPr>
        <w:tab/>
        <w:t>Stop playing multimedia</w:t>
      </w:r>
      <w:bookmarkEnd w:id="266"/>
      <w:bookmarkEnd w:id="267"/>
    </w:p>
    <w:p w14:paraId="711A8381" w14:textId="77777777" w:rsidR="0098697A"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stop playing multimedia, the MRFC shall request the MRFP to stop playing multimedia.</w:t>
      </w:r>
    </w:p>
    <w:p w14:paraId="4693B0E3" w14:textId="77777777" w:rsidR="001C1FBD" w:rsidRPr="00097689" w:rsidRDefault="0098697A" w:rsidP="0098697A">
      <w:pPr>
        <w:pStyle w:val="Heading4"/>
        <w:rPr>
          <w:rFonts w:eastAsia="Batang"/>
        </w:rPr>
      </w:pPr>
      <w:bookmarkStart w:id="268" w:name="_Toc485587489"/>
      <w:bookmarkStart w:id="269" w:name="_Toc67386442"/>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7</w:t>
        </w:r>
      </w:smartTag>
      <w:r w:rsidRPr="00097689">
        <w:rPr>
          <w:rFonts w:eastAsia="Batang"/>
        </w:rPr>
        <w:t>.5</w:t>
      </w:r>
      <w:r w:rsidRPr="00097689">
        <w:rPr>
          <w:rFonts w:eastAsia="Batang"/>
        </w:rPr>
        <w:tab/>
        <w:t>Playing multimedia completed</w:t>
      </w:r>
      <w:bookmarkEnd w:id="268"/>
      <w:bookmarkEnd w:id="269"/>
    </w:p>
    <w:p w14:paraId="5B764DA7" w14:textId="2AF5BEF2" w:rsidR="0098697A" w:rsidRPr="00097689" w:rsidRDefault="0098697A" w:rsidP="0098697A">
      <w:pPr>
        <w:rPr>
          <w:lang w:eastAsia="zh-CN"/>
        </w:rPr>
      </w:pPr>
      <w:r w:rsidRPr="00097689">
        <w:rPr>
          <w:lang w:eastAsia="zh-CN"/>
        </w:rPr>
        <w:t>When a playing multimedia is completed, if the MRFC has requested the MRFP to notify the playing multimedia completion, the MRFP shall notify the multimedia completion event and the cause to the MRFC.  The cause of the playing multimedia completion may be the playing multimedia</w:t>
      </w:r>
      <w:r w:rsidRPr="00097689" w:rsidDel="008465F7">
        <w:rPr>
          <w:lang w:eastAsia="zh-CN"/>
        </w:rPr>
        <w:t xml:space="preserve"> </w:t>
      </w:r>
      <w:r w:rsidRPr="00097689">
        <w:rPr>
          <w:lang w:eastAsia="zh-CN"/>
        </w:rPr>
        <w:t>has been completed successfully, or a DTMF digit is detected by the MRFP, or the playing multimedia is not successful. Then the MRFC may indicate to the AS that the playing multimedia has been stopped.</w:t>
      </w:r>
    </w:p>
    <w:p w14:paraId="648DDED3" w14:textId="77777777" w:rsidR="0098697A" w:rsidRPr="00097689" w:rsidRDefault="0098697A" w:rsidP="0098697A">
      <w:pPr>
        <w:pStyle w:val="Heading4"/>
        <w:rPr>
          <w:rFonts w:eastAsia="Batang"/>
        </w:rPr>
      </w:pPr>
      <w:bookmarkStart w:id="270" w:name="_Toc485587490"/>
      <w:bookmarkStart w:id="271" w:name="_Toc67386443"/>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7</w:t>
        </w:r>
      </w:smartTag>
      <w:r w:rsidRPr="00097689">
        <w:rPr>
          <w:rFonts w:eastAsia="Batang"/>
        </w:rPr>
        <w:t>.6</w:t>
      </w:r>
      <w:r w:rsidRPr="00097689">
        <w:rPr>
          <w:rFonts w:eastAsia="Batang"/>
        </w:rPr>
        <w:tab/>
        <w:t>Message sequence chart</w:t>
      </w:r>
      <w:bookmarkEnd w:id="270"/>
      <w:bookmarkEnd w:id="271"/>
    </w:p>
    <w:p w14:paraId="4454F98E" w14:textId="77777777" w:rsidR="001C1FBD"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7</w:t>
        </w:r>
      </w:smartTag>
      <w:r w:rsidRPr="00097689">
        <w:rPr>
          <w:lang w:eastAsia="zh-CN"/>
        </w:rPr>
        <w:t>.2</w:t>
      </w:r>
      <w:r w:rsidRPr="00097689">
        <w:t xml:space="preserve"> shows the message sequence chart</w:t>
      </w:r>
      <w:r w:rsidRPr="00097689">
        <w:rPr>
          <w:lang w:eastAsia="zh-CN"/>
        </w:rPr>
        <w:t xml:space="preserve"> example</w:t>
      </w:r>
      <w:r w:rsidRPr="00097689">
        <w:t xml:space="preserve"> for </w:t>
      </w:r>
      <w:r w:rsidRPr="00097689">
        <w:rPr>
          <w:lang w:eastAsia="zh-CN"/>
        </w:rPr>
        <w:t>playing multimedia.</w:t>
      </w:r>
    </w:p>
    <w:p w14:paraId="6A4EAC2E" w14:textId="0AF6A7BD" w:rsidR="0098697A" w:rsidRPr="00097689" w:rsidRDefault="00527B8C" w:rsidP="0098697A">
      <w:pPr>
        <w:pStyle w:val="TH"/>
      </w:pPr>
      <w:r>
        <w:lastRenderedPageBreak/>
        <w:pict w14:anchorId="390BDD81">
          <v:shape id="_x0000_i1054" type="#_x0000_t75" style="width:473.6pt;height:411.6pt">
            <v:imagedata r:id="rId44" o:title=""/>
          </v:shape>
        </w:pict>
      </w:r>
    </w:p>
    <w:p w14:paraId="67304989"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7</w:t>
        </w:r>
      </w:smartTag>
      <w:r w:rsidRPr="00097689">
        <w:t>.2 Play multimedia (message sequence chart)</w:t>
      </w:r>
    </w:p>
    <w:p w14:paraId="4281EB08" w14:textId="77777777" w:rsidR="0098697A" w:rsidRPr="00097689" w:rsidRDefault="0098697A" w:rsidP="0098697A">
      <w:pPr>
        <w:pStyle w:val="Heading4"/>
        <w:rPr>
          <w:rFonts w:eastAsia="SimSun"/>
          <w:lang w:eastAsia="zh-CN"/>
        </w:rPr>
      </w:pPr>
      <w:bookmarkStart w:id="272" w:name="_Toc485587491"/>
      <w:bookmarkStart w:id="273" w:name="_Toc67386444"/>
      <w:r w:rsidRPr="00097689">
        <w:rPr>
          <w:rFonts w:eastAsia="Batang"/>
        </w:rPr>
        <w:t>6.2.7.</w:t>
      </w:r>
      <w:r w:rsidRPr="00097689">
        <w:rPr>
          <w:lang w:eastAsia="zh-CN"/>
        </w:rPr>
        <w:t>7</w:t>
      </w:r>
      <w:r w:rsidRPr="00097689">
        <w:rPr>
          <w:rFonts w:eastAsia="Batang"/>
        </w:rPr>
        <w:tab/>
        <w:t xml:space="preserve">Start playing </w:t>
      </w:r>
      <w:r w:rsidRPr="00097689">
        <w:rPr>
          <w:lang w:eastAsia="zh-CN"/>
        </w:rPr>
        <w:t>message</w:t>
      </w:r>
      <w:bookmarkEnd w:id="272"/>
      <w:bookmarkEnd w:id="273"/>
    </w:p>
    <w:p w14:paraId="0D2258B8" w14:textId="77777777" w:rsidR="0098697A" w:rsidRPr="00097689" w:rsidRDefault="0098697A" w:rsidP="0098697A">
      <w:pPr>
        <w:rPr>
          <w:lang w:eastAsia="zh-CN"/>
        </w:rPr>
      </w:pPr>
      <w:r w:rsidRPr="00097689">
        <w:rPr>
          <w:lang w:eastAsia="zh-CN"/>
        </w:rPr>
        <w:t>After reception of a trigger to play message, the MRFC shall initiate the Start playing message procedure.</w:t>
      </w:r>
    </w:p>
    <w:p w14:paraId="79B230E7" w14:textId="77777777" w:rsidR="0098697A" w:rsidRPr="00097689" w:rsidRDefault="0098697A" w:rsidP="0098697A">
      <w:pPr>
        <w:rPr>
          <w:lang w:eastAsia="zh-CN"/>
        </w:rPr>
      </w:pPr>
      <w:r w:rsidRPr="00097689">
        <w:rPr>
          <w:lang w:eastAsia="zh-CN"/>
        </w:rPr>
        <w:t>If it is to play message to one party, the message shall be played in the external direction of the existing termination.</w:t>
      </w:r>
    </w:p>
    <w:p w14:paraId="440B189C" w14:textId="35A391CB" w:rsidR="0098697A" w:rsidRPr="00097689" w:rsidRDefault="0098697A" w:rsidP="0098697A">
      <w:pPr>
        <w:rPr>
          <w:lang w:eastAsia="zh-CN"/>
        </w:rPr>
      </w:pPr>
      <w:r w:rsidRPr="00097689">
        <w:rPr>
          <w:lang w:eastAsia="zh-CN"/>
        </w:rPr>
        <w:t xml:space="preserve">The MRFC shall indicate to the MRFP the message identifier which may be a single identifier or list of identifiers. The MRFC may use a single identifier or separate identifiers per stream. If it is message identifiers, the MRFC shall request the MRFP to play all media in one request. If the message references a file, the file message file formats shall comply with the file formats used inside MMS(Multimedia Messaging Service)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140</w:t>
      </w:r>
      <w:r w:rsidR="001C1FBD">
        <w:rPr>
          <w:lang w:eastAsia="zh-CN"/>
        </w:rPr>
        <w:t> </w:t>
      </w:r>
      <w:r w:rsidR="001C1FBD" w:rsidRPr="00097689">
        <w:rPr>
          <w:lang w:eastAsia="zh-CN"/>
        </w:rPr>
        <w:t>[</w:t>
      </w:r>
      <w:r w:rsidRPr="00097689">
        <w:rPr>
          <w:lang w:eastAsia="zh-CN"/>
        </w:rPr>
        <w:t>22] in current version.</w:t>
      </w:r>
    </w:p>
    <w:p w14:paraId="78BBFAE6" w14:textId="77777777" w:rsidR="0098697A" w:rsidRPr="00097689" w:rsidRDefault="0098697A" w:rsidP="0098697A">
      <w:pPr>
        <w:rPr>
          <w:lang w:eastAsia="zh-CN"/>
        </w:rPr>
      </w:pPr>
      <w:r w:rsidRPr="00097689">
        <w:rPr>
          <w:lang w:eastAsia="zh-CN"/>
        </w:rPr>
        <w:t>The MRFC may request the MRFP to notify the completion event and cause to the MRFC. The play message is completed when either of the following has occurred;</w:t>
      </w:r>
    </w:p>
    <w:p w14:paraId="5E954EC7" w14:textId="77777777" w:rsidR="0098697A" w:rsidRPr="00097689" w:rsidRDefault="0098697A" w:rsidP="0098697A">
      <w:pPr>
        <w:pStyle w:val="B10"/>
        <w:rPr>
          <w:lang w:eastAsia="zh-CN"/>
        </w:rPr>
      </w:pPr>
      <w:r w:rsidRPr="00097689">
        <w:rPr>
          <w:lang w:eastAsia="zh-CN"/>
        </w:rPr>
        <w:t>-</w:t>
      </w:r>
      <w:r w:rsidRPr="00097689">
        <w:rPr>
          <w:lang w:eastAsia="zh-CN"/>
        </w:rPr>
        <w:tab/>
        <w:t>the message has been completed successfully, or:</w:t>
      </w:r>
    </w:p>
    <w:p w14:paraId="20FC00A3" w14:textId="77777777" w:rsidR="0098697A" w:rsidRPr="00097689" w:rsidRDefault="0098697A" w:rsidP="0098697A">
      <w:pPr>
        <w:pStyle w:val="B10"/>
        <w:rPr>
          <w:lang w:eastAsia="zh-CN"/>
        </w:rPr>
      </w:pPr>
      <w:r w:rsidRPr="00097689">
        <w:rPr>
          <w:lang w:eastAsia="zh-CN"/>
        </w:rPr>
        <w:t>-</w:t>
      </w:r>
      <w:r w:rsidRPr="00097689">
        <w:rPr>
          <w:lang w:eastAsia="zh-CN"/>
        </w:rPr>
        <w:tab/>
        <w:t>the playing message is not successful.</w:t>
      </w:r>
    </w:p>
    <w:p w14:paraId="7EB1269B" w14:textId="77777777" w:rsidR="0098697A" w:rsidRPr="00097689" w:rsidRDefault="0098697A" w:rsidP="0098697A">
      <w:pPr>
        <w:pStyle w:val="Heading4"/>
        <w:rPr>
          <w:rFonts w:eastAsia="Batang"/>
        </w:rPr>
      </w:pPr>
      <w:bookmarkStart w:id="274" w:name="_Toc485587492"/>
      <w:bookmarkStart w:id="275" w:name="_Toc67386445"/>
      <w:r w:rsidRPr="00097689">
        <w:rPr>
          <w:rFonts w:eastAsia="Batang"/>
        </w:rPr>
        <w:t>6.2.7.</w:t>
      </w:r>
      <w:r w:rsidRPr="00097689">
        <w:rPr>
          <w:lang w:eastAsia="zh-CN"/>
        </w:rPr>
        <w:t>8</w:t>
      </w:r>
      <w:r w:rsidRPr="00097689">
        <w:rPr>
          <w:rFonts w:eastAsia="Batang"/>
        </w:rPr>
        <w:tab/>
        <w:t>Stop playing message</w:t>
      </w:r>
      <w:bookmarkEnd w:id="274"/>
      <w:bookmarkEnd w:id="275"/>
    </w:p>
    <w:p w14:paraId="6D230DC1" w14:textId="77777777" w:rsidR="0098697A"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stop playing message, the MRFC shall request the MRFP to stop playing message.</w:t>
      </w:r>
    </w:p>
    <w:p w14:paraId="4436B291" w14:textId="77777777" w:rsidR="001C1FBD" w:rsidRPr="00097689" w:rsidRDefault="0098697A" w:rsidP="0098697A">
      <w:pPr>
        <w:pStyle w:val="Heading4"/>
        <w:rPr>
          <w:rFonts w:eastAsia="Batang"/>
        </w:rPr>
      </w:pPr>
      <w:bookmarkStart w:id="276" w:name="_Toc485587493"/>
      <w:bookmarkStart w:id="277" w:name="_Toc67386446"/>
      <w:r w:rsidRPr="00097689">
        <w:rPr>
          <w:rFonts w:eastAsia="Batang"/>
        </w:rPr>
        <w:lastRenderedPageBreak/>
        <w:t>6.2.7.</w:t>
      </w:r>
      <w:r w:rsidRPr="00097689">
        <w:rPr>
          <w:lang w:eastAsia="zh-CN"/>
        </w:rPr>
        <w:t>9</w:t>
      </w:r>
      <w:r w:rsidRPr="00097689">
        <w:rPr>
          <w:rFonts w:eastAsia="Batang"/>
        </w:rPr>
        <w:tab/>
        <w:t>Playing message completed</w:t>
      </w:r>
      <w:bookmarkEnd w:id="276"/>
      <w:bookmarkEnd w:id="277"/>
    </w:p>
    <w:p w14:paraId="739FC705" w14:textId="016D4EEE" w:rsidR="0098697A" w:rsidRPr="00097689" w:rsidRDefault="0098697A" w:rsidP="0098697A">
      <w:pPr>
        <w:rPr>
          <w:lang w:eastAsia="zh-CN"/>
        </w:rPr>
      </w:pPr>
      <w:r w:rsidRPr="00097689">
        <w:rPr>
          <w:lang w:eastAsia="zh-CN"/>
        </w:rPr>
        <w:t>When a playing message is completed, if the MRFC has requested the MRFP to notify the playing message completion, the MRFP shall notify the message completion event and the cause to the MRFC.  The cause of the playing message completion may be the playing message has been completed successfully, or the playing message is not successful. Then the MRFC may indicate to the AS that the playing message has been stopped.</w:t>
      </w:r>
    </w:p>
    <w:p w14:paraId="53A2F630" w14:textId="77777777" w:rsidR="0098697A" w:rsidRPr="00097689" w:rsidRDefault="0098697A" w:rsidP="0098697A">
      <w:pPr>
        <w:pStyle w:val="Heading4"/>
        <w:rPr>
          <w:rFonts w:eastAsia="Batang"/>
        </w:rPr>
      </w:pPr>
      <w:bookmarkStart w:id="278" w:name="_Toc485587494"/>
      <w:bookmarkStart w:id="279" w:name="_Toc67386447"/>
      <w:r w:rsidRPr="00097689">
        <w:rPr>
          <w:rFonts w:eastAsia="Batang"/>
        </w:rPr>
        <w:t>6.2.7.</w:t>
      </w:r>
      <w:r w:rsidRPr="00097689">
        <w:rPr>
          <w:lang w:eastAsia="zh-CN"/>
        </w:rPr>
        <w:t>10</w:t>
      </w:r>
      <w:r w:rsidRPr="00097689">
        <w:rPr>
          <w:rFonts w:eastAsia="Batang"/>
        </w:rPr>
        <w:tab/>
        <w:t>Message sequence chart</w:t>
      </w:r>
      <w:bookmarkEnd w:id="278"/>
      <w:bookmarkEnd w:id="279"/>
    </w:p>
    <w:p w14:paraId="2DCB7484" w14:textId="77777777" w:rsidR="0098697A" w:rsidRPr="00097689" w:rsidRDefault="0098697A" w:rsidP="0098697A">
      <w:r w:rsidRPr="00097689">
        <w:t xml:space="preserve">Figure </w:t>
      </w:r>
      <w:r w:rsidRPr="00097689">
        <w:rPr>
          <w:lang w:eastAsia="zh-CN"/>
        </w:rPr>
        <w:t>6.2.7.3</w:t>
      </w:r>
      <w:r w:rsidRPr="00097689">
        <w:t xml:space="preserve"> shows the message sequence chart</w:t>
      </w:r>
      <w:r w:rsidRPr="00097689">
        <w:rPr>
          <w:lang w:eastAsia="zh-CN"/>
        </w:rPr>
        <w:t xml:space="preserve"> example</w:t>
      </w:r>
      <w:r w:rsidRPr="00097689">
        <w:t xml:space="preserve"> for </w:t>
      </w:r>
      <w:r w:rsidRPr="00097689">
        <w:rPr>
          <w:lang w:eastAsia="zh-CN"/>
        </w:rPr>
        <w:t>playing message.</w:t>
      </w:r>
    </w:p>
    <w:p w14:paraId="7141C710" w14:textId="77777777" w:rsidR="0098697A" w:rsidRPr="00097689" w:rsidRDefault="0098697A" w:rsidP="0098697A">
      <w:pPr>
        <w:pStyle w:val="TH"/>
      </w:pPr>
      <w:r w:rsidRPr="00097689">
        <w:object w:dxaOrig="9586" w:dyaOrig="8370" w14:anchorId="173D6FC3">
          <v:shape id="_x0000_i1055" type="#_x0000_t75" style="width:479.2pt;height:418.8pt" o:ole="">
            <v:imagedata r:id="rId45" o:title=""/>
          </v:shape>
          <o:OLEObject Type="Embed" ProgID="Visio.Drawing.11" ShapeID="_x0000_i1055" DrawAspect="Content" ObjectID="_1677999357" r:id="rId46"/>
        </w:object>
      </w:r>
    </w:p>
    <w:p w14:paraId="037EAC39" w14:textId="77777777" w:rsidR="0098697A" w:rsidRPr="00097689" w:rsidRDefault="0098697A" w:rsidP="0098697A">
      <w:pPr>
        <w:pStyle w:val="TF"/>
        <w:rPr>
          <w:lang w:eastAsia="zh-CN"/>
        </w:rPr>
      </w:pPr>
      <w:r w:rsidRPr="00097689">
        <w:t xml:space="preserve">Figure 6.2.7.3 Play </w:t>
      </w:r>
      <w:r w:rsidRPr="00097689">
        <w:rPr>
          <w:lang w:eastAsia="zh-CN"/>
        </w:rPr>
        <w:t>message</w:t>
      </w:r>
      <w:r w:rsidRPr="00097689">
        <w:t xml:space="preserve"> (message sequence chart)</w:t>
      </w:r>
    </w:p>
    <w:p w14:paraId="2DA1C07A" w14:textId="77777777" w:rsidR="0098697A" w:rsidRPr="00097689" w:rsidRDefault="0098697A" w:rsidP="0098697A">
      <w:pPr>
        <w:pStyle w:val="Heading3"/>
        <w:rPr>
          <w:lang w:eastAsia="zh-CN"/>
        </w:rPr>
      </w:pPr>
      <w:bookmarkStart w:id="280" w:name="_Toc485587495"/>
      <w:bookmarkStart w:id="281" w:name="_Toc67386448"/>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8</w:t>
        </w:r>
        <w:r w:rsidRPr="00097689">
          <w:rPr>
            <w:lang w:eastAsia="zh-CN"/>
          </w:rPr>
          <w:tab/>
        </w:r>
      </w:smartTag>
      <w:r w:rsidRPr="00097689">
        <w:rPr>
          <w:lang w:eastAsia="zh-CN"/>
        </w:rPr>
        <w:t>Multimedia Record Procedure</w:t>
      </w:r>
      <w:bookmarkEnd w:id="280"/>
      <w:bookmarkEnd w:id="281"/>
    </w:p>
    <w:p w14:paraId="3161E3E2" w14:textId="77777777" w:rsidR="0098697A" w:rsidRPr="00097689" w:rsidRDefault="0098697A" w:rsidP="0098697A">
      <w:pPr>
        <w:pStyle w:val="Heading4"/>
        <w:rPr>
          <w:rFonts w:eastAsia="Batang"/>
        </w:rPr>
      </w:pPr>
      <w:bookmarkStart w:id="282" w:name="_Toc485587496"/>
      <w:bookmarkStart w:id="283" w:name="_Toc67386449"/>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8</w:t>
        </w:r>
      </w:smartTag>
      <w:r w:rsidRPr="00097689">
        <w:rPr>
          <w:rFonts w:eastAsia="Batang"/>
        </w:rPr>
        <w:t>.1</w:t>
      </w:r>
      <w:r w:rsidRPr="00097689">
        <w:rPr>
          <w:rFonts w:eastAsia="Batang"/>
        </w:rPr>
        <w:tab/>
        <w:t>General</w:t>
      </w:r>
      <w:bookmarkEnd w:id="282"/>
      <w:bookmarkEnd w:id="283"/>
    </w:p>
    <w:p w14:paraId="13702D98" w14:textId="77777777" w:rsidR="0098697A" w:rsidRPr="00097689" w:rsidRDefault="0098697A" w:rsidP="0098697A">
      <w:pPr>
        <w:rPr>
          <w:rFonts w:ascii="Arial" w:hAnsi="Arial"/>
          <w:sz w:val="28"/>
        </w:rPr>
      </w:pPr>
      <w:r w:rsidRPr="00097689">
        <w:t>The following procedure assumes the IMS session has already been established and the bearer is through-connected, and the MRFC has received a trigger to record multimedia, and the MRFP selected for the call has the capabilities to provide multimedia record.</w:t>
      </w:r>
      <w:r w:rsidRPr="00097689">
        <w:rPr>
          <w:lang w:eastAsia="zh-CN"/>
        </w:rPr>
        <w:t xml:space="preserve"> The clauses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8</w:t>
        </w:r>
      </w:smartTag>
      <w:r w:rsidRPr="00097689">
        <w:rPr>
          <w:lang w:eastAsia="zh-CN"/>
        </w:rPr>
        <w:t>.3- 6.2.8.6 specify the procedures to record the synchronized audio and video media stream(s). The clauses 6.2.8.aa- 6.2.8.dd describe the procedures for message record.</w:t>
      </w:r>
    </w:p>
    <w:p w14:paraId="5191E78D" w14:textId="77777777" w:rsidR="0098697A" w:rsidRPr="00097689" w:rsidRDefault="0098697A" w:rsidP="0098697A">
      <w:pPr>
        <w:pStyle w:val="NO"/>
        <w:rPr>
          <w:rFonts w:ascii="Arial" w:hAnsi="Arial"/>
          <w:sz w:val="28"/>
        </w:rPr>
      </w:pPr>
      <w:r w:rsidRPr="00097689">
        <w:t>NOTE:</w:t>
      </w:r>
      <w:r w:rsidRPr="00097689">
        <w:tab/>
        <w:t>This procedure may also be ordered in combination with the session establishment procedure.</w:t>
      </w:r>
    </w:p>
    <w:p w14:paraId="656CE310" w14:textId="77777777" w:rsidR="0098697A" w:rsidRPr="00097689" w:rsidRDefault="0098697A" w:rsidP="0098697A">
      <w:pPr>
        <w:pStyle w:val="Heading4"/>
        <w:rPr>
          <w:rFonts w:eastAsia="Batang"/>
        </w:rPr>
      </w:pPr>
      <w:bookmarkStart w:id="284" w:name="_Toc485587497"/>
      <w:bookmarkStart w:id="285" w:name="_Toc67386450"/>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lastRenderedPageBreak/>
          <w:t>6.2.8</w:t>
        </w:r>
      </w:smartTag>
      <w:r w:rsidRPr="00097689">
        <w:rPr>
          <w:rFonts w:eastAsia="Batang"/>
        </w:rPr>
        <w:t>.2</w:t>
      </w:r>
      <w:r w:rsidR="00097689">
        <w:rPr>
          <w:rFonts w:eastAsia="Batang"/>
        </w:rPr>
        <w:tab/>
      </w:r>
      <w:r w:rsidRPr="00097689">
        <w:rPr>
          <w:rFonts w:eastAsia="Batang"/>
        </w:rPr>
        <w:t>H.248 context model</w:t>
      </w:r>
      <w:bookmarkEnd w:id="284"/>
      <w:bookmarkEnd w:id="285"/>
    </w:p>
    <w:p w14:paraId="1D4FCAA9" w14:textId="77777777" w:rsidR="0098697A" w:rsidRPr="00097689" w:rsidRDefault="0098697A" w:rsidP="0098697A">
      <w:pPr>
        <w:rPr>
          <w:rFonts w:eastAsia="SimSun"/>
          <w:lang w:eastAsia="zh-CN"/>
        </w:rPr>
      </w:pPr>
      <w:r w:rsidRPr="00097689">
        <w:t xml:space="preserve">The figure </w:t>
      </w:r>
      <w:smartTag w:uri="urn:schemas-microsoft-com:office:smarttags" w:element="chsdate">
        <w:smartTagPr>
          <w:attr w:name="Year" w:val="1899"/>
          <w:attr w:name="Month" w:val="12"/>
          <w:attr w:name="Day" w:val="30"/>
          <w:attr w:name="IsLunarDate" w:val="False"/>
          <w:attr w:name="IsROCDate" w:val="False"/>
        </w:smartTagPr>
        <w:r w:rsidRPr="00097689">
          <w:t>6.2.8</w:t>
        </w:r>
      </w:smartTag>
      <w:r w:rsidRPr="00097689">
        <w:t xml:space="preserve">.1 shows the H.248 context model for the multimedia record. The termination used for recording may have </w:t>
      </w:r>
      <w:r w:rsidRPr="00097689">
        <w:rPr>
          <w:lang w:eastAsia="zh-CN"/>
        </w:rPr>
        <w:t xml:space="preserve">up to three </w:t>
      </w:r>
      <w:r w:rsidRPr="00097689">
        <w:t>streams</w:t>
      </w:r>
      <w:r w:rsidRPr="00097689">
        <w:rPr>
          <w:lang w:eastAsia="zh-CN"/>
        </w:rPr>
        <w:t>, which are</w:t>
      </w:r>
      <w:r w:rsidRPr="00097689">
        <w:t xml:space="preserve"> any combination of audio, video and messaging media stream(s). The H.248 command can be processed in the termination to record multimedia and detect the record multimedia completed event.</w:t>
      </w:r>
    </w:p>
    <w:p w14:paraId="191E73D0" w14:textId="77777777" w:rsidR="0098697A" w:rsidRPr="00097689" w:rsidRDefault="0098697A" w:rsidP="0098697A">
      <w:pPr>
        <w:pStyle w:val="TH"/>
        <w:rPr>
          <w:lang w:eastAsia="zh-CN"/>
        </w:rPr>
      </w:pPr>
      <w:r w:rsidRPr="00097689">
        <w:object w:dxaOrig="4543" w:dyaOrig="2288" w14:anchorId="2AF553C6">
          <v:shape id="_x0000_i1056" type="#_x0000_t75" style="width:227.2pt;height:114.4pt" o:ole="">
            <v:imagedata r:id="rId47" o:title=""/>
          </v:shape>
          <o:OLEObject Type="Embed" ProgID="Visio.Drawing.11" ShapeID="_x0000_i1056" DrawAspect="Content" ObjectID="_1677999358" r:id="rId48"/>
        </w:object>
      </w:r>
    </w:p>
    <w:p w14:paraId="3F3B3C0C" w14:textId="77777777" w:rsidR="001C1FBD" w:rsidRPr="00097689" w:rsidRDefault="0098697A" w:rsidP="0098697A">
      <w:pPr>
        <w:pStyle w:val="TF"/>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8</w:t>
        </w:r>
      </w:smartTag>
      <w:r w:rsidRPr="00097689">
        <w:rPr>
          <w:lang w:eastAsia="zh-CN"/>
        </w:rPr>
        <w:t>.1</w:t>
      </w:r>
      <w:r w:rsidRPr="00097689">
        <w:t>:</w:t>
      </w:r>
      <w:r w:rsidRPr="00097689">
        <w:rPr>
          <w:lang w:eastAsia="zh-CN"/>
        </w:rPr>
        <w:t xml:space="preserve"> Multimedia Record</w:t>
      </w:r>
      <w:r w:rsidRPr="00097689">
        <w:t xml:space="preserve"> </w:t>
      </w:r>
      <w:r w:rsidRPr="00097689">
        <w:rPr>
          <w:lang w:eastAsia="zh-CN"/>
        </w:rPr>
        <w:t>Context Model</w:t>
      </w:r>
      <w:smartTag w:uri="urn:schemas-microsoft-com:office:smarttags" w:element="chsdate">
        <w:smartTagPr>
          <w:attr w:name="Year" w:val="1899"/>
          <w:attr w:name="Month" w:val="12"/>
          <w:attr w:name="Day" w:val="30"/>
          <w:attr w:name="IsLunarDate" w:val="False"/>
          <w:attr w:name="IsROCDate" w:val="False"/>
        </w:smartTagPr>
        <w:bookmarkStart w:id="286" w:name="_Toc485587498"/>
        <w:bookmarkStart w:id="287" w:name="_Toc67386451"/>
      </w:smartTag>
    </w:p>
    <w:p w14:paraId="7FAAEAFF" w14:textId="5E7B7E7C" w:rsidR="0098697A" w:rsidRPr="00097689" w:rsidRDefault="0098697A" w:rsidP="0098697A">
      <w:pPr>
        <w:pStyle w:val="Heading4"/>
        <w:rPr>
          <w:rFonts w:eastAsia="Batang"/>
        </w:rPr>
      </w:pPr>
      <w:r w:rsidRPr="00097689">
        <w:rPr>
          <w:rFonts w:eastAsia="Batang"/>
        </w:rPr>
        <w:t>6.2.8</w:t>
      </w:r>
      <w:r w:rsidRPr="00097689">
        <w:rPr>
          <w:rFonts w:eastAsia="Batang"/>
        </w:rPr>
        <w:t>.3</w:t>
      </w:r>
      <w:r w:rsidRPr="00097689">
        <w:rPr>
          <w:rFonts w:eastAsia="Batang"/>
        </w:rPr>
        <w:tab/>
        <w:t>Start multimedia Record</w:t>
      </w:r>
      <w:bookmarkEnd w:id="286"/>
      <w:bookmarkEnd w:id="287"/>
    </w:p>
    <w:p w14:paraId="41A87B10" w14:textId="77777777" w:rsidR="001C1FBD"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record multimedia</w:t>
      </w:r>
      <w:r w:rsidRPr="00097689">
        <w:t xml:space="preserve">, the MRFC shall initiate the Start </w:t>
      </w:r>
      <w:r w:rsidRPr="00097689">
        <w:rPr>
          <w:lang w:eastAsia="zh-CN"/>
        </w:rPr>
        <w:t xml:space="preserve">multimedia record </w:t>
      </w:r>
      <w:r w:rsidRPr="00097689">
        <w:t>procedure.</w:t>
      </w:r>
    </w:p>
    <w:p w14:paraId="197479C8" w14:textId="7785DC24" w:rsidR="0098697A" w:rsidRPr="00097689" w:rsidRDefault="0098697A" w:rsidP="0098697A">
      <w:pPr>
        <w:rPr>
          <w:lang w:eastAsia="zh-CN"/>
        </w:rPr>
      </w:pPr>
      <w:r w:rsidRPr="00097689">
        <w:rPr>
          <w:lang w:eastAsia="zh-CN"/>
        </w:rPr>
        <w:t>If it is to record one party, only the input stream of the party is recorded. If it is to record all parties, the mixed stream of all parties is recorded.</w:t>
      </w:r>
    </w:p>
    <w:p w14:paraId="2470B78A" w14:textId="77777777" w:rsidR="0098697A" w:rsidRPr="00097689" w:rsidRDefault="0098697A" w:rsidP="0098697A">
      <w:pPr>
        <w:rPr>
          <w:lang w:eastAsia="zh-CN"/>
        </w:rPr>
      </w:pPr>
      <w:r w:rsidRPr="00097689">
        <w:rPr>
          <w:lang w:eastAsia="zh-CN"/>
        </w:rPr>
        <w:t>When recording multimedia from all terminations in a context (for two-party sessions or a conference) the MRFC may request the MRFP to assign a new termination to record the multimedia in the context.</w:t>
      </w:r>
    </w:p>
    <w:p w14:paraId="133DE05C" w14:textId="77777777" w:rsidR="0098697A" w:rsidRPr="00097689" w:rsidRDefault="0098697A" w:rsidP="0098697A">
      <w:pPr>
        <w:rPr>
          <w:lang w:eastAsia="zh-CN"/>
        </w:rPr>
      </w:pPr>
      <w:r w:rsidRPr="00097689">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47D4D7E1" w14:textId="10EA149C" w:rsidR="0098697A" w:rsidRPr="00097689" w:rsidRDefault="0098697A" w:rsidP="0098697A">
      <w:pPr>
        <w:rPr>
          <w:lang w:eastAsia="zh-CN"/>
        </w:rPr>
      </w:pPr>
      <w:r w:rsidRPr="00097689">
        <w:rPr>
          <w:lang w:eastAsia="zh-CN"/>
        </w:rPr>
        <w:t xml:space="preserve">The MRFC shall indicate the record file URI and the record file format to the MRFP. The record file URI can be generated by the AS/MRFC or by the MRFP. For the second case, the MRFC shall indicate the MRFP to generate the URI and return the generated URI to the MRFC. The record file format is the 3GPP multimedia file format, defin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244[5]. The MRFC may indicate the maximum record time to the MRFP, when this time has elapsed, the MRFP shall stop the multimedia recording.</w:t>
      </w:r>
    </w:p>
    <w:p w14:paraId="4B6A9DE4" w14:textId="77777777" w:rsidR="0098697A" w:rsidRPr="00097689" w:rsidRDefault="0098697A" w:rsidP="0098697A">
      <w:pPr>
        <w:rPr>
          <w:lang w:eastAsia="zh-CN"/>
        </w:rPr>
      </w:pPr>
      <w:r w:rsidRPr="00097689">
        <w:rPr>
          <w:lang w:eastAsia="zh-CN"/>
        </w:rPr>
        <w:t>The MRFC may request the MRFP to detect the multimedia recording completion, and notify the completion event and cause to the MRFC. The multimedia recording is completed when either of the following occurs;</w:t>
      </w:r>
    </w:p>
    <w:p w14:paraId="543814C9" w14:textId="77777777" w:rsidR="0098697A" w:rsidRPr="00097689" w:rsidRDefault="0098697A" w:rsidP="0098697A">
      <w:pPr>
        <w:pStyle w:val="B10"/>
        <w:rPr>
          <w:lang w:eastAsia="zh-CN"/>
        </w:rPr>
      </w:pPr>
      <w:r w:rsidRPr="00097689">
        <w:rPr>
          <w:lang w:eastAsia="zh-CN"/>
        </w:rPr>
        <w:t>-</w:t>
      </w:r>
      <w:r w:rsidRPr="00097689">
        <w:rPr>
          <w:lang w:eastAsia="zh-CN"/>
        </w:rPr>
        <w:tab/>
        <w:t>the maximum time period of multimedia recording has elapsed,</w:t>
      </w:r>
    </w:p>
    <w:p w14:paraId="06823E83" w14:textId="77777777" w:rsidR="0098697A" w:rsidRPr="00097689" w:rsidRDefault="0098697A" w:rsidP="0098697A">
      <w:pPr>
        <w:ind w:left="568" w:hanging="284"/>
        <w:rPr>
          <w:lang w:eastAsia="zh-CN"/>
        </w:rPr>
      </w:pPr>
      <w:r w:rsidRPr="00097689">
        <w:rPr>
          <w:lang w:eastAsia="zh-CN"/>
        </w:rPr>
        <w:t>-</w:t>
      </w:r>
      <w:r w:rsidRPr="00097689">
        <w:rPr>
          <w:lang w:eastAsia="zh-CN"/>
        </w:rPr>
        <w:tab/>
        <w:t>a DTMF digit is detected by the MRFP where the DTMF key sequence shall stop or cancel the multimedia recording,</w:t>
      </w:r>
    </w:p>
    <w:p w14:paraId="4DA4D2BF" w14:textId="77777777" w:rsidR="0098697A" w:rsidRPr="00097689" w:rsidRDefault="0098697A" w:rsidP="0098697A">
      <w:pPr>
        <w:ind w:left="568" w:hanging="284"/>
        <w:rPr>
          <w:lang w:eastAsia="zh-CN"/>
        </w:rPr>
      </w:pPr>
      <w:r w:rsidRPr="00097689">
        <w:rPr>
          <w:lang w:eastAsia="zh-CN"/>
        </w:rPr>
        <w:t>-</w:t>
      </w:r>
      <w:r w:rsidRPr="00097689">
        <w:rPr>
          <w:lang w:eastAsia="zh-CN"/>
        </w:rPr>
        <w:tab/>
        <w:t>DTMF digits are detected by the MRFP where the DTMF key sequence shall stop or cancel the audio recording,</w:t>
      </w:r>
    </w:p>
    <w:p w14:paraId="4735DB34" w14:textId="77777777" w:rsidR="0098697A" w:rsidRPr="00097689" w:rsidRDefault="0098697A" w:rsidP="0098697A">
      <w:pPr>
        <w:pStyle w:val="B10"/>
        <w:rPr>
          <w:lang w:eastAsia="zh-CN"/>
        </w:rPr>
      </w:pPr>
      <w:r w:rsidRPr="00097689">
        <w:rPr>
          <w:lang w:eastAsia="zh-CN"/>
        </w:rPr>
        <w:t>-</w:t>
      </w:r>
      <w:r w:rsidRPr="00097689">
        <w:rPr>
          <w:lang w:eastAsia="zh-CN"/>
        </w:rPr>
        <w:tab/>
        <w:t>the MRFC requests the MRFP to stop the audio recording, or</w:t>
      </w:r>
    </w:p>
    <w:p w14:paraId="7827305B" w14:textId="77777777" w:rsidR="0098697A" w:rsidRPr="00097689" w:rsidRDefault="0098697A" w:rsidP="0098697A">
      <w:pPr>
        <w:pStyle w:val="B10"/>
        <w:rPr>
          <w:lang w:eastAsia="zh-CN"/>
        </w:rPr>
      </w:pPr>
      <w:r w:rsidRPr="00097689">
        <w:rPr>
          <w:lang w:eastAsia="zh-CN"/>
        </w:rPr>
        <w:t>-</w:t>
      </w:r>
      <w:r w:rsidRPr="00097689">
        <w:rPr>
          <w:lang w:eastAsia="zh-CN"/>
        </w:rPr>
        <w:tab/>
        <w:t>the media recording is not successful.</w:t>
      </w:r>
    </w:p>
    <w:p w14:paraId="1277046E" w14:textId="77777777" w:rsidR="0098697A" w:rsidRPr="00097689" w:rsidRDefault="0098697A" w:rsidP="0098697A">
      <w:pPr>
        <w:pStyle w:val="Heading4"/>
        <w:rPr>
          <w:rFonts w:eastAsia="Batang"/>
        </w:rPr>
      </w:pPr>
      <w:bookmarkStart w:id="288" w:name="_Toc485587499"/>
      <w:bookmarkStart w:id="289" w:name="_Toc67386452"/>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8</w:t>
        </w:r>
      </w:smartTag>
      <w:r w:rsidRPr="00097689">
        <w:rPr>
          <w:rFonts w:eastAsia="Batang"/>
        </w:rPr>
        <w:t>.4</w:t>
      </w:r>
      <w:r w:rsidRPr="00097689">
        <w:rPr>
          <w:rFonts w:eastAsia="Batang"/>
        </w:rPr>
        <w:tab/>
        <w:t>Stop multimedia record</w:t>
      </w:r>
      <w:bookmarkEnd w:id="288"/>
      <w:bookmarkEnd w:id="289"/>
    </w:p>
    <w:p w14:paraId="7AF19CB1" w14:textId="77777777" w:rsidR="0098697A"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stop multimedia record</w:t>
      </w:r>
      <w:r w:rsidRPr="00097689">
        <w:t xml:space="preserve">, the MRFC </w:t>
      </w:r>
      <w:r w:rsidRPr="00097689">
        <w:rPr>
          <w:lang w:eastAsia="zh-CN"/>
        </w:rPr>
        <w:t>shall request the MRFP to stop the multimedia recording. If the multimedia recording termination is added, the MRFC shall request the MRFP to subtract it.</w:t>
      </w:r>
    </w:p>
    <w:p w14:paraId="22151D00" w14:textId="77777777" w:rsidR="0098697A" w:rsidRPr="00097689" w:rsidRDefault="0098697A" w:rsidP="0098697A">
      <w:pPr>
        <w:pStyle w:val="Heading4"/>
        <w:rPr>
          <w:rFonts w:eastAsia="Batang"/>
        </w:rPr>
      </w:pPr>
      <w:bookmarkStart w:id="290" w:name="_Toc485587500"/>
      <w:bookmarkStart w:id="291" w:name="_Toc67386453"/>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8</w:t>
        </w:r>
      </w:smartTag>
      <w:r w:rsidRPr="00097689">
        <w:rPr>
          <w:rFonts w:eastAsia="Batang"/>
        </w:rPr>
        <w:t>.5</w:t>
      </w:r>
      <w:r w:rsidRPr="00097689">
        <w:rPr>
          <w:rFonts w:eastAsia="Batang"/>
        </w:rPr>
        <w:tab/>
        <w:t>Multimedia record Completed</w:t>
      </w:r>
      <w:bookmarkEnd w:id="290"/>
      <w:bookmarkEnd w:id="291"/>
    </w:p>
    <w:p w14:paraId="1F0655A7" w14:textId="77777777" w:rsidR="0098697A" w:rsidRPr="00097689" w:rsidRDefault="0098697A" w:rsidP="0098697A">
      <w:pPr>
        <w:rPr>
          <w:lang w:eastAsia="zh-CN"/>
        </w:rPr>
      </w:pPr>
      <w:r w:rsidRPr="00097689">
        <w:rPr>
          <w:lang w:eastAsia="zh-CN"/>
        </w:rPr>
        <w:t xml:space="preserve">When a multimedia recording is completed, if the multimedia recording is successful, the MRFP shall save the recorded content to the specified URI. If the multimedia recording is not successful, the MRFP shall discard the recorded content. If the MRFC has requested the MRFP to notify the multimedia recording completion, the MRFP shall notify the multimedia recording completion event to the MRFC. The cause of the multimedia recording completion may be that </w:t>
      </w:r>
      <w:r w:rsidRPr="00097689">
        <w:rPr>
          <w:lang w:eastAsia="zh-CN"/>
        </w:rPr>
        <w:lastRenderedPageBreak/>
        <w:t>the maximum record time has elapsed, a DTMF digit that represents to finish or cancel the multimedia recording is detected by the MRFP, or the multimedia recording is not successful. Then the MRFC may indicate to the AS that the multimedia record has been stopped.</w:t>
      </w:r>
    </w:p>
    <w:p w14:paraId="5110BA8A" w14:textId="77777777" w:rsidR="0098697A" w:rsidRPr="00097689" w:rsidRDefault="0098697A" w:rsidP="0098697A">
      <w:pPr>
        <w:pStyle w:val="Heading4"/>
        <w:rPr>
          <w:rFonts w:eastAsia="Batang"/>
        </w:rPr>
      </w:pPr>
      <w:bookmarkStart w:id="292" w:name="_Toc485587501"/>
      <w:bookmarkStart w:id="293" w:name="_Toc67386454"/>
      <w:r w:rsidRPr="00097689">
        <w:rPr>
          <w:rFonts w:eastAsia="Batang"/>
        </w:rPr>
        <w:t>6.2.8.6</w:t>
      </w:r>
      <w:r w:rsidRPr="00097689">
        <w:rPr>
          <w:rFonts w:eastAsia="Batang"/>
        </w:rPr>
        <w:tab/>
        <w:t>Message sequence chart</w:t>
      </w:r>
      <w:bookmarkEnd w:id="292"/>
      <w:bookmarkEnd w:id="293"/>
    </w:p>
    <w:p w14:paraId="2743DAA7" w14:textId="77777777" w:rsidR="001C1FBD" w:rsidRPr="00097689" w:rsidRDefault="0098697A" w:rsidP="0098697A">
      <w:pPr>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8</w:t>
        </w:r>
      </w:smartTag>
      <w:r w:rsidRPr="00097689">
        <w:rPr>
          <w:lang w:eastAsia="zh-CN"/>
        </w:rPr>
        <w:t>.2 shows the message sequence chart example for multimedia record.</w:t>
      </w:r>
    </w:p>
    <w:p w14:paraId="3542FE1D" w14:textId="7127F3EF" w:rsidR="0098697A" w:rsidRPr="00097689" w:rsidRDefault="00527B8C" w:rsidP="0098697A">
      <w:pPr>
        <w:pStyle w:val="TH"/>
      </w:pPr>
      <w:r>
        <w:pict w14:anchorId="209B94CB">
          <v:shape id="_x0000_i1057" type="#_x0000_t75" style="width:468pt;height:348.4pt">
            <v:imagedata r:id="rId49" o:title=""/>
          </v:shape>
        </w:pict>
      </w:r>
    </w:p>
    <w:p w14:paraId="661B7048" w14:textId="77777777" w:rsidR="0098697A" w:rsidRPr="00097689" w:rsidRDefault="0098697A" w:rsidP="0098697A">
      <w:pPr>
        <w:pStyle w:val="TF"/>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t>6.2.</w:t>
        </w:r>
        <w:r w:rsidRPr="00097689">
          <w:rPr>
            <w:lang w:eastAsia="zh-CN"/>
          </w:rPr>
          <w:t>8</w:t>
        </w:r>
      </w:smartTag>
      <w:r w:rsidRPr="00097689">
        <w:t>.</w:t>
      </w:r>
      <w:r w:rsidRPr="00097689">
        <w:rPr>
          <w:lang w:eastAsia="zh-CN"/>
        </w:rPr>
        <w:t>2</w:t>
      </w:r>
      <w:r w:rsidRPr="00097689">
        <w:t xml:space="preserve"> </w:t>
      </w:r>
      <w:r w:rsidRPr="00097689">
        <w:rPr>
          <w:lang w:eastAsia="zh-CN"/>
        </w:rPr>
        <w:t>Multimedia record</w:t>
      </w:r>
      <w:r w:rsidRPr="00097689">
        <w:t xml:space="preserve"> (message sequence chart)</w:t>
      </w:r>
    </w:p>
    <w:p w14:paraId="45AF5A84" w14:textId="77777777" w:rsidR="0098697A" w:rsidRPr="00097689" w:rsidRDefault="0098697A" w:rsidP="0098697A">
      <w:pPr>
        <w:pStyle w:val="Heading4"/>
        <w:rPr>
          <w:rFonts w:eastAsia="Batang"/>
        </w:rPr>
      </w:pPr>
      <w:bookmarkStart w:id="294" w:name="_Toc485587502"/>
      <w:bookmarkStart w:id="295" w:name="_Toc67386455"/>
      <w:r w:rsidRPr="00097689">
        <w:rPr>
          <w:rFonts w:eastAsia="Batang"/>
        </w:rPr>
        <w:t>6.2.8.</w:t>
      </w:r>
      <w:r w:rsidRPr="00097689">
        <w:rPr>
          <w:rFonts w:ascii="SimSun" w:hAnsi="SimSun"/>
          <w:lang w:eastAsia="zh-CN"/>
        </w:rPr>
        <w:t>7</w:t>
      </w:r>
      <w:r w:rsidRPr="00097689">
        <w:rPr>
          <w:rFonts w:eastAsia="Batang"/>
        </w:rPr>
        <w:tab/>
        <w:t xml:space="preserve">Start </w:t>
      </w:r>
      <w:r w:rsidRPr="00097689">
        <w:rPr>
          <w:lang w:eastAsia="zh-CN"/>
        </w:rPr>
        <w:t>Message</w:t>
      </w:r>
      <w:r w:rsidRPr="00097689">
        <w:rPr>
          <w:rFonts w:eastAsia="Batang"/>
        </w:rPr>
        <w:t xml:space="preserve"> Record</w:t>
      </w:r>
      <w:bookmarkEnd w:id="294"/>
      <w:bookmarkEnd w:id="295"/>
    </w:p>
    <w:p w14:paraId="71F71526" w14:textId="77777777" w:rsidR="001C1FBD"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record message</w:t>
      </w:r>
      <w:r w:rsidRPr="00097689">
        <w:t xml:space="preserve">, the MRFC shall initiate the Start </w:t>
      </w:r>
      <w:r w:rsidRPr="00097689">
        <w:rPr>
          <w:lang w:eastAsia="zh-CN"/>
        </w:rPr>
        <w:t xml:space="preserve">message record </w:t>
      </w:r>
      <w:r w:rsidRPr="00097689">
        <w:t>procedure.</w:t>
      </w:r>
    </w:p>
    <w:p w14:paraId="1DAFBF94" w14:textId="2EF34E10" w:rsidR="0098697A" w:rsidRPr="00097689" w:rsidRDefault="0098697A" w:rsidP="0098697A">
      <w:pPr>
        <w:rPr>
          <w:lang w:eastAsia="zh-CN"/>
        </w:rPr>
      </w:pPr>
      <w:r w:rsidRPr="00097689">
        <w:rPr>
          <w:lang w:eastAsia="zh-CN"/>
        </w:rPr>
        <w:t>If it is to record one party, only the input stream of the party is recorded. If it is to record all parties, the message streams of all parties are recorded.</w:t>
      </w:r>
    </w:p>
    <w:p w14:paraId="7A555938" w14:textId="77777777" w:rsidR="0098697A" w:rsidRPr="00097689" w:rsidRDefault="0098697A" w:rsidP="0098697A">
      <w:pPr>
        <w:rPr>
          <w:lang w:eastAsia="zh-CN"/>
        </w:rPr>
      </w:pPr>
      <w:r w:rsidRPr="00097689">
        <w:rPr>
          <w:lang w:eastAsia="zh-CN"/>
        </w:rPr>
        <w:t>When recording message from all terminations in a context (for two-party sessions or a conference) the MRFC may request the MRFP to assign a new termination to record the message in the context.</w:t>
      </w:r>
    </w:p>
    <w:p w14:paraId="374CABFC" w14:textId="77777777" w:rsidR="0098697A" w:rsidRPr="00097689" w:rsidRDefault="0098697A" w:rsidP="0098697A">
      <w:pPr>
        <w:rPr>
          <w:lang w:eastAsia="zh-CN"/>
        </w:rPr>
      </w:pPr>
      <w:r w:rsidRPr="00097689">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136EB918" w14:textId="735C31B0" w:rsidR="0098697A" w:rsidRPr="00097689" w:rsidRDefault="0098697A" w:rsidP="0098697A">
      <w:pPr>
        <w:rPr>
          <w:lang w:eastAsia="zh-CN"/>
        </w:rPr>
      </w:pPr>
      <w:r w:rsidRPr="00097689">
        <w:rPr>
          <w:lang w:eastAsia="zh-CN"/>
        </w:rPr>
        <w:t xml:space="preserve">The MRFC may indicate the record file URI and the record file format to the MRFP. The record file URI can be generated by the AS/MRFC or by the MRFP. For the second case, the MRFC shall indicate the MRFP to generate the URI and return the generated URI to the MRFC. The record file formats shall comply with the file formats used inside MMS(Multimedia Messaging Service) as specified in the 3GPP </w:t>
      </w:r>
      <w:r w:rsidR="001C1FBD" w:rsidRPr="00097689">
        <w:rPr>
          <w:lang w:eastAsia="zh-CN"/>
        </w:rPr>
        <w:t>TS</w:t>
      </w:r>
      <w:r w:rsidR="001C1FBD">
        <w:rPr>
          <w:lang w:eastAsia="zh-CN"/>
        </w:rPr>
        <w:t> </w:t>
      </w:r>
      <w:r w:rsidR="001C1FBD" w:rsidRPr="00097689">
        <w:rPr>
          <w:lang w:eastAsia="zh-CN"/>
        </w:rPr>
        <w:t>2</w:t>
      </w:r>
      <w:r w:rsidRPr="00097689">
        <w:rPr>
          <w:lang w:eastAsia="zh-CN"/>
        </w:rPr>
        <w:t>6.140</w:t>
      </w:r>
      <w:r w:rsidR="001C1FBD">
        <w:rPr>
          <w:lang w:eastAsia="zh-CN"/>
        </w:rPr>
        <w:t> </w:t>
      </w:r>
      <w:r w:rsidR="001C1FBD" w:rsidRPr="00097689">
        <w:rPr>
          <w:lang w:eastAsia="zh-CN"/>
        </w:rPr>
        <w:t>[</w:t>
      </w:r>
      <w:r w:rsidRPr="00097689">
        <w:rPr>
          <w:lang w:eastAsia="zh-CN"/>
        </w:rPr>
        <w:t>22] in the current version. The MRFC may indicate the maximum record time to the MRFP, when this time has elapsed, the MRFP shall stop the message recording.</w:t>
      </w:r>
    </w:p>
    <w:p w14:paraId="19BF7954" w14:textId="77777777" w:rsidR="0098697A" w:rsidRPr="00097689" w:rsidRDefault="0098697A" w:rsidP="0098697A">
      <w:pPr>
        <w:rPr>
          <w:lang w:eastAsia="zh-CN"/>
        </w:rPr>
      </w:pPr>
      <w:r w:rsidRPr="00097689">
        <w:rPr>
          <w:lang w:eastAsia="zh-CN"/>
        </w:rPr>
        <w:lastRenderedPageBreak/>
        <w:t>The MRFC may request the MRFP to detect the message recording completion, and notify the completion event and cause to the MRFC. The message recording is completed when either of the following occurs;</w:t>
      </w:r>
    </w:p>
    <w:p w14:paraId="619E5A6A" w14:textId="77777777" w:rsidR="0098697A" w:rsidRPr="00097689" w:rsidRDefault="0098697A" w:rsidP="0098697A">
      <w:pPr>
        <w:pStyle w:val="B10"/>
        <w:rPr>
          <w:lang w:eastAsia="zh-CN"/>
        </w:rPr>
      </w:pPr>
      <w:r w:rsidRPr="00097689">
        <w:rPr>
          <w:lang w:eastAsia="zh-CN"/>
        </w:rPr>
        <w:t>-</w:t>
      </w:r>
      <w:r w:rsidRPr="00097689">
        <w:rPr>
          <w:lang w:eastAsia="zh-CN"/>
        </w:rPr>
        <w:tab/>
        <w:t>the maximum time period of message recording has elapsed,</w:t>
      </w:r>
    </w:p>
    <w:p w14:paraId="12FF789D" w14:textId="77777777" w:rsidR="0098697A" w:rsidRPr="00097689" w:rsidRDefault="0098697A" w:rsidP="0098697A">
      <w:pPr>
        <w:pStyle w:val="B10"/>
        <w:rPr>
          <w:lang w:eastAsia="zh-CN"/>
        </w:rPr>
      </w:pPr>
      <w:r w:rsidRPr="00097689">
        <w:rPr>
          <w:lang w:eastAsia="zh-CN"/>
        </w:rPr>
        <w:t>-</w:t>
      </w:r>
      <w:r w:rsidRPr="00097689">
        <w:rPr>
          <w:lang w:eastAsia="zh-CN"/>
        </w:rPr>
        <w:tab/>
        <w:t>the MRFC requests the MRFP to stop the recording, or</w:t>
      </w:r>
    </w:p>
    <w:p w14:paraId="6DC2EC49" w14:textId="77777777" w:rsidR="0098697A" w:rsidRPr="00097689" w:rsidRDefault="0098697A" w:rsidP="0098697A">
      <w:pPr>
        <w:pStyle w:val="B10"/>
        <w:rPr>
          <w:lang w:eastAsia="zh-CN"/>
        </w:rPr>
      </w:pPr>
      <w:r w:rsidRPr="00097689">
        <w:rPr>
          <w:lang w:eastAsia="zh-CN"/>
        </w:rPr>
        <w:t>-</w:t>
      </w:r>
      <w:r w:rsidRPr="00097689">
        <w:rPr>
          <w:lang w:eastAsia="zh-CN"/>
        </w:rPr>
        <w:tab/>
        <w:t>the media recording is not successful.</w:t>
      </w:r>
    </w:p>
    <w:p w14:paraId="69EF90C5" w14:textId="77777777" w:rsidR="0098697A" w:rsidRPr="00097689" w:rsidRDefault="0098697A" w:rsidP="0098697A">
      <w:pPr>
        <w:pStyle w:val="Heading4"/>
        <w:rPr>
          <w:rFonts w:eastAsia="Batang"/>
        </w:rPr>
      </w:pPr>
      <w:bookmarkStart w:id="296" w:name="_Toc485587503"/>
      <w:bookmarkStart w:id="297" w:name="_Toc67386456"/>
      <w:r w:rsidRPr="00097689">
        <w:rPr>
          <w:rFonts w:eastAsia="Batang"/>
        </w:rPr>
        <w:t>6.2.8.</w:t>
      </w:r>
      <w:r w:rsidRPr="00097689">
        <w:rPr>
          <w:lang w:eastAsia="zh-CN"/>
        </w:rPr>
        <w:t>8</w:t>
      </w:r>
      <w:r w:rsidRPr="00097689">
        <w:rPr>
          <w:rFonts w:eastAsia="Batang"/>
        </w:rPr>
        <w:tab/>
        <w:t xml:space="preserve">Stop </w:t>
      </w:r>
      <w:r w:rsidRPr="00097689">
        <w:rPr>
          <w:lang w:eastAsia="zh-CN"/>
        </w:rPr>
        <w:t>Message</w:t>
      </w:r>
      <w:r w:rsidRPr="00097689">
        <w:rPr>
          <w:rFonts w:eastAsia="Batang"/>
        </w:rPr>
        <w:t xml:space="preserve"> record</w:t>
      </w:r>
      <w:bookmarkEnd w:id="296"/>
      <w:bookmarkEnd w:id="297"/>
    </w:p>
    <w:p w14:paraId="2691D745" w14:textId="77777777" w:rsidR="0098697A" w:rsidRPr="00097689" w:rsidRDefault="0098697A" w:rsidP="0098697A">
      <w:pPr>
        <w:rPr>
          <w:lang w:eastAsia="zh-CN"/>
        </w:rPr>
      </w:pPr>
      <w:r w:rsidRPr="00097689">
        <w:rPr>
          <w:lang w:eastAsia="zh-CN"/>
        </w:rPr>
        <w:t xml:space="preserve">After </w:t>
      </w:r>
      <w:r w:rsidRPr="00097689">
        <w:t>reception of a trigger to</w:t>
      </w:r>
      <w:r w:rsidRPr="00097689">
        <w:rPr>
          <w:lang w:eastAsia="zh-CN"/>
        </w:rPr>
        <w:t xml:space="preserve"> stop message</w:t>
      </w:r>
      <w:r w:rsidRPr="00097689">
        <w:rPr>
          <w:rFonts w:eastAsia="Batang"/>
        </w:rPr>
        <w:t xml:space="preserve"> </w:t>
      </w:r>
      <w:r w:rsidRPr="00097689">
        <w:rPr>
          <w:lang w:eastAsia="zh-CN"/>
        </w:rPr>
        <w:t>record</w:t>
      </w:r>
      <w:r w:rsidRPr="00097689">
        <w:t xml:space="preserve">, the MRFC </w:t>
      </w:r>
      <w:r w:rsidRPr="00097689">
        <w:rPr>
          <w:lang w:eastAsia="zh-CN"/>
        </w:rPr>
        <w:t>shall request the MRFP to stop the message</w:t>
      </w:r>
      <w:r w:rsidRPr="00097689">
        <w:rPr>
          <w:rFonts w:eastAsia="Batang"/>
        </w:rPr>
        <w:t xml:space="preserve"> </w:t>
      </w:r>
      <w:r w:rsidRPr="00097689">
        <w:rPr>
          <w:lang w:eastAsia="zh-CN"/>
        </w:rPr>
        <w:t>recording. If the message</w:t>
      </w:r>
      <w:r w:rsidRPr="00097689">
        <w:rPr>
          <w:rFonts w:eastAsia="Batang"/>
        </w:rPr>
        <w:t xml:space="preserve"> </w:t>
      </w:r>
      <w:r w:rsidRPr="00097689">
        <w:rPr>
          <w:lang w:eastAsia="zh-CN"/>
        </w:rPr>
        <w:t>recording termination is added, the MRFC shall request the MRFP to subtract it.</w:t>
      </w:r>
    </w:p>
    <w:p w14:paraId="43FC35A7" w14:textId="77777777" w:rsidR="0098697A" w:rsidRPr="00097689" w:rsidRDefault="0098697A" w:rsidP="0098697A">
      <w:pPr>
        <w:pStyle w:val="Heading4"/>
        <w:rPr>
          <w:rFonts w:eastAsia="Batang"/>
        </w:rPr>
      </w:pPr>
      <w:bookmarkStart w:id="298" w:name="_Toc485587504"/>
      <w:bookmarkStart w:id="299" w:name="_Toc67386457"/>
      <w:r w:rsidRPr="00097689">
        <w:rPr>
          <w:rFonts w:eastAsia="Batang"/>
        </w:rPr>
        <w:t>6.2.8.</w:t>
      </w:r>
      <w:r w:rsidRPr="00097689">
        <w:rPr>
          <w:lang w:eastAsia="zh-CN"/>
        </w:rPr>
        <w:t>9</w:t>
      </w:r>
      <w:r w:rsidRPr="00097689">
        <w:rPr>
          <w:rFonts w:eastAsia="Batang"/>
        </w:rPr>
        <w:tab/>
      </w:r>
      <w:r w:rsidRPr="00097689">
        <w:rPr>
          <w:lang w:eastAsia="zh-CN"/>
        </w:rPr>
        <w:t>Message</w:t>
      </w:r>
      <w:r w:rsidRPr="00097689">
        <w:rPr>
          <w:rFonts w:eastAsia="Batang"/>
        </w:rPr>
        <w:t xml:space="preserve"> record Completed</w:t>
      </w:r>
      <w:bookmarkEnd w:id="298"/>
      <w:bookmarkEnd w:id="299"/>
    </w:p>
    <w:p w14:paraId="3DA31B5D" w14:textId="77777777" w:rsidR="0098697A" w:rsidRPr="00097689" w:rsidRDefault="0098697A" w:rsidP="0098697A">
      <w:pPr>
        <w:rPr>
          <w:lang w:eastAsia="zh-CN"/>
        </w:rPr>
      </w:pPr>
      <w:r w:rsidRPr="00097689">
        <w:rPr>
          <w:lang w:eastAsia="zh-CN"/>
        </w:rPr>
        <w:t>When a message</w:t>
      </w:r>
      <w:r w:rsidRPr="00097689">
        <w:rPr>
          <w:rFonts w:eastAsia="Batang"/>
        </w:rPr>
        <w:t xml:space="preserve"> </w:t>
      </w:r>
      <w:r w:rsidRPr="00097689">
        <w:rPr>
          <w:lang w:eastAsia="zh-CN"/>
        </w:rPr>
        <w:t>recording is completed, if the message</w:t>
      </w:r>
      <w:r w:rsidRPr="00097689">
        <w:rPr>
          <w:rFonts w:eastAsia="Batang"/>
        </w:rPr>
        <w:t xml:space="preserve"> </w:t>
      </w:r>
      <w:r w:rsidRPr="00097689">
        <w:rPr>
          <w:lang w:eastAsia="zh-CN"/>
        </w:rPr>
        <w:t>recording is successful, the MRFP shall save the recorded content to the specified URI. If the message</w:t>
      </w:r>
      <w:r w:rsidRPr="00097689">
        <w:rPr>
          <w:rFonts w:eastAsia="Batang"/>
        </w:rPr>
        <w:t xml:space="preserve"> </w:t>
      </w:r>
      <w:r w:rsidRPr="00097689">
        <w:rPr>
          <w:lang w:eastAsia="zh-CN"/>
        </w:rPr>
        <w:t>recording is not successful, the MRFP shall discard the recorded content. If the MRFC has requested the MRFP to notify the message</w:t>
      </w:r>
      <w:r w:rsidRPr="00097689">
        <w:rPr>
          <w:rFonts w:eastAsia="Batang"/>
        </w:rPr>
        <w:t xml:space="preserve"> </w:t>
      </w:r>
      <w:r w:rsidRPr="00097689">
        <w:rPr>
          <w:lang w:eastAsia="zh-CN"/>
        </w:rPr>
        <w:t>recording completion, the MRFP shall notify the message</w:t>
      </w:r>
      <w:r w:rsidRPr="00097689">
        <w:rPr>
          <w:rFonts w:eastAsia="Batang"/>
        </w:rPr>
        <w:t xml:space="preserve"> </w:t>
      </w:r>
      <w:r w:rsidRPr="00097689">
        <w:rPr>
          <w:lang w:eastAsia="zh-CN"/>
        </w:rPr>
        <w:t>recording completion event to the MRFC. The cause of the message</w:t>
      </w:r>
      <w:r w:rsidRPr="00097689">
        <w:rPr>
          <w:rFonts w:eastAsia="Batang"/>
        </w:rPr>
        <w:t xml:space="preserve"> </w:t>
      </w:r>
      <w:r w:rsidRPr="00097689">
        <w:rPr>
          <w:lang w:eastAsia="zh-CN"/>
        </w:rPr>
        <w:t>recording completion may be that the maximum record time has elapsed, or the message</w:t>
      </w:r>
      <w:r w:rsidRPr="00097689">
        <w:rPr>
          <w:rFonts w:eastAsia="Batang"/>
        </w:rPr>
        <w:t xml:space="preserve"> </w:t>
      </w:r>
      <w:r w:rsidRPr="00097689">
        <w:rPr>
          <w:lang w:eastAsia="zh-CN"/>
        </w:rPr>
        <w:t>recording is not successful. Then the MRFC may indicate to the AS that the message</w:t>
      </w:r>
      <w:r w:rsidRPr="00097689">
        <w:rPr>
          <w:rFonts w:eastAsia="Batang"/>
        </w:rPr>
        <w:t xml:space="preserve"> </w:t>
      </w:r>
      <w:r w:rsidRPr="00097689">
        <w:rPr>
          <w:lang w:eastAsia="zh-CN"/>
        </w:rPr>
        <w:t>record has been stopped.</w:t>
      </w:r>
    </w:p>
    <w:p w14:paraId="355D9481" w14:textId="77777777" w:rsidR="0098697A" w:rsidRPr="00097689" w:rsidRDefault="0098697A" w:rsidP="0098697A">
      <w:pPr>
        <w:pStyle w:val="Heading4"/>
        <w:rPr>
          <w:rFonts w:eastAsia="Batang"/>
        </w:rPr>
      </w:pPr>
      <w:bookmarkStart w:id="300" w:name="_Toc485587505"/>
      <w:bookmarkStart w:id="301" w:name="_Toc67386458"/>
      <w:r w:rsidRPr="00097689">
        <w:rPr>
          <w:rFonts w:eastAsia="Batang"/>
        </w:rPr>
        <w:t>6.2.8.</w:t>
      </w:r>
      <w:r w:rsidRPr="00097689">
        <w:rPr>
          <w:lang w:eastAsia="zh-CN"/>
        </w:rPr>
        <w:t>10</w:t>
      </w:r>
      <w:r w:rsidRPr="00097689">
        <w:rPr>
          <w:rFonts w:eastAsia="Batang"/>
        </w:rPr>
        <w:tab/>
        <w:t>Message sequence chart</w:t>
      </w:r>
      <w:bookmarkEnd w:id="300"/>
      <w:bookmarkEnd w:id="301"/>
    </w:p>
    <w:p w14:paraId="71072725" w14:textId="77777777" w:rsidR="001C1FBD" w:rsidRPr="00097689" w:rsidRDefault="0098697A" w:rsidP="0098697A">
      <w:pPr>
        <w:rPr>
          <w:lang w:eastAsia="zh-CN"/>
        </w:rPr>
      </w:pPr>
      <w:r w:rsidRPr="00097689">
        <w:rPr>
          <w:lang w:eastAsia="zh-CN"/>
        </w:rPr>
        <w:t>Figure 6.2.8.10.1 shows the message sequence chart example for message</w:t>
      </w:r>
      <w:r w:rsidRPr="00097689">
        <w:rPr>
          <w:rFonts w:eastAsia="Batang"/>
        </w:rPr>
        <w:t xml:space="preserve"> </w:t>
      </w:r>
      <w:r w:rsidRPr="00097689">
        <w:rPr>
          <w:lang w:eastAsia="zh-CN"/>
        </w:rPr>
        <w:t>record.</w:t>
      </w:r>
    </w:p>
    <w:p w14:paraId="243EC284" w14:textId="3A75AB2E" w:rsidR="0098697A" w:rsidRPr="00097689" w:rsidRDefault="0098697A" w:rsidP="0098697A">
      <w:pPr>
        <w:pStyle w:val="TH"/>
      </w:pPr>
      <w:r w:rsidRPr="00097689">
        <w:object w:dxaOrig="9596" w:dyaOrig="7108" w14:anchorId="0BA7FCA0">
          <v:shape id="_x0000_i1058" type="#_x0000_t75" style="width:479.2pt;height:355.2pt" o:ole="">
            <v:imagedata r:id="rId50" o:title=""/>
          </v:shape>
          <o:OLEObject Type="Embed" ProgID="Visio.Drawing.11" ShapeID="_x0000_i1058" DrawAspect="Content" ObjectID="_1677999359" r:id="rId51"/>
        </w:object>
      </w:r>
    </w:p>
    <w:p w14:paraId="16B8FB93" w14:textId="77777777" w:rsidR="0098697A" w:rsidRPr="00097689" w:rsidRDefault="0098697A" w:rsidP="0098697A">
      <w:pPr>
        <w:pStyle w:val="TF"/>
      </w:pPr>
      <w:r w:rsidRPr="00097689">
        <w:t>Figure 6.2.</w:t>
      </w:r>
      <w:r w:rsidRPr="00097689">
        <w:rPr>
          <w:lang w:eastAsia="zh-CN"/>
        </w:rPr>
        <w:t>8</w:t>
      </w:r>
      <w:r w:rsidRPr="00097689">
        <w:t>.</w:t>
      </w:r>
      <w:r w:rsidRPr="00097689">
        <w:rPr>
          <w:lang w:eastAsia="zh-CN"/>
        </w:rPr>
        <w:t>10.1</w:t>
      </w:r>
      <w:r w:rsidRPr="00097689">
        <w:t xml:space="preserve"> </w:t>
      </w:r>
      <w:r w:rsidRPr="00097689">
        <w:rPr>
          <w:lang w:eastAsia="zh-CN"/>
        </w:rPr>
        <w:t>Message</w:t>
      </w:r>
      <w:r w:rsidRPr="00097689">
        <w:rPr>
          <w:rFonts w:eastAsia="Batang"/>
        </w:rPr>
        <w:t xml:space="preserve"> </w:t>
      </w:r>
      <w:r w:rsidRPr="00097689">
        <w:rPr>
          <w:lang w:eastAsia="zh-CN"/>
        </w:rPr>
        <w:t>record</w:t>
      </w:r>
      <w:r w:rsidRPr="00097689">
        <w:t xml:space="preserve"> (message sequence chart)</w:t>
      </w:r>
    </w:p>
    <w:p w14:paraId="51980407" w14:textId="77777777" w:rsidR="0098697A" w:rsidRPr="00097689" w:rsidRDefault="0098697A" w:rsidP="0098697A">
      <w:pPr>
        <w:pStyle w:val="Heading3"/>
        <w:rPr>
          <w:lang w:eastAsia="zh-CN"/>
        </w:rPr>
      </w:pPr>
      <w:bookmarkStart w:id="302" w:name="_Toc485587506"/>
      <w:bookmarkStart w:id="303" w:name="_Toc67386459"/>
      <w:smartTag w:uri="urn:schemas-microsoft-com:office:smarttags" w:element="chsdate">
        <w:smartTagPr>
          <w:attr w:name="Year" w:val="1899"/>
          <w:attr w:name="Month" w:val="12"/>
          <w:attr w:name="Day" w:val="30"/>
          <w:attr w:name="IsLunarDate" w:val="False"/>
          <w:attr w:name="IsROCDate" w:val="False"/>
        </w:smartTagPr>
        <w:r w:rsidRPr="00097689">
          <w:lastRenderedPageBreak/>
          <w:t>6.2.</w:t>
        </w:r>
        <w:r w:rsidRPr="00097689">
          <w:rPr>
            <w:lang w:eastAsia="zh-CN"/>
          </w:rPr>
          <w:t>9</w:t>
        </w:r>
        <w:r w:rsidRPr="00097689">
          <w:rPr>
            <w:lang w:eastAsia="zh-CN"/>
          </w:rPr>
          <w:tab/>
          <w:t>A</w:t>
        </w:r>
      </w:smartTag>
      <w:r w:rsidRPr="00097689">
        <w:rPr>
          <w:lang w:eastAsia="zh-CN"/>
        </w:rPr>
        <w:t>udio Conference Procedure</w:t>
      </w:r>
      <w:bookmarkEnd w:id="302"/>
      <w:bookmarkEnd w:id="303"/>
    </w:p>
    <w:p w14:paraId="4FDF6146" w14:textId="77777777" w:rsidR="0098697A" w:rsidRPr="00097689" w:rsidRDefault="0098697A" w:rsidP="0098697A">
      <w:pPr>
        <w:pStyle w:val="Heading4"/>
        <w:rPr>
          <w:rFonts w:eastAsia="Batang"/>
        </w:rPr>
      </w:pPr>
      <w:bookmarkStart w:id="304" w:name="_Toc485587507"/>
      <w:bookmarkStart w:id="305" w:name="_Toc67386460"/>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9</w:t>
        </w:r>
      </w:smartTag>
      <w:r w:rsidRPr="00097689">
        <w:rPr>
          <w:rFonts w:eastAsia="Batang"/>
        </w:rPr>
        <w:t>.1</w:t>
      </w:r>
      <w:r w:rsidRPr="00097689">
        <w:rPr>
          <w:rFonts w:eastAsia="Batang"/>
        </w:rPr>
        <w:tab/>
        <w:t>Context Model</w:t>
      </w:r>
      <w:bookmarkEnd w:id="304"/>
      <w:bookmarkEnd w:id="305"/>
    </w:p>
    <w:p w14:paraId="47A3A760" w14:textId="77777777" w:rsidR="0098697A" w:rsidRPr="00097689" w:rsidRDefault="0098697A" w:rsidP="0098697A">
      <w:pPr>
        <w:rPr>
          <w:lang w:eastAsia="zh-CN"/>
        </w:rPr>
      </w:pPr>
      <w:r w:rsidRPr="00097689">
        <w:rPr>
          <w:lang w:eastAsia="zh-CN"/>
        </w:rPr>
        <w:t>A conference consists of one context with terminations representing each user. The MRFP shall consider the context to represent an ad-hoc conference when three or more terminations have been through-connected.</w:t>
      </w:r>
    </w:p>
    <w:p w14:paraId="6C58EBC2" w14:textId="77777777" w:rsidR="0098697A" w:rsidRPr="00097689" w:rsidRDefault="0098697A" w:rsidP="0098697A">
      <w:pPr>
        <w:pStyle w:val="Heading4"/>
        <w:rPr>
          <w:rFonts w:eastAsia="Batang"/>
        </w:rPr>
      </w:pPr>
      <w:bookmarkStart w:id="306" w:name="_Toc485587508"/>
      <w:bookmarkStart w:id="307" w:name="_Toc67386461"/>
      <w:smartTag w:uri="urn:schemas-microsoft-com:office:smarttags" w:element="chsdate">
        <w:smartTagPr>
          <w:attr w:name="Year" w:val="1899"/>
          <w:attr w:name="Month" w:val="12"/>
          <w:attr w:name="Day" w:val="30"/>
          <w:attr w:name="IsLunarDate" w:val="False"/>
          <w:attr w:name="IsROCDate" w:val="False"/>
        </w:smartTagPr>
        <w:r w:rsidRPr="00097689">
          <w:rPr>
            <w:rFonts w:eastAsia="Batang"/>
          </w:rPr>
          <w:t>6.2.9</w:t>
        </w:r>
      </w:smartTag>
      <w:r w:rsidRPr="00097689">
        <w:rPr>
          <w:rFonts w:eastAsia="Batang"/>
        </w:rPr>
        <w:t>.2</w:t>
      </w:r>
      <w:r w:rsidRPr="00097689">
        <w:rPr>
          <w:rFonts w:eastAsia="Batang"/>
        </w:rPr>
        <w:tab/>
        <w:t>Ad-hoc Conferences</w:t>
      </w:r>
      <w:bookmarkEnd w:id="306"/>
      <w:bookmarkEnd w:id="307"/>
    </w:p>
    <w:p w14:paraId="2A59622C" w14:textId="77777777" w:rsidR="0098697A" w:rsidRPr="00097689" w:rsidRDefault="0098697A" w:rsidP="0098697A">
      <w:pPr>
        <w:pStyle w:val="Heading5"/>
      </w:pPr>
      <w:bookmarkStart w:id="308" w:name="_Toc485587509"/>
      <w:bookmarkStart w:id="309" w:name="_Toc67386462"/>
      <w:smartTag w:uri="urn:schemas-microsoft-com:office:smarttags" w:element="chsdate">
        <w:smartTagPr>
          <w:attr w:name="Year" w:val="1899"/>
          <w:attr w:name="Month" w:val="12"/>
          <w:attr w:name="Day" w:val="30"/>
          <w:attr w:name="IsLunarDate" w:val="False"/>
          <w:attr w:name="IsROCDate" w:val="False"/>
        </w:smartTagPr>
        <w:r w:rsidRPr="00097689">
          <w:t>6.2.9</w:t>
        </w:r>
      </w:smartTag>
      <w:r w:rsidRPr="00097689">
        <w:t>.2.1</w:t>
      </w:r>
      <w:r w:rsidRPr="00097689">
        <w:tab/>
        <w:t>General</w:t>
      </w:r>
      <w:bookmarkEnd w:id="308"/>
      <w:bookmarkEnd w:id="309"/>
    </w:p>
    <w:p w14:paraId="4217ECA7" w14:textId="05DA82A0" w:rsidR="0098697A" w:rsidRPr="00097689" w:rsidRDefault="0098697A" w:rsidP="0098697A">
      <w:pPr>
        <w:rPr>
          <w:lang w:eastAsia="zh-CN"/>
        </w:rPr>
      </w:pPr>
      <w:r w:rsidRPr="00097689">
        <w:rPr>
          <w:lang w:eastAsia="zh-CN"/>
        </w:rPr>
        <w:t xml:space="preserve">An ad-hoc conference starts without any prior booking or reservation when a user initiates the conference, for further definition of ad-hoc conference, see 3GPP </w:t>
      </w:r>
      <w:r w:rsidR="001C1FBD" w:rsidRPr="00097689">
        <w:rPr>
          <w:lang w:eastAsia="zh-CN"/>
        </w:rPr>
        <w:t>TS</w:t>
      </w:r>
      <w:r w:rsidR="001C1FBD">
        <w:rPr>
          <w:lang w:eastAsia="zh-CN"/>
        </w:rPr>
        <w:t> </w:t>
      </w:r>
      <w:r w:rsidR="001C1FBD" w:rsidRPr="00097689">
        <w:rPr>
          <w:lang w:eastAsia="zh-CN"/>
        </w:rPr>
        <w:t>2</w:t>
      </w:r>
      <w:r w:rsidRPr="00097689">
        <w:rPr>
          <w:lang w:eastAsia="zh-CN"/>
        </w:rPr>
        <w:t>4.147</w:t>
      </w:r>
      <w:r w:rsidR="001C1FBD">
        <w:rPr>
          <w:lang w:eastAsia="zh-CN"/>
        </w:rPr>
        <w:t> </w:t>
      </w:r>
      <w:r w:rsidR="001C1FBD" w:rsidRPr="00097689">
        <w:rPr>
          <w:lang w:eastAsia="zh-CN"/>
        </w:rPr>
        <w:t>[</w:t>
      </w:r>
      <w:r w:rsidRPr="00097689">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2ADEA520" w14:textId="77777777" w:rsidR="0098697A" w:rsidRPr="00097689" w:rsidRDefault="0098697A" w:rsidP="0098697A">
      <w:pPr>
        <w:pStyle w:val="Heading5"/>
        <w:rPr>
          <w:lang w:eastAsia="zh-CN"/>
        </w:rPr>
      </w:pPr>
      <w:bookmarkStart w:id="310" w:name="_Toc485587510"/>
      <w:bookmarkStart w:id="311" w:name="_Toc67386463"/>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2</w:t>
      </w:r>
      <w:r w:rsidRPr="00097689">
        <w:rPr>
          <w:lang w:eastAsia="zh-CN"/>
        </w:rPr>
        <w:tab/>
        <w:t>Create Ad-hoc Audio Conference Procedure</w:t>
      </w:r>
      <w:bookmarkEnd w:id="310"/>
      <w:bookmarkEnd w:id="311"/>
    </w:p>
    <w:p w14:paraId="3A718A07" w14:textId="12F1428D" w:rsidR="0098697A" w:rsidRPr="00097689" w:rsidRDefault="0098697A" w:rsidP="0098697A">
      <w:pPr>
        <w:rPr>
          <w:lang w:eastAsia="zh-CN"/>
        </w:rPr>
      </w:pPr>
      <w:r w:rsidRPr="00097689">
        <w:rPr>
          <w:lang w:eastAsia="zh-CN"/>
        </w:rPr>
        <w:t xml:space="preserve">The MRFC receives a trigger to create an ad-hoc conference. The MRFC then initiates the "Reserve and Configure IMS Resources" procedure as specified in </w:t>
      </w:r>
      <w:r w:rsidR="001C1FBD">
        <w:rPr>
          <w:lang w:eastAsia="zh-CN"/>
        </w:rPr>
        <w:t>clause </w:t>
      </w:r>
      <w:r w:rsidR="001C1FBD" w:rsidRPr="00097689">
        <w:rPr>
          <w:lang w:eastAsia="zh-CN"/>
        </w:rPr>
        <w:t>8</w:t>
      </w:r>
      <w:r w:rsidRPr="00097689">
        <w:rPr>
          <w:lang w:eastAsia="zh-CN"/>
        </w:rPr>
        <w:t>.20.</w:t>
      </w:r>
    </w:p>
    <w:p w14:paraId="30C8FA5F" w14:textId="77777777" w:rsidR="0098697A" w:rsidRPr="00097689" w:rsidRDefault="0098697A" w:rsidP="0098697A">
      <w:pPr>
        <w:rPr>
          <w:lang w:eastAsia="zh-CN"/>
        </w:rPr>
      </w:pPr>
      <w:r w:rsidRPr="00097689">
        <w:rPr>
          <w:lang w:eastAsia="zh-CN"/>
        </w:rPr>
        <w:t>The MRFC:</w:t>
      </w:r>
    </w:p>
    <w:p w14:paraId="2939E176" w14:textId="77777777" w:rsidR="0098697A" w:rsidRPr="00097689" w:rsidRDefault="0098697A" w:rsidP="0098697A">
      <w:pPr>
        <w:pStyle w:val="B10"/>
        <w:rPr>
          <w:lang w:eastAsia="zh-CN"/>
        </w:rPr>
      </w:pPr>
      <w:r w:rsidRPr="00097689">
        <w:rPr>
          <w:lang w:eastAsia="zh-CN"/>
        </w:rPr>
        <w:t>Requests a new context and a new bearer termination including the Remote Connection Address.</w:t>
      </w:r>
    </w:p>
    <w:p w14:paraId="2C8B2244" w14:textId="77777777" w:rsidR="0098697A" w:rsidRPr="00097689" w:rsidRDefault="0098697A" w:rsidP="0098697A">
      <w:pPr>
        <w:rPr>
          <w:lang w:eastAsia="zh-CN"/>
        </w:rPr>
      </w:pPr>
      <w:r w:rsidRPr="00097689">
        <w:rPr>
          <w:lang w:eastAsia="zh-CN"/>
        </w:rPr>
        <w:t>The MRFP:</w:t>
      </w:r>
    </w:p>
    <w:p w14:paraId="70AE5F98" w14:textId="77777777" w:rsidR="0098697A" w:rsidRPr="00097689" w:rsidRDefault="0098697A" w:rsidP="0098697A">
      <w:pPr>
        <w:pStyle w:val="B10"/>
        <w:rPr>
          <w:lang w:eastAsia="zh-CN"/>
        </w:rPr>
      </w:pPr>
      <w:r w:rsidRPr="00097689">
        <w:rPr>
          <w:lang w:eastAsia="zh-CN"/>
        </w:rPr>
        <w:t>Creates a new context</w:t>
      </w:r>
    </w:p>
    <w:p w14:paraId="6C9642B3" w14:textId="77777777" w:rsidR="0098697A" w:rsidRPr="00097689" w:rsidRDefault="0098697A" w:rsidP="0098697A">
      <w:pPr>
        <w:pStyle w:val="B10"/>
        <w:rPr>
          <w:lang w:eastAsia="zh-CN"/>
        </w:rPr>
      </w:pPr>
      <w:r w:rsidRPr="00097689">
        <w:rPr>
          <w:lang w:eastAsia="zh-CN"/>
        </w:rPr>
        <w:t>Adds a new termination to the context and returns the Local Connection Address.</w:t>
      </w:r>
    </w:p>
    <w:p w14:paraId="5B89D03A" w14:textId="77777777" w:rsidR="0098697A" w:rsidRPr="00097689" w:rsidRDefault="0098697A" w:rsidP="0098697A">
      <w:pPr>
        <w:rPr>
          <w:lang w:eastAsia="zh-CN"/>
        </w:rPr>
      </w:pPr>
      <w:r w:rsidRPr="00097689">
        <w:rPr>
          <w:lang w:eastAsia="zh-CN"/>
        </w:rPr>
        <w:t>The MRFC:</w:t>
      </w:r>
    </w:p>
    <w:p w14:paraId="51061D02" w14:textId="77777777" w:rsidR="0098697A" w:rsidRPr="00097689" w:rsidRDefault="0098697A" w:rsidP="0098697A">
      <w:pPr>
        <w:pStyle w:val="B10"/>
        <w:rPr>
          <w:lang w:eastAsia="zh-CN"/>
        </w:rPr>
      </w:pPr>
      <w:r w:rsidRPr="00097689">
        <w:rPr>
          <w:lang w:eastAsia="zh-CN"/>
        </w:rPr>
        <w:t xml:space="preserve">Notifies the new user about </w:t>
      </w:r>
      <w:r w:rsidRPr="00097689">
        <w:t>the</w:t>
      </w:r>
      <w:r w:rsidRPr="00097689">
        <w:rPr>
          <w:lang w:eastAsia="zh-CN"/>
        </w:rPr>
        <w:t xml:space="preserve"> Local Connection Address.</w:t>
      </w:r>
    </w:p>
    <w:p w14:paraId="7293AAB1"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creating conference procedure.</w:t>
      </w:r>
    </w:p>
    <w:p w14:paraId="260847C1" w14:textId="77777777" w:rsidR="0098697A" w:rsidRPr="00097689" w:rsidRDefault="0098697A" w:rsidP="0098697A">
      <w:pPr>
        <w:pStyle w:val="TH"/>
      </w:pPr>
      <w:r w:rsidRPr="00097689">
        <w:rPr>
          <w:sz w:val="26"/>
          <w:szCs w:val="18"/>
          <w:lang w:eastAsia="zh-CN"/>
        </w:rPr>
        <w:object w:dxaOrig="7180" w:dyaOrig="5380" w14:anchorId="4693478A">
          <v:shape id="_x0000_i1059" type="#_x0000_t75" style="width:359.2pt;height:269.2pt" o:ole="">
            <v:imagedata r:id="rId52" o:title=""/>
          </v:shape>
          <o:OLEObject Type="Embed" ProgID="PowerPoint.Slide.8" ShapeID="_x0000_i1059" DrawAspect="Content" ObjectID="_1677999360" r:id="rId53"/>
        </w:object>
      </w:r>
    </w:p>
    <w:p w14:paraId="26B58FE8"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1 Create Ad-hoc conference</w:t>
      </w:r>
    </w:p>
    <w:p w14:paraId="1E5E7420" w14:textId="77777777" w:rsidR="0098697A" w:rsidRPr="00097689" w:rsidRDefault="0098697A" w:rsidP="0098697A">
      <w:pPr>
        <w:pStyle w:val="Heading5"/>
        <w:rPr>
          <w:lang w:eastAsia="zh-CN"/>
        </w:rPr>
      </w:pPr>
      <w:bookmarkStart w:id="312" w:name="_Toc485587511"/>
      <w:bookmarkStart w:id="313" w:name="_Toc67386464"/>
      <w:smartTag w:uri="urn:schemas-microsoft-com:office:smarttags" w:element="chsdate">
        <w:smartTagPr>
          <w:attr w:name="Year" w:val="1899"/>
          <w:attr w:name="Month" w:val="12"/>
          <w:attr w:name="Day" w:val="30"/>
          <w:attr w:name="IsLunarDate" w:val="False"/>
          <w:attr w:name="IsROCDate" w:val="False"/>
        </w:smartTagPr>
        <w:r w:rsidRPr="00097689">
          <w:rPr>
            <w:lang w:eastAsia="zh-CN"/>
          </w:rPr>
          <w:lastRenderedPageBreak/>
          <w:t>6.2.9</w:t>
        </w:r>
      </w:smartTag>
      <w:r w:rsidRPr="00097689">
        <w:rPr>
          <w:lang w:eastAsia="zh-CN"/>
        </w:rPr>
        <w:t>.2.3</w:t>
      </w:r>
      <w:r w:rsidRPr="00097689">
        <w:rPr>
          <w:lang w:eastAsia="zh-CN"/>
        </w:rPr>
        <w:tab/>
        <w:t>Closure of Audio Conference Procedure</w:t>
      </w:r>
      <w:bookmarkEnd w:id="312"/>
      <w:bookmarkEnd w:id="313"/>
    </w:p>
    <w:p w14:paraId="2899B5FC" w14:textId="77777777" w:rsidR="0098697A" w:rsidRPr="00097689" w:rsidRDefault="0098697A" w:rsidP="0098697A">
      <w:pPr>
        <w:rPr>
          <w:lang w:eastAsia="zh-CN"/>
        </w:rPr>
      </w:pPr>
      <w:r w:rsidRPr="00097689">
        <w:rPr>
          <w:lang w:eastAsia="zh-CN"/>
        </w:rPr>
        <w:t>The MRFP will in accordance with the general rules of H.248.1 delete the context when the last termination has been subtracted from the context.</w:t>
      </w:r>
    </w:p>
    <w:p w14:paraId="2BE74D87" w14:textId="77777777" w:rsidR="0098697A" w:rsidRPr="00097689" w:rsidRDefault="0098697A" w:rsidP="0098697A">
      <w:pPr>
        <w:pStyle w:val="Heading5"/>
        <w:rPr>
          <w:lang w:eastAsia="zh-CN"/>
        </w:rPr>
      </w:pPr>
      <w:bookmarkStart w:id="314" w:name="_Toc485587512"/>
      <w:bookmarkStart w:id="315" w:name="_Toc67386465"/>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4</w:t>
      </w:r>
      <w:r w:rsidRPr="00097689">
        <w:rPr>
          <w:lang w:eastAsia="zh-CN"/>
        </w:rPr>
        <w:tab/>
        <w:t>Add Subsequent User to Conference; Dial-out</w:t>
      </w:r>
      <w:bookmarkEnd w:id="314"/>
      <w:bookmarkEnd w:id="315"/>
    </w:p>
    <w:p w14:paraId="63960ABC" w14:textId="4D863DED" w:rsidR="0098697A" w:rsidRPr="00097689" w:rsidRDefault="0098697A" w:rsidP="0098697A">
      <w:pPr>
        <w:rPr>
          <w:lang w:eastAsia="zh-CN"/>
        </w:rPr>
      </w:pPr>
      <w:r w:rsidRPr="00097689">
        <w:rPr>
          <w:lang w:eastAsia="zh-CN"/>
        </w:rPr>
        <w:t xml:space="preserve">The MRFC receives a trigger to add a new bearer termination. The trigger does not contain connection address nor resources that the new participant can use. The MRFC adds a new bearer termination by initiating the </w:t>
      </w:r>
      <w:r w:rsidRPr="00097689">
        <w:t xml:space="preserve">"Reserve IMS Resources" procedure </w:t>
      </w:r>
      <w:r w:rsidRPr="00097689">
        <w:rPr>
          <w:lang w:eastAsia="zh-CN"/>
        </w:rPr>
        <w:t xml:space="preserve">as </w:t>
      </w:r>
      <w:r w:rsidRPr="00097689">
        <w:t xml:space="preserve">specified in </w:t>
      </w:r>
      <w:r w:rsidR="001C1FBD">
        <w:rPr>
          <w:lang w:eastAsia="zh-CN"/>
        </w:rPr>
        <w:t>clause </w:t>
      </w:r>
      <w:r w:rsidR="001C1FBD" w:rsidRPr="00097689">
        <w:t>8</w:t>
      </w:r>
      <w:r w:rsidRPr="00097689">
        <w:t>.21.</w:t>
      </w:r>
    </w:p>
    <w:p w14:paraId="0E26AE35" w14:textId="77777777" w:rsidR="0098697A" w:rsidRPr="00097689" w:rsidRDefault="0098697A" w:rsidP="0098697A">
      <w:pPr>
        <w:rPr>
          <w:lang w:eastAsia="zh-CN"/>
        </w:rPr>
      </w:pPr>
      <w:r w:rsidRPr="00097689">
        <w:rPr>
          <w:lang w:eastAsia="zh-CN"/>
        </w:rPr>
        <w:t>The MRFC:</w:t>
      </w:r>
    </w:p>
    <w:p w14:paraId="7CF5EDE8" w14:textId="77777777" w:rsidR="0098697A" w:rsidRPr="00097689" w:rsidRDefault="0098697A" w:rsidP="0098697A">
      <w:pPr>
        <w:pStyle w:val="B10"/>
        <w:rPr>
          <w:lang w:eastAsia="zh-CN"/>
        </w:rPr>
      </w:pPr>
      <w:r w:rsidRPr="00097689">
        <w:rPr>
          <w:lang w:eastAsia="zh-CN"/>
        </w:rPr>
        <w:t>Requests a bearer termination to be added to the existing context.</w:t>
      </w:r>
    </w:p>
    <w:p w14:paraId="01B4E881" w14:textId="77777777" w:rsidR="0098697A" w:rsidRPr="00097689" w:rsidRDefault="0098697A" w:rsidP="0098697A">
      <w:pPr>
        <w:rPr>
          <w:lang w:eastAsia="zh-CN"/>
        </w:rPr>
      </w:pPr>
      <w:r w:rsidRPr="00097689">
        <w:rPr>
          <w:lang w:eastAsia="zh-CN"/>
        </w:rPr>
        <w:t>The MRFP:</w:t>
      </w:r>
    </w:p>
    <w:p w14:paraId="14483CDC" w14:textId="77777777" w:rsidR="0098697A" w:rsidRPr="00097689" w:rsidRDefault="0098697A" w:rsidP="0098697A">
      <w:pPr>
        <w:pStyle w:val="B10"/>
        <w:rPr>
          <w:lang w:eastAsia="zh-CN"/>
        </w:rPr>
      </w:pPr>
      <w:r w:rsidRPr="00097689">
        <w:rPr>
          <w:lang w:eastAsia="zh-CN"/>
        </w:rPr>
        <w:t>Adds a bearer termination to the existing context and notifies the MRFC about its reserved resources and connection address.</w:t>
      </w:r>
    </w:p>
    <w:p w14:paraId="32538CE8" w14:textId="77777777" w:rsidR="0098697A" w:rsidRPr="00097689" w:rsidRDefault="0098697A" w:rsidP="0098697A">
      <w:pPr>
        <w:rPr>
          <w:lang w:eastAsia="zh-CN"/>
        </w:rPr>
      </w:pPr>
      <w:r w:rsidRPr="00097689">
        <w:rPr>
          <w:lang w:eastAsia="zh-CN"/>
        </w:rPr>
        <w:t>The MRFC:</w:t>
      </w:r>
    </w:p>
    <w:p w14:paraId="4A51679D" w14:textId="77777777" w:rsidR="0098697A" w:rsidRPr="00097689" w:rsidRDefault="0098697A" w:rsidP="0098697A">
      <w:pPr>
        <w:pStyle w:val="B10"/>
        <w:rPr>
          <w:lang w:eastAsia="zh-CN"/>
        </w:rPr>
      </w:pPr>
      <w:r w:rsidRPr="00097689">
        <w:rPr>
          <w:lang w:eastAsia="zh-CN"/>
        </w:rPr>
        <w:t>Sends a notification to the new user about the MRFP</w:t>
      </w:r>
      <w:r w:rsidR="00097689">
        <w:rPr>
          <w:lang w:eastAsia="zh-CN"/>
        </w:rPr>
        <w:t>'</w:t>
      </w:r>
      <w:r w:rsidRPr="00097689">
        <w:rPr>
          <w:lang w:eastAsia="zh-CN"/>
        </w:rPr>
        <w:t>s resources and connection address.</w:t>
      </w:r>
    </w:p>
    <w:p w14:paraId="3000C8E1" w14:textId="5242EC46" w:rsidR="0098697A" w:rsidRPr="00097689" w:rsidRDefault="0098697A" w:rsidP="0098697A">
      <w:r w:rsidRPr="00097689">
        <w:t>The MRFC will then receive a trigger containing the new user</w:t>
      </w:r>
      <w:r w:rsidR="00097689">
        <w:t>'</w:t>
      </w:r>
      <w:r w:rsidRPr="00097689">
        <w:t xml:space="preserve">s address and resources. The MRFC initiates the "Configure IMS resources" procedure as specified in </w:t>
      </w:r>
      <w:r w:rsidR="001C1FBD">
        <w:t>clause </w:t>
      </w:r>
      <w:r w:rsidR="001C1FBD" w:rsidRPr="00097689">
        <w:t>8</w:t>
      </w:r>
      <w:r w:rsidRPr="00097689">
        <w:t>.22.</w:t>
      </w:r>
    </w:p>
    <w:p w14:paraId="29272739" w14:textId="77777777" w:rsidR="0098697A" w:rsidRPr="00097689" w:rsidRDefault="0098697A" w:rsidP="0098697A">
      <w:r w:rsidRPr="00097689">
        <w:t>The MRFC:</w:t>
      </w:r>
    </w:p>
    <w:p w14:paraId="5E18741F" w14:textId="77777777" w:rsidR="0098697A" w:rsidRPr="00097689" w:rsidRDefault="0098697A" w:rsidP="0098697A">
      <w:pPr>
        <w:pStyle w:val="B10"/>
      </w:pPr>
      <w:r w:rsidRPr="00097689">
        <w:rPr>
          <w:lang w:eastAsia="zh-CN"/>
        </w:rPr>
        <w:t>R</w:t>
      </w:r>
      <w:r w:rsidRPr="00097689">
        <w:t>equests that remote address and resources be configured to the termination</w:t>
      </w:r>
    </w:p>
    <w:p w14:paraId="6B2BAEDD" w14:textId="77777777" w:rsidR="0098697A" w:rsidRPr="00097689" w:rsidRDefault="0098697A" w:rsidP="0098697A">
      <w:r w:rsidRPr="00097689">
        <w:t>The MRFP:</w:t>
      </w:r>
    </w:p>
    <w:p w14:paraId="05E039D1" w14:textId="77777777" w:rsidR="0098697A" w:rsidRPr="00097689" w:rsidRDefault="0098697A" w:rsidP="0098697A">
      <w:pPr>
        <w:pStyle w:val="B10"/>
      </w:pPr>
      <w:r w:rsidRPr="00097689">
        <w:rPr>
          <w:lang w:eastAsia="zh-CN"/>
        </w:rPr>
        <w:t>M</w:t>
      </w:r>
      <w:r w:rsidRPr="00097689">
        <w:t>odifies the termination using the received data and confirms the action</w:t>
      </w:r>
    </w:p>
    <w:p w14:paraId="0616BF33" w14:textId="77777777" w:rsidR="0098697A" w:rsidRPr="00097689" w:rsidRDefault="0098697A" w:rsidP="0098697A">
      <w:r w:rsidRPr="00097689">
        <w:t>The MRFC:</w:t>
      </w:r>
    </w:p>
    <w:p w14:paraId="31B1CAD0" w14:textId="77777777" w:rsidR="0098697A" w:rsidRPr="00097689" w:rsidRDefault="0098697A" w:rsidP="0098697A">
      <w:pPr>
        <w:pStyle w:val="B10"/>
      </w:pPr>
      <w:r w:rsidRPr="00097689">
        <w:t>Notifies the new participant about the result</w:t>
      </w:r>
    </w:p>
    <w:p w14:paraId="0CBE6BC0" w14:textId="77777777" w:rsidR="0098697A"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w:t>
      </w:r>
      <w:r w:rsidRPr="00097689">
        <w:t xml:space="preserve"> shows the message sequence chart</w:t>
      </w:r>
      <w:r w:rsidRPr="00097689">
        <w:rPr>
          <w:lang w:eastAsia="zh-CN"/>
        </w:rPr>
        <w:t xml:space="preserve"> example</w:t>
      </w:r>
      <w:r w:rsidRPr="00097689">
        <w:t xml:space="preserve"> for </w:t>
      </w:r>
      <w:r w:rsidRPr="00097689">
        <w:rPr>
          <w:lang w:eastAsia="zh-CN"/>
        </w:rPr>
        <w:t>dial-out procedure.</w:t>
      </w:r>
    </w:p>
    <w:p w14:paraId="00386498" w14:textId="77777777" w:rsidR="0098697A" w:rsidRPr="00097689" w:rsidRDefault="0098697A" w:rsidP="0098697A">
      <w:pPr>
        <w:pStyle w:val="TH"/>
      </w:pPr>
      <w:r w:rsidRPr="00097689">
        <w:rPr>
          <w:lang w:eastAsia="zh-CN"/>
        </w:rPr>
        <w:object w:dxaOrig="7180" w:dyaOrig="5380" w14:anchorId="1B2C4291">
          <v:shape id="_x0000_i1060" type="#_x0000_t75" style="width:359.2pt;height:269.2pt" o:ole="">
            <v:imagedata r:id="rId54" o:title=""/>
          </v:shape>
          <o:OLEObject Type="Embed" ProgID="PowerPoint.Slide.8" ShapeID="_x0000_i1060" DrawAspect="Content" ObjectID="_1677999361" r:id="rId55"/>
        </w:object>
      </w:r>
    </w:p>
    <w:p w14:paraId="0E77C568"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 Procedure to add user in Dial-out scenario</w:t>
      </w:r>
    </w:p>
    <w:p w14:paraId="23DCE460" w14:textId="77777777" w:rsidR="0098697A" w:rsidRPr="00097689" w:rsidRDefault="0098697A" w:rsidP="0098697A">
      <w:pPr>
        <w:pStyle w:val="Heading5"/>
        <w:rPr>
          <w:lang w:eastAsia="zh-CN"/>
        </w:rPr>
      </w:pPr>
      <w:bookmarkStart w:id="316" w:name="_Toc485587513"/>
      <w:bookmarkStart w:id="317" w:name="_Toc67386466"/>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5</w:t>
      </w:r>
      <w:r w:rsidRPr="00097689">
        <w:rPr>
          <w:lang w:eastAsia="zh-CN"/>
        </w:rPr>
        <w:tab/>
        <w:t>Add subsequent user to conference; Dial-in</w:t>
      </w:r>
      <w:bookmarkEnd w:id="316"/>
      <w:bookmarkEnd w:id="317"/>
    </w:p>
    <w:p w14:paraId="6C32048E" w14:textId="7FD499CC" w:rsidR="0098697A" w:rsidRPr="00097689" w:rsidRDefault="0098697A" w:rsidP="0098697A">
      <w:pPr>
        <w:rPr>
          <w:lang w:eastAsia="zh-CN"/>
        </w:rPr>
      </w:pPr>
      <w:r w:rsidRPr="00097689">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1C1FBD">
        <w:rPr>
          <w:lang w:eastAsia="zh-CN"/>
        </w:rPr>
        <w:t>clause </w:t>
      </w:r>
      <w:r w:rsidR="001C1FBD" w:rsidRPr="00097689">
        <w:rPr>
          <w:lang w:eastAsia="zh-CN"/>
        </w:rPr>
        <w:t>8</w:t>
      </w:r>
      <w:r w:rsidRPr="00097689">
        <w:rPr>
          <w:lang w:eastAsia="zh-CN"/>
        </w:rPr>
        <w:t>.20.</w:t>
      </w:r>
    </w:p>
    <w:p w14:paraId="55E5AB27" w14:textId="77777777" w:rsidR="0098697A" w:rsidRPr="00097689" w:rsidRDefault="0098697A" w:rsidP="0098697A">
      <w:pPr>
        <w:rPr>
          <w:lang w:eastAsia="zh-CN"/>
        </w:rPr>
      </w:pPr>
      <w:r w:rsidRPr="00097689">
        <w:rPr>
          <w:lang w:eastAsia="zh-CN"/>
        </w:rPr>
        <w:t>The MRFC:</w:t>
      </w:r>
    </w:p>
    <w:p w14:paraId="66E3E2D6" w14:textId="77777777" w:rsidR="0098697A" w:rsidRPr="00097689" w:rsidRDefault="0098697A" w:rsidP="0098697A">
      <w:pPr>
        <w:pStyle w:val="B10"/>
        <w:rPr>
          <w:lang w:eastAsia="zh-CN"/>
        </w:rPr>
      </w:pPr>
      <w:r w:rsidRPr="00097689">
        <w:rPr>
          <w:lang w:eastAsia="zh-CN"/>
        </w:rPr>
        <w:t>Requests a new bearer termination, including the Remote Connection Address, to be added to the existing context.</w:t>
      </w:r>
    </w:p>
    <w:p w14:paraId="4F822C9E" w14:textId="77777777" w:rsidR="0098697A" w:rsidRPr="00097689" w:rsidRDefault="0098697A" w:rsidP="0098697A">
      <w:pPr>
        <w:rPr>
          <w:lang w:eastAsia="zh-CN"/>
        </w:rPr>
      </w:pPr>
      <w:r w:rsidRPr="00097689">
        <w:rPr>
          <w:lang w:eastAsia="zh-CN"/>
        </w:rPr>
        <w:t>The MRFP:</w:t>
      </w:r>
    </w:p>
    <w:p w14:paraId="4FF6936C" w14:textId="77777777" w:rsidR="0098697A" w:rsidRPr="00097689" w:rsidRDefault="0098697A" w:rsidP="0098697A">
      <w:pPr>
        <w:pStyle w:val="B10"/>
        <w:rPr>
          <w:lang w:eastAsia="zh-CN"/>
        </w:rPr>
      </w:pPr>
      <w:r w:rsidRPr="00097689">
        <w:rPr>
          <w:lang w:eastAsia="zh-CN"/>
        </w:rPr>
        <w:t>Adds a new termination to the existing context and returns the Local Connection Address.</w:t>
      </w:r>
    </w:p>
    <w:p w14:paraId="418270E6" w14:textId="77777777" w:rsidR="0098697A" w:rsidRPr="00097689" w:rsidRDefault="0098697A" w:rsidP="0098697A">
      <w:pPr>
        <w:rPr>
          <w:lang w:eastAsia="zh-CN"/>
        </w:rPr>
      </w:pPr>
      <w:r w:rsidRPr="00097689">
        <w:rPr>
          <w:lang w:eastAsia="zh-CN"/>
        </w:rPr>
        <w:t>The MRFC notifies the new user about the Local Connection Address.</w:t>
      </w:r>
    </w:p>
    <w:p w14:paraId="4431F927"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3</w:t>
      </w:r>
      <w:r w:rsidRPr="00097689">
        <w:t xml:space="preserve"> shows the message sequence chart</w:t>
      </w:r>
      <w:r w:rsidRPr="00097689">
        <w:rPr>
          <w:lang w:eastAsia="zh-CN"/>
        </w:rPr>
        <w:t xml:space="preserve"> example</w:t>
      </w:r>
      <w:r w:rsidRPr="00097689">
        <w:t xml:space="preserve"> for </w:t>
      </w:r>
      <w:r w:rsidRPr="00097689">
        <w:rPr>
          <w:lang w:eastAsia="zh-CN"/>
        </w:rPr>
        <w:t>dial-in procedure.</w:t>
      </w:r>
    </w:p>
    <w:p w14:paraId="4C301F97" w14:textId="77777777" w:rsidR="0098697A" w:rsidRPr="00097689" w:rsidRDefault="0098697A" w:rsidP="0098697A">
      <w:pPr>
        <w:pStyle w:val="TH"/>
      </w:pPr>
      <w:r w:rsidRPr="00097689">
        <w:rPr>
          <w:lang w:eastAsia="zh-CN"/>
        </w:rPr>
        <w:object w:dxaOrig="7180" w:dyaOrig="5380" w14:anchorId="0C026874">
          <v:shape id="_x0000_i1061" type="#_x0000_t75" style="width:359.2pt;height:269.2pt" o:ole="">
            <v:imagedata r:id="rId56" o:title=""/>
          </v:shape>
          <o:OLEObject Type="Embed" ProgID="PowerPoint.Slide.8" ShapeID="_x0000_i1061" DrawAspect="Content" ObjectID="_1677999362" r:id="rId57"/>
        </w:object>
      </w:r>
    </w:p>
    <w:p w14:paraId="6D38B633"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3 Procedure to add user in Dial-in scenario</w:t>
      </w:r>
    </w:p>
    <w:p w14:paraId="33B2B445" w14:textId="77777777" w:rsidR="0098697A" w:rsidRPr="00097689" w:rsidRDefault="0098697A" w:rsidP="0098697A">
      <w:pPr>
        <w:pStyle w:val="Heading5"/>
        <w:rPr>
          <w:lang w:eastAsia="zh-CN"/>
        </w:rPr>
      </w:pPr>
      <w:bookmarkStart w:id="318" w:name="_Toc485587514"/>
      <w:bookmarkStart w:id="319" w:name="_Toc67386467"/>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2.6</w:t>
      </w:r>
      <w:r w:rsidRPr="00097689">
        <w:rPr>
          <w:lang w:eastAsia="zh-CN"/>
        </w:rPr>
        <w:tab/>
        <w:t>Remove Conference Participant Procedure</w:t>
      </w:r>
      <w:bookmarkEnd w:id="318"/>
      <w:bookmarkEnd w:id="319"/>
    </w:p>
    <w:p w14:paraId="69BA8AB7" w14:textId="29FE4161" w:rsidR="0098697A" w:rsidRPr="00097689" w:rsidRDefault="0098697A" w:rsidP="0098697A">
      <w:pPr>
        <w:rPr>
          <w:lang w:eastAsia="zh-CN"/>
        </w:rPr>
      </w:pPr>
      <w:r w:rsidRPr="00097689">
        <w:rPr>
          <w:lang w:eastAsia="zh-CN"/>
        </w:rPr>
        <w:t xml:space="preserve">When the MRFC receives a trigger that a user has left the conference, it initiates the "Release IMS termination" procedure as specified in </w:t>
      </w:r>
      <w:r w:rsidR="001C1FBD">
        <w:rPr>
          <w:lang w:eastAsia="zh-CN"/>
        </w:rPr>
        <w:t>clause </w:t>
      </w:r>
      <w:r w:rsidR="001C1FBD" w:rsidRPr="00097689">
        <w:rPr>
          <w:lang w:eastAsia="zh-CN"/>
        </w:rPr>
        <w:t>8</w:t>
      </w:r>
      <w:r w:rsidRPr="00097689">
        <w:rPr>
          <w:lang w:eastAsia="zh-CN"/>
        </w:rPr>
        <w:t>.23.</w:t>
      </w:r>
    </w:p>
    <w:p w14:paraId="34686B8B" w14:textId="77777777" w:rsidR="0098697A" w:rsidRPr="00097689" w:rsidRDefault="0098697A" w:rsidP="0098697A">
      <w:pPr>
        <w:rPr>
          <w:lang w:eastAsia="zh-CN"/>
        </w:rPr>
      </w:pPr>
      <w:r w:rsidRPr="00097689">
        <w:rPr>
          <w:lang w:eastAsia="zh-CN"/>
        </w:rPr>
        <w:t>The MRFC:</w:t>
      </w:r>
    </w:p>
    <w:p w14:paraId="24F27DE7" w14:textId="77777777" w:rsidR="0098697A" w:rsidRPr="00097689" w:rsidRDefault="0098697A" w:rsidP="0098697A">
      <w:pPr>
        <w:pStyle w:val="B10"/>
        <w:rPr>
          <w:lang w:eastAsia="zh-CN"/>
        </w:rPr>
      </w:pPr>
      <w:r w:rsidRPr="00097689">
        <w:rPr>
          <w:lang w:eastAsia="zh-CN"/>
        </w:rPr>
        <w:t>Requests that the termination is released.</w:t>
      </w:r>
    </w:p>
    <w:p w14:paraId="05D4C88F" w14:textId="77777777" w:rsidR="0098697A" w:rsidRPr="00097689" w:rsidRDefault="0098697A" w:rsidP="0098697A">
      <w:pPr>
        <w:rPr>
          <w:lang w:eastAsia="zh-CN"/>
        </w:rPr>
      </w:pPr>
      <w:r w:rsidRPr="00097689">
        <w:rPr>
          <w:lang w:eastAsia="zh-CN"/>
        </w:rPr>
        <w:t>The MRFP:</w:t>
      </w:r>
    </w:p>
    <w:p w14:paraId="4F1ECDEC" w14:textId="77777777" w:rsidR="0098697A" w:rsidRPr="00097689" w:rsidRDefault="0098697A" w:rsidP="0098697A">
      <w:pPr>
        <w:pStyle w:val="B10"/>
        <w:rPr>
          <w:lang w:eastAsia="zh-CN"/>
        </w:rPr>
      </w:pPr>
      <w:r w:rsidRPr="00097689">
        <w:rPr>
          <w:lang w:eastAsia="zh-CN"/>
        </w:rPr>
        <w:t>Releases the termination and informs the MRFC about the result.</w:t>
      </w:r>
    </w:p>
    <w:p w14:paraId="6BCEA482"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4</w:t>
      </w:r>
      <w:r w:rsidRPr="00097689">
        <w:t xml:space="preserve"> shows the message sequence chart</w:t>
      </w:r>
      <w:r w:rsidRPr="00097689">
        <w:rPr>
          <w:lang w:eastAsia="zh-CN"/>
        </w:rPr>
        <w:t xml:space="preserve"> example</w:t>
      </w:r>
      <w:r w:rsidRPr="00097689">
        <w:t xml:space="preserve"> for </w:t>
      </w:r>
      <w:r w:rsidRPr="00097689">
        <w:rPr>
          <w:lang w:eastAsia="zh-CN"/>
        </w:rPr>
        <w:t>removing conference participant procedure.</w:t>
      </w:r>
    </w:p>
    <w:p w14:paraId="7189FDE5" w14:textId="77777777" w:rsidR="0098697A" w:rsidRPr="00097689" w:rsidRDefault="00527B8C" w:rsidP="0098697A">
      <w:pPr>
        <w:pStyle w:val="TH"/>
      </w:pPr>
      <w:r>
        <w:lastRenderedPageBreak/>
        <w:pict w14:anchorId="536DF152">
          <v:shape id="_x0000_i1062" type="#_x0000_t75" style="width:359.2pt;height:269.2pt">
            <v:imagedata r:id="rId58" o:title=""/>
          </v:shape>
        </w:pict>
      </w:r>
    </w:p>
    <w:p w14:paraId="55DE1EF8"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9</w:t>
        </w:r>
      </w:smartTag>
      <w:r w:rsidRPr="00097689">
        <w:rPr>
          <w:lang w:eastAsia="zh-CN"/>
        </w:rPr>
        <w:t>.4 Procedure to remove conference participant</w:t>
      </w:r>
    </w:p>
    <w:p w14:paraId="4556F5C5" w14:textId="77777777" w:rsidR="0098697A" w:rsidRPr="00097689" w:rsidRDefault="0098697A" w:rsidP="0098697A">
      <w:pPr>
        <w:pStyle w:val="Heading3"/>
        <w:rPr>
          <w:lang w:eastAsia="zh-CN"/>
        </w:rPr>
      </w:pPr>
      <w:bookmarkStart w:id="320" w:name="_Toc485587515"/>
      <w:bookmarkStart w:id="321" w:name="_Toc67386468"/>
      <w:smartTag w:uri="urn:schemas-microsoft-com:office:smarttags" w:element="chsdate">
        <w:smartTagPr>
          <w:attr w:name="Year" w:val="1899"/>
          <w:attr w:name="Month" w:val="12"/>
          <w:attr w:name="Day" w:val="30"/>
          <w:attr w:name="IsLunarDate" w:val="False"/>
          <w:attr w:name="IsROCDate" w:val="False"/>
        </w:smartTagPr>
        <w:r w:rsidRPr="00097689">
          <w:t>6.2.</w:t>
        </w:r>
        <w:r w:rsidRPr="00097689">
          <w:rPr>
            <w:lang w:eastAsia="zh-CN"/>
          </w:rPr>
          <w:t>10</w:t>
        </w:r>
        <w:r w:rsidRPr="00097689">
          <w:rPr>
            <w:lang w:eastAsia="zh-CN"/>
          </w:rPr>
          <w:tab/>
        </w:r>
      </w:smartTag>
      <w:r w:rsidRPr="00097689">
        <w:rPr>
          <w:lang w:eastAsia="zh-CN"/>
        </w:rPr>
        <w:t>Multimedia Conference Procedures</w:t>
      </w:r>
      <w:bookmarkEnd w:id="320"/>
      <w:bookmarkEnd w:id="321"/>
    </w:p>
    <w:p w14:paraId="341F7310" w14:textId="77777777" w:rsidR="0098697A" w:rsidRPr="00097689" w:rsidRDefault="0098697A" w:rsidP="0098697A">
      <w:pPr>
        <w:pStyle w:val="Heading4"/>
      </w:pPr>
      <w:bookmarkStart w:id="322" w:name="_Toc485587516"/>
      <w:bookmarkStart w:id="323" w:name="_Toc67386469"/>
      <w:smartTag w:uri="urn:schemas-microsoft-com:office:smarttags" w:element="chsdate">
        <w:smartTagPr>
          <w:attr w:name="Year" w:val="1899"/>
          <w:attr w:name="Month" w:val="12"/>
          <w:attr w:name="Day" w:val="30"/>
          <w:attr w:name="IsLunarDate" w:val="False"/>
          <w:attr w:name="IsROCDate" w:val="False"/>
        </w:smartTagPr>
        <w:r w:rsidRPr="00097689">
          <w:t>6.2.10</w:t>
        </w:r>
      </w:smartTag>
      <w:r w:rsidRPr="00097689">
        <w:t>.1</w:t>
      </w:r>
      <w:r w:rsidRPr="00097689">
        <w:tab/>
        <w:t>Context Model</w:t>
      </w:r>
      <w:bookmarkEnd w:id="322"/>
      <w:bookmarkEnd w:id="323"/>
    </w:p>
    <w:p w14:paraId="358E0740" w14:textId="77777777" w:rsidR="0098697A" w:rsidRPr="00097689" w:rsidRDefault="0098697A" w:rsidP="0098697A">
      <w:r w:rsidRPr="00097689">
        <w:t>A conference consists of one context with terminations representing connections to the</w:t>
      </w:r>
      <w:r w:rsidRPr="00097689">
        <w:rPr>
          <w:lang w:eastAsia="zh-CN"/>
        </w:rPr>
        <w:t xml:space="preserve"> </w:t>
      </w:r>
      <w:r w:rsidRPr="00097689">
        <w:t>participants. Each termination shall support up to three streams, one for audio, one for messaging and one for video. The MRFP shall consider the context to represent an ad-hoc conference when three or more terminations have been through-connected.</w:t>
      </w:r>
    </w:p>
    <w:p w14:paraId="24B9054F" w14:textId="77777777" w:rsidR="0098697A" w:rsidRPr="00097689" w:rsidRDefault="0098697A" w:rsidP="0098697A">
      <w:r w:rsidRPr="00097689">
        <w:t>It is possible for a user supporting only one media, represented by one stream, to join a conference. The user will then only participate in the part of the conference that is using the supported stream.</w:t>
      </w:r>
    </w:p>
    <w:p w14:paraId="690D601E" w14:textId="77777777" w:rsidR="0098697A" w:rsidRPr="00097689" w:rsidRDefault="0098697A" w:rsidP="0098697A">
      <w:pPr>
        <w:pStyle w:val="Heading4"/>
      </w:pPr>
      <w:bookmarkStart w:id="324" w:name="_Toc485587517"/>
      <w:bookmarkStart w:id="325" w:name="_Toc67386470"/>
      <w:smartTag w:uri="urn:schemas-microsoft-com:office:smarttags" w:element="chsdate">
        <w:smartTagPr>
          <w:attr w:name="Year" w:val="1899"/>
          <w:attr w:name="Month" w:val="12"/>
          <w:attr w:name="Day" w:val="30"/>
          <w:attr w:name="IsLunarDate" w:val="False"/>
          <w:attr w:name="IsROCDate" w:val="False"/>
        </w:smartTagPr>
        <w:r w:rsidRPr="00097689">
          <w:t>6.2.10</w:t>
        </w:r>
      </w:smartTag>
      <w:r w:rsidRPr="00097689">
        <w:t>.2</w:t>
      </w:r>
      <w:r w:rsidRPr="00097689">
        <w:tab/>
        <w:t>Ad-hoc Conferences</w:t>
      </w:r>
      <w:bookmarkEnd w:id="324"/>
      <w:bookmarkEnd w:id="325"/>
    </w:p>
    <w:p w14:paraId="412D567C" w14:textId="77777777" w:rsidR="0098697A" w:rsidRPr="00097689" w:rsidRDefault="0098697A" w:rsidP="0098697A">
      <w:pPr>
        <w:pStyle w:val="Heading5"/>
      </w:pPr>
      <w:bookmarkStart w:id="326" w:name="_Toc485587518"/>
      <w:bookmarkStart w:id="327" w:name="_Toc67386471"/>
      <w:smartTag w:uri="urn:schemas-microsoft-com:office:smarttags" w:element="chsdate">
        <w:smartTagPr>
          <w:attr w:name="Year" w:val="1899"/>
          <w:attr w:name="Month" w:val="12"/>
          <w:attr w:name="Day" w:val="30"/>
          <w:attr w:name="IsLunarDate" w:val="False"/>
          <w:attr w:name="IsROCDate" w:val="False"/>
        </w:smartTagPr>
        <w:r w:rsidRPr="00097689">
          <w:t>6.2.10</w:t>
        </w:r>
      </w:smartTag>
      <w:r w:rsidRPr="00097689">
        <w:t>.2.1</w:t>
      </w:r>
      <w:r w:rsidRPr="00097689">
        <w:tab/>
        <w:t>General</w:t>
      </w:r>
      <w:bookmarkEnd w:id="326"/>
      <w:bookmarkEnd w:id="327"/>
    </w:p>
    <w:p w14:paraId="035BA8FE" w14:textId="00A83CA6" w:rsidR="0098697A" w:rsidRPr="00097689" w:rsidRDefault="0098697A" w:rsidP="0098697A">
      <w:pPr>
        <w:rPr>
          <w:lang w:eastAsia="zh-CN"/>
        </w:rPr>
      </w:pPr>
      <w:r w:rsidRPr="00097689">
        <w:rPr>
          <w:lang w:eastAsia="zh-CN"/>
        </w:rPr>
        <w:t xml:space="preserve">An ad-hoc conference starts without any prior booking or reservation when a user initiates the conference, for further definition of ad-hoc conference, see 3GPP </w:t>
      </w:r>
      <w:r w:rsidR="001C1FBD" w:rsidRPr="00097689">
        <w:rPr>
          <w:lang w:eastAsia="zh-CN"/>
        </w:rPr>
        <w:t>TS</w:t>
      </w:r>
      <w:r w:rsidR="001C1FBD">
        <w:rPr>
          <w:lang w:eastAsia="zh-CN"/>
        </w:rPr>
        <w:t> </w:t>
      </w:r>
      <w:r w:rsidR="001C1FBD" w:rsidRPr="00097689">
        <w:rPr>
          <w:lang w:eastAsia="zh-CN"/>
        </w:rPr>
        <w:t>2</w:t>
      </w:r>
      <w:r w:rsidRPr="00097689">
        <w:rPr>
          <w:lang w:eastAsia="zh-CN"/>
        </w:rPr>
        <w:t>4.147</w:t>
      </w:r>
      <w:r w:rsidR="001C1FBD">
        <w:rPr>
          <w:lang w:eastAsia="zh-CN"/>
        </w:rPr>
        <w:t> </w:t>
      </w:r>
      <w:r w:rsidR="001C1FBD" w:rsidRPr="00097689">
        <w:rPr>
          <w:lang w:eastAsia="zh-CN"/>
        </w:rPr>
        <w:t>[</w:t>
      </w:r>
      <w:r w:rsidRPr="00097689">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6E6ED8DC" w14:textId="77777777" w:rsidR="0098697A" w:rsidRPr="00097689" w:rsidRDefault="0098697A" w:rsidP="0098697A">
      <w:pPr>
        <w:pStyle w:val="Heading5"/>
        <w:rPr>
          <w:lang w:eastAsia="zh-CN"/>
        </w:rPr>
      </w:pPr>
      <w:bookmarkStart w:id="328" w:name="_Toc485587519"/>
      <w:bookmarkStart w:id="329" w:name="_Toc67386472"/>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2</w:t>
      </w:r>
      <w:r w:rsidRPr="00097689">
        <w:rPr>
          <w:lang w:eastAsia="zh-CN"/>
        </w:rPr>
        <w:tab/>
        <w:t>Create Ad-hoc Multimedia Conference Procedure</w:t>
      </w:r>
      <w:bookmarkEnd w:id="328"/>
      <w:bookmarkEnd w:id="329"/>
    </w:p>
    <w:p w14:paraId="2D825FCB" w14:textId="1740E0D0" w:rsidR="0098697A" w:rsidRPr="00097689" w:rsidRDefault="0098697A" w:rsidP="0098697A">
      <w:pPr>
        <w:rPr>
          <w:lang w:eastAsia="zh-CN"/>
        </w:rPr>
      </w:pPr>
      <w:r w:rsidRPr="00097689">
        <w:rPr>
          <w:lang w:eastAsia="zh-CN"/>
        </w:rPr>
        <w:t xml:space="preserve">The MRFC receives a trigger to create an ad-hoc conference. The MRFC then initiates the "Reserve and Configure IMS Resources" procedure as specified in </w:t>
      </w:r>
      <w:r w:rsidR="001C1FBD">
        <w:rPr>
          <w:lang w:eastAsia="zh-CN"/>
        </w:rPr>
        <w:t>clause </w:t>
      </w:r>
      <w:r w:rsidR="001C1FBD" w:rsidRPr="00097689">
        <w:rPr>
          <w:lang w:eastAsia="zh-CN"/>
        </w:rPr>
        <w:t>8</w:t>
      </w:r>
      <w:r w:rsidRPr="00097689">
        <w:rPr>
          <w:lang w:eastAsia="zh-CN"/>
        </w:rPr>
        <w:t>.20, where the connection address and resources shall have multiple values for speech, messaging and video.</w:t>
      </w:r>
    </w:p>
    <w:p w14:paraId="7DA1A990" w14:textId="77777777" w:rsidR="0098697A" w:rsidRPr="00097689" w:rsidRDefault="0098697A" w:rsidP="0098697A">
      <w:pPr>
        <w:rPr>
          <w:lang w:eastAsia="zh-CN"/>
        </w:rPr>
      </w:pPr>
      <w:r w:rsidRPr="00097689">
        <w:rPr>
          <w:lang w:eastAsia="zh-CN"/>
        </w:rPr>
        <w:t>The MRFC:</w:t>
      </w:r>
    </w:p>
    <w:p w14:paraId="3DF2E9B5" w14:textId="77777777" w:rsidR="0098697A" w:rsidRPr="00097689" w:rsidRDefault="0098697A" w:rsidP="0098697A">
      <w:pPr>
        <w:pStyle w:val="B10"/>
        <w:rPr>
          <w:lang w:eastAsia="zh-CN"/>
        </w:rPr>
      </w:pPr>
      <w:r w:rsidRPr="00097689">
        <w:rPr>
          <w:lang w:eastAsia="zh-CN"/>
        </w:rPr>
        <w:t>Requests a new context and a new bearer termination including the Remote Connection Addresses.</w:t>
      </w:r>
    </w:p>
    <w:p w14:paraId="2AFC89EA" w14:textId="77777777" w:rsidR="0098697A" w:rsidRPr="00097689" w:rsidRDefault="0098697A" w:rsidP="0098697A">
      <w:pPr>
        <w:rPr>
          <w:lang w:eastAsia="zh-CN"/>
        </w:rPr>
      </w:pPr>
      <w:r w:rsidRPr="00097689">
        <w:rPr>
          <w:lang w:eastAsia="zh-CN"/>
        </w:rPr>
        <w:t>The MRFP:</w:t>
      </w:r>
    </w:p>
    <w:p w14:paraId="3543A296" w14:textId="77777777" w:rsidR="0098697A" w:rsidRPr="00097689" w:rsidRDefault="0098697A" w:rsidP="0098697A">
      <w:pPr>
        <w:pStyle w:val="B10"/>
        <w:rPr>
          <w:lang w:eastAsia="zh-CN"/>
        </w:rPr>
      </w:pPr>
      <w:r w:rsidRPr="00097689">
        <w:rPr>
          <w:lang w:eastAsia="zh-CN"/>
        </w:rPr>
        <w:t>Creates a new context</w:t>
      </w:r>
    </w:p>
    <w:p w14:paraId="7EC12064" w14:textId="77777777" w:rsidR="0098697A" w:rsidRPr="00097689" w:rsidRDefault="0098697A" w:rsidP="0098697A">
      <w:pPr>
        <w:pStyle w:val="B10"/>
        <w:rPr>
          <w:lang w:eastAsia="zh-CN"/>
        </w:rPr>
      </w:pPr>
      <w:r w:rsidRPr="00097689">
        <w:rPr>
          <w:lang w:eastAsia="zh-CN"/>
        </w:rPr>
        <w:t>Adds a new termination to the context and returns the Local Connection Address.</w:t>
      </w:r>
    </w:p>
    <w:p w14:paraId="52049C9B" w14:textId="77777777" w:rsidR="0098697A" w:rsidRPr="00097689" w:rsidRDefault="0098697A" w:rsidP="0098697A">
      <w:pPr>
        <w:rPr>
          <w:lang w:eastAsia="zh-CN"/>
        </w:rPr>
      </w:pPr>
      <w:r w:rsidRPr="00097689">
        <w:rPr>
          <w:lang w:eastAsia="zh-CN"/>
        </w:rPr>
        <w:lastRenderedPageBreak/>
        <w:t>The MRFC:</w:t>
      </w:r>
    </w:p>
    <w:p w14:paraId="15F8BEF4" w14:textId="77777777" w:rsidR="0098697A" w:rsidRPr="00097689" w:rsidRDefault="0098697A" w:rsidP="0098697A">
      <w:pPr>
        <w:pStyle w:val="B10"/>
        <w:rPr>
          <w:lang w:eastAsia="zh-CN"/>
        </w:rPr>
      </w:pPr>
      <w:r w:rsidRPr="00097689">
        <w:rPr>
          <w:lang w:eastAsia="zh-CN"/>
        </w:rPr>
        <w:t xml:space="preserve">Notifies the new user about </w:t>
      </w:r>
      <w:r w:rsidRPr="00097689">
        <w:t>the</w:t>
      </w:r>
      <w:r w:rsidRPr="00097689">
        <w:rPr>
          <w:lang w:eastAsia="zh-CN"/>
        </w:rPr>
        <w:t xml:space="preserve"> Local Connection Address.</w:t>
      </w:r>
    </w:p>
    <w:p w14:paraId="02C2458D"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creating multimedia conference procedure.</w:t>
      </w:r>
    </w:p>
    <w:p w14:paraId="71F2DA75" w14:textId="77777777" w:rsidR="0098697A" w:rsidRPr="00097689" w:rsidRDefault="0098697A" w:rsidP="0098697A">
      <w:pPr>
        <w:pStyle w:val="TH"/>
      </w:pPr>
      <w:r w:rsidRPr="00097689">
        <w:rPr>
          <w:lang w:eastAsia="zh-CN"/>
        </w:rPr>
        <w:object w:dxaOrig="7194" w:dyaOrig="5390" w14:anchorId="3BCFC60F">
          <v:shape id="_x0000_i1063" type="#_x0000_t75" style="width:5in;height:269.2pt" o:ole="">
            <v:imagedata r:id="rId59" o:title=""/>
          </v:shape>
          <o:OLEObject Type="Embed" ProgID="PowerPoint.Slide.8" ShapeID="_x0000_i1063" DrawAspect="Content" ObjectID="_1677999363" r:id="rId60"/>
        </w:object>
      </w:r>
    </w:p>
    <w:p w14:paraId="0CB3A91B"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1 Create Ad-hoc conference</w:t>
      </w:r>
    </w:p>
    <w:p w14:paraId="636B18E5" w14:textId="77777777" w:rsidR="0098697A" w:rsidRPr="00097689" w:rsidRDefault="0098697A" w:rsidP="0098697A">
      <w:pPr>
        <w:pStyle w:val="Heading5"/>
        <w:rPr>
          <w:lang w:eastAsia="zh-CN"/>
        </w:rPr>
      </w:pPr>
      <w:bookmarkStart w:id="330" w:name="_Toc485587520"/>
      <w:bookmarkStart w:id="331" w:name="_Toc67386473"/>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3</w:t>
      </w:r>
      <w:r w:rsidRPr="00097689">
        <w:rPr>
          <w:lang w:eastAsia="zh-CN"/>
        </w:rPr>
        <w:tab/>
        <w:t>Closure of Multimedia Conference Procedure</w:t>
      </w:r>
      <w:bookmarkEnd w:id="330"/>
      <w:bookmarkEnd w:id="331"/>
    </w:p>
    <w:p w14:paraId="1EA6E9DA" w14:textId="77777777" w:rsidR="0098697A" w:rsidRPr="00097689" w:rsidRDefault="0098697A" w:rsidP="0098697A">
      <w:pPr>
        <w:rPr>
          <w:lang w:eastAsia="zh-CN"/>
        </w:rPr>
      </w:pPr>
      <w:r w:rsidRPr="00097689">
        <w:t>The MRFP will in accordance with the general rules of H.248.1 delete the context when the last termination has been subtracted from the context.</w:t>
      </w:r>
      <w:r w:rsidRPr="00097689">
        <w:rPr>
          <w:lang w:eastAsia="zh-CN"/>
        </w:rPr>
        <w:t>.</w:t>
      </w:r>
    </w:p>
    <w:p w14:paraId="04660FD0" w14:textId="77777777" w:rsidR="0098697A" w:rsidRPr="00097689" w:rsidRDefault="0098697A" w:rsidP="0098697A">
      <w:pPr>
        <w:pStyle w:val="Heading5"/>
        <w:rPr>
          <w:lang w:eastAsia="zh-CN"/>
        </w:rPr>
      </w:pPr>
      <w:bookmarkStart w:id="332" w:name="_Toc485587521"/>
      <w:bookmarkStart w:id="333" w:name="_Toc67386474"/>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4</w:t>
      </w:r>
      <w:r w:rsidRPr="00097689">
        <w:rPr>
          <w:lang w:eastAsia="zh-CN"/>
        </w:rPr>
        <w:tab/>
        <w:t>Add Subsequent User to Conference; Dial-out</w:t>
      </w:r>
      <w:bookmarkEnd w:id="332"/>
      <w:bookmarkEnd w:id="333"/>
    </w:p>
    <w:p w14:paraId="5A795A34" w14:textId="1713E7AA" w:rsidR="0098697A" w:rsidRPr="00097689" w:rsidRDefault="0098697A" w:rsidP="0098697A">
      <w:pPr>
        <w:rPr>
          <w:lang w:eastAsia="zh-CN"/>
        </w:rPr>
      </w:pPr>
      <w:r w:rsidRPr="00097689">
        <w:rPr>
          <w:lang w:eastAsia="zh-CN"/>
        </w:rPr>
        <w:t xml:space="preserve">Precondition for this procedure is that a conference exists. The MRFC receives a trigger to add a new bearer termination. The trigger does not contain connection address nor resources that the new participant can use. The MRFC adds a new bearer termination by initiating the </w:t>
      </w:r>
      <w:r w:rsidRPr="00097689">
        <w:t xml:space="preserve">"Reserve IMS Resources" procedure </w:t>
      </w:r>
      <w:r w:rsidRPr="00097689">
        <w:rPr>
          <w:lang w:eastAsia="zh-CN"/>
        </w:rPr>
        <w:t xml:space="preserve">as </w:t>
      </w:r>
      <w:r w:rsidRPr="00097689">
        <w:t xml:space="preserve">specified in </w:t>
      </w:r>
      <w:r w:rsidR="001C1FBD">
        <w:rPr>
          <w:lang w:eastAsia="zh-CN"/>
        </w:rPr>
        <w:t>clause </w:t>
      </w:r>
      <w:r w:rsidR="001C1FBD" w:rsidRPr="00097689">
        <w:t>8</w:t>
      </w:r>
      <w:r w:rsidRPr="00097689">
        <w:t>.21</w:t>
      </w:r>
      <w:r w:rsidRPr="00097689">
        <w:rPr>
          <w:lang w:eastAsia="zh-CN"/>
        </w:rPr>
        <w:t xml:space="preserve"> where the connection address and resources may have multiple values for speech, messaging and video</w:t>
      </w:r>
      <w:r w:rsidRPr="00097689">
        <w:t>.</w:t>
      </w:r>
    </w:p>
    <w:p w14:paraId="7C866D34" w14:textId="77777777" w:rsidR="0098697A" w:rsidRPr="00097689" w:rsidRDefault="0098697A" w:rsidP="0098697A">
      <w:pPr>
        <w:rPr>
          <w:lang w:eastAsia="zh-CN"/>
        </w:rPr>
      </w:pPr>
      <w:r w:rsidRPr="00097689">
        <w:rPr>
          <w:lang w:eastAsia="zh-CN"/>
        </w:rPr>
        <w:t>The MRFC:</w:t>
      </w:r>
    </w:p>
    <w:p w14:paraId="4C186ECF" w14:textId="77777777" w:rsidR="0098697A" w:rsidRPr="00097689" w:rsidRDefault="0098697A" w:rsidP="0098697A">
      <w:pPr>
        <w:pStyle w:val="B10"/>
        <w:rPr>
          <w:lang w:eastAsia="zh-CN"/>
        </w:rPr>
      </w:pPr>
      <w:r w:rsidRPr="00097689">
        <w:rPr>
          <w:lang w:eastAsia="zh-CN"/>
        </w:rPr>
        <w:tab/>
        <w:t>Requests a bearer termination to be added to the existing context.</w:t>
      </w:r>
    </w:p>
    <w:p w14:paraId="605FCC0C" w14:textId="77777777" w:rsidR="0098697A" w:rsidRPr="00097689" w:rsidRDefault="0098697A" w:rsidP="0098697A">
      <w:pPr>
        <w:rPr>
          <w:lang w:eastAsia="zh-CN"/>
        </w:rPr>
      </w:pPr>
      <w:r w:rsidRPr="00097689">
        <w:rPr>
          <w:lang w:eastAsia="zh-CN"/>
        </w:rPr>
        <w:t>The MRFP:</w:t>
      </w:r>
    </w:p>
    <w:p w14:paraId="5623C1D3" w14:textId="77777777" w:rsidR="0098697A" w:rsidRPr="00097689" w:rsidRDefault="0098697A" w:rsidP="0098697A">
      <w:pPr>
        <w:pStyle w:val="B10"/>
        <w:rPr>
          <w:lang w:eastAsia="zh-CN"/>
        </w:rPr>
      </w:pPr>
      <w:r w:rsidRPr="00097689">
        <w:rPr>
          <w:lang w:eastAsia="zh-CN"/>
        </w:rPr>
        <w:tab/>
        <w:t>Adds a bearer termination to the existing context and notifies the MRFC about its reserved resources and connection address.</w:t>
      </w:r>
    </w:p>
    <w:p w14:paraId="34CF90D9" w14:textId="77777777" w:rsidR="0098697A" w:rsidRPr="00097689" w:rsidRDefault="0098697A" w:rsidP="0098697A">
      <w:pPr>
        <w:rPr>
          <w:lang w:eastAsia="zh-CN"/>
        </w:rPr>
      </w:pPr>
      <w:r w:rsidRPr="00097689">
        <w:rPr>
          <w:lang w:eastAsia="zh-CN"/>
        </w:rPr>
        <w:t>The MRFC:</w:t>
      </w:r>
    </w:p>
    <w:p w14:paraId="19F49C77" w14:textId="77777777" w:rsidR="0098697A" w:rsidRPr="00097689" w:rsidRDefault="0098697A" w:rsidP="0098697A">
      <w:pPr>
        <w:pStyle w:val="B10"/>
        <w:rPr>
          <w:lang w:eastAsia="zh-CN"/>
        </w:rPr>
      </w:pPr>
      <w:r w:rsidRPr="00097689">
        <w:rPr>
          <w:lang w:eastAsia="zh-CN"/>
        </w:rPr>
        <w:tab/>
        <w:t>Sends a notification to the new user about the MRFP</w:t>
      </w:r>
      <w:r w:rsidR="00097689">
        <w:rPr>
          <w:lang w:eastAsia="zh-CN"/>
        </w:rPr>
        <w:t>'</w:t>
      </w:r>
      <w:r w:rsidRPr="00097689">
        <w:rPr>
          <w:lang w:eastAsia="zh-CN"/>
        </w:rPr>
        <w:t>s resources and connection address.</w:t>
      </w:r>
    </w:p>
    <w:p w14:paraId="58234D95" w14:textId="7F258B03" w:rsidR="0098697A" w:rsidRPr="00097689" w:rsidRDefault="0098697A" w:rsidP="0098697A">
      <w:r w:rsidRPr="00097689">
        <w:t>The MRFC will then receive a trigger containing the new user</w:t>
      </w:r>
      <w:r w:rsidR="00097689">
        <w:t>'</w:t>
      </w:r>
      <w:r w:rsidRPr="00097689">
        <w:t xml:space="preserve">s address and resources. The MRFC initiates the "Configure IMS resources" procedure as specified in </w:t>
      </w:r>
      <w:r w:rsidR="001C1FBD">
        <w:t>clause </w:t>
      </w:r>
      <w:r w:rsidR="001C1FBD" w:rsidRPr="00097689">
        <w:t>8</w:t>
      </w:r>
      <w:r w:rsidRPr="00097689">
        <w:t>.22</w:t>
      </w:r>
      <w:r w:rsidRPr="00097689">
        <w:rPr>
          <w:lang w:eastAsia="zh-CN"/>
        </w:rPr>
        <w:t xml:space="preserve"> where the connection address and resources may have multiple values for speech, messaging and video</w:t>
      </w:r>
      <w:r w:rsidRPr="00097689">
        <w:t>.</w:t>
      </w:r>
    </w:p>
    <w:p w14:paraId="5D642A7D" w14:textId="77777777" w:rsidR="0098697A" w:rsidRPr="00097689" w:rsidRDefault="0098697A" w:rsidP="0098697A">
      <w:r w:rsidRPr="00097689">
        <w:t>The MRFC:</w:t>
      </w:r>
    </w:p>
    <w:p w14:paraId="66BEE3AF" w14:textId="77777777" w:rsidR="0098697A" w:rsidRPr="00097689" w:rsidRDefault="0098697A" w:rsidP="0098697A">
      <w:pPr>
        <w:pStyle w:val="B10"/>
      </w:pPr>
      <w:r w:rsidRPr="00097689">
        <w:rPr>
          <w:lang w:eastAsia="zh-CN"/>
        </w:rPr>
        <w:lastRenderedPageBreak/>
        <w:tab/>
        <w:t>R</w:t>
      </w:r>
      <w:r w:rsidRPr="00097689">
        <w:t>equests that remote address and resources be configured to the termination</w:t>
      </w:r>
    </w:p>
    <w:p w14:paraId="4431AE74" w14:textId="77777777" w:rsidR="0098697A" w:rsidRPr="00097689" w:rsidRDefault="0098697A" w:rsidP="0098697A">
      <w:r w:rsidRPr="00097689">
        <w:t>The MRFP:</w:t>
      </w:r>
    </w:p>
    <w:p w14:paraId="40FE77F9" w14:textId="77777777" w:rsidR="0098697A" w:rsidRPr="00097689" w:rsidRDefault="0098697A" w:rsidP="0098697A">
      <w:pPr>
        <w:pStyle w:val="B10"/>
      </w:pPr>
      <w:r w:rsidRPr="00097689">
        <w:rPr>
          <w:lang w:eastAsia="zh-CN"/>
        </w:rPr>
        <w:tab/>
        <w:t>M</w:t>
      </w:r>
      <w:r w:rsidRPr="00097689">
        <w:t>odifies the termination using the received data and confirms the action</w:t>
      </w:r>
    </w:p>
    <w:p w14:paraId="7D4D7182" w14:textId="77777777" w:rsidR="0098697A" w:rsidRPr="00097689" w:rsidRDefault="0098697A" w:rsidP="0098697A">
      <w:r w:rsidRPr="00097689">
        <w:t>The MRFC:</w:t>
      </w:r>
    </w:p>
    <w:p w14:paraId="1F087134" w14:textId="77777777" w:rsidR="0098697A" w:rsidRPr="00097689" w:rsidRDefault="0098697A" w:rsidP="0098697A">
      <w:pPr>
        <w:pStyle w:val="B10"/>
      </w:pPr>
      <w:r w:rsidRPr="00097689">
        <w:tab/>
        <w:t>Notifies the new participant about the result</w:t>
      </w:r>
    </w:p>
    <w:p w14:paraId="21EB9DCD" w14:textId="77777777" w:rsidR="0098697A" w:rsidRPr="00097689" w:rsidRDefault="0098697A" w:rsidP="0098697A">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w:t>
      </w:r>
      <w:r w:rsidRPr="00097689">
        <w:t xml:space="preserve"> shows the message sequence chart</w:t>
      </w:r>
      <w:r w:rsidRPr="00097689">
        <w:rPr>
          <w:lang w:eastAsia="zh-CN"/>
        </w:rPr>
        <w:t xml:space="preserve"> example</w:t>
      </w:r>
      <w:r w:rsidRPr="00097689">
        <w:t xml:space="preserve"> for </w:t>
      </w:r>
      <w:r w:rsidRPr="00097689">
        <w:rPr>
          <w:lang w:eastAsia="zh-CN"/>
        </w:rPr>
        <w:t>dial-out procedure of multimedia conference.</w:t>
      </w:r>
    </w:p>
    <w:p w14:paraId="67118701" w14:textId="77777777" w:rsidR="0098697A" w:rsidRPr="00097689" w:rsidRDefault="0098697A" w:rsidP="0098697A">
      <w:pPr>
        <w:pStyle w:val="TH"/>
      </w:pPr>
      <w:r w:rsidRPr="00097689">
        <w:rPr>
          <w:lang w:eastAsia="zh-CN"/>
        </w:rPr>
        <w:object w:dxaOrig="7194" w:dyaOrig="5390" w14:anchorId="2CEDFD2D">
          <v:shape id="_x0000_i1064" type="#_x0000_t75" style="width:5in;height:269.2pt" o:ole="">
            <v:imagedata r:id="rId61" o:title=""/>
          </v:shape>
          <o:OLEObject Type="Embed" ProgID="PowerPoint.Slide.8" ShapeID="_x0000_i1064" DrawAspect="Content" ObjectID="_1677999364" r:id="rId62"/>
        </w:object>
      </w:r>
    </w:p>
    <w:p w14:paraId="267520C9"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 Procedure to add user in Dial-out scenario</w:t>
      </w:r>
    </w:p>
    <w:p w14:paraId="76777650" w14:textId="77777777" w:rsidR="0098697A" w:rsidRPr="00097689" w:rsidRDefault="0098697A" w:rsidP="0098697A">
      <w:pPr>
        <w:pStyle w:val="Heading5"/>
        <w:rPr>
          <w:lang w:eastAsia="zh-CN"/>
        </w:rPr>
      </w:pPr>
      <w:bookmarkStart w:id="334" w:name="_Toc485587522"/>
      <w:bookmarkStart w:id="335" w:name="_Toc67386475"/>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5</w:t>
      </w:r>
      <w:r w:rsidRPr="00097689">
        <w:rPr>
          <w:lang w:eastAsia="zh-CN"/>
        </w:rPr>
        <w:tab/>
        <w:t>Add subsequent user to conference; Dial-in</w:t>
      </w:r>
      <w:bookmarkEnd w:id="334"/>
      <w:bookmarkEnd w:id="335"/>
    </w:p>
    <w:p w14:paraId="6002DD36" w14:textId="5E63A152" w:rsidR="0098697A" w:rsidRPr="00097689" w:rsidRDefault="0098697A" w:rsidP="0098697A">
      <w:pPr>
        <w:rPr>
          <w:lang w:eastAsia="zh-CN"/>
        </w:rPr>
      </w:pPr>
      <w:r w:rsidRPr="00097689">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1C1FBD">
        <w:rPr>
          <w:lang w:eastAsia="zh-CN"/>
        </w:rPr>
        <w:t>clause </w:t>
      </w:r>
      <w:r w:rsidR="001C1FBD" w:rsidRPr="00097689">
        <w:rPr>
          <w:lang w:eastAsia="zh-CN"/>
        </w:rPr>
        <w:t>8</w:t>
      </w:r>
      <w:r w:rsidRPr="00097689">
        <w:rPr>
          <w:lang w:eastAsia="zh-CN"/>
        </w:rPr>
        <w:t>.20 where the connection address and resources may have multiple values for speech, messaging and video.</w:t>
      </w:r>
    </w:p>
    <w:p w14:paraId="68ED4E16" w14:textId="77777777" w:rsidR="0098697A" w:rsidRPr="00097689" w:rsidRDefault="0098697A" w:rsidP="0098697A">
      <w:pPr>
        <w:rPr>
          <w:lang w:eastAsia="zh-CN"/>
        </w:rPr>
      </w:pPr>
      <w:r w:rsidRPr="00097689">
        <w:rPr>
          <w:lang w:eastAsia="zh-CN"/>
        </w:rPr>
        <w:t>The MRFC:</w:t>
      </w:r>
    </w:p>
    <w:p w14:paraId="72D98A4A" w14:textId="77777777" w:rsidR="0098697A" w:rsidRPr="00097689" w:rsidRDefault="0098697A" w:rsidP="0098697A">
      <w:pPr>
        <w:pStyle w:val="B10"/>
        <w:rPr>
          <w:lang w:eastAsia="zh-CN"/>
        </w:rPr>
      </w:pPr>
      <w:r w:rsidRPr="00097689">
        <w:rPr>
          <w:lang w:eastAsia="zh-CN"/>
        </w:rPr>
        <w:t>Requests a new bearer termination, including the Remote Connection Address, to be added to the existing context.</w:t>
      </w:r>
    </w:p>
    <w:p w14:paraId="1E9B3318" w14:textId="77777777" w:rsidR="0098697A" w:rsidRPr="00097689" w:rsidRDefault="0098697A" w:rsidP="0098697A">
      <w:pPr>
        <w:rPr>
          <w:lang w:eastAsia="zh-CN"/>
        </w:rPr>
      </w:pPr>
      <w:r w:rsidRPr="00097689">
        <w:rPr>
          <w:lang w:eastAsia="zh-CN"/>
        </w:rPr>
        <w:t>The MRFP:</w:t>
      </w:r>
    </w:p>
    <w:p w14:paraId="4303DD16" w14:textId="77777777" w:rsidR="0098697A" w:rsidRPr="00097689" w:rsidRDefault="0098697A" w:rsidP="0098697A">
      <w:pPr>
        <w:pStyle w:val="B10"/>
        <w:rPr>
          <w:lang w:eastAsia="zh-CN"/>
        </w:rPr>
      </w:pPr>
      <w:r w:rsidRPr="00097689">
        <w:rPr>
          <w:lang w:eastAsia="zh-CN"/>
        </w:rPr>
        <w:t>Adds a new termination to the existing context and returns the Local Connection Address.</w:t>
      </w:r>
    </w:p>
    <w:p w14:paraId="064565C5" w14:textId="77777777" w:rsidR="0098697A" w:rsidRPr="00097689" w:rsidRDefault="0098697A" w:rsidP="0098697A">
      <w:pPr>
        <w:rPr>
          <w:lang w:eastAsia="zh-CN"/>
        </w:rPr>
      </w:pPr>
      <w:r w:rsidRPr="00097689">
        <w:rPr>
          <w:lang w:eastAsia="zh-CN"/>
        </w:rPr>
        <w:t>The MRFC notifies the new user about the Local Connection Address.</w:t>
      </w:r>
    </w:p>
    <w:p w14:paraId="2F5DE2B3"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3</w:t>
      </w:r>
      <w:r w:rsidRPr="00097689">
        <w:t xml:space="preserve"> shows the message sequence chart</w:t>
      </w:r>
      <w:r w:rsidRPr="00097689">
        <w:rPr>
          <w:lang w:eastAsia="zh-CN"/>
        </w:rPr>
        <w:t xml:space="preserve"> example</w:t>
      </w:r>
      <w:r w:rsidRPr="00097689">
        <w:t xml:space="preserve"> for </w:t>
      </w:r>
      <w:r w:rsidRPr="00097689">
        <w:rPr>
          <w:lang w:eastAsia="zh-CN"/>
        </w:rPr>
        <w:t>dial-in procedure of multimedia conference.</w:t>
      </w:r>
    </w:p>
    <w:p w14:paraId="3FCEC658" w14:textId="77777777" w:rsidR="0098697A" w:rsidRPr="00097689" w:rsidRDefault="0098697A" w:rsidP="0098697A">
      <w:pPr>
        <w:pStyle w:val="TH"/>
      </w:pPr>
      <w:r w:rsidRPr="00097689">
        <w:rPr>
          <w:lang w:eastAsia="zh-CN"/>
        </w:rPr>
        <w:object w:dxaOrig="7180" w:dyaOrig="5380" w14:anchorId="41166504">
          <v:shape id="_x0000_i1065" type="#_x0000_t75" style="width:359.2pt;height:269.2pt" o:ole="">
            <v:imagedata r:id="rId63" o:title=""/>
          </v:shape>
          <o:OLEObject Type="Embed" ProgID="PowerPoint.Slide.8" ShapeID="_x0000_i1065" DrawAspect="Content" ObjectID="_1677999365" r:id="rId64"/>
        </w:object>
      </w:r>
    </w:p>
    <w:p w14:paraId="7A9BE539"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3 Procedure to add user in Dial-in scenario</w:t>
      </w:r>
    </w:p>
    <w:p w14:paraId="49B5B1F2" w14:textId="77777777" w:rsidR="0098697A" w:rsidRPr="00097689" w:rsidRDefault="0098697A" w:rsidP="0098697A">
      <w:pPr>
        <w:pStyle w:val="Heading5"/>
        <w:rPr>
          <w:lang w:eastAsia="zh-CN"/>
        </w:rPr>
      </w:pPr>
      <w:bookmarkStart w:id="336" w:name="_Toc485587523"/>
      <w:bookmarkStart w:id="337" w:name="_Toc67386476"/>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2.6</w:t>
      </w:r>
      <w:r w:rsidRPr="00097689">
        <w:rPr>
          <w:lang w:eastAsia="zh-CN"/>
        </w:rPr>
        <w:tab/>
        <w:t>Remove Conference Participant Procedure</w:t>
      </w:r>
      <w:bookmarkEnd w:id="336"/>
      <w:bookmarkEnd w:id="337"/>
    </w:p>
    <w:p w14:paraId="5A785CAA" w14:textId="29D5A3B0" w:rsidR="0098697A" w:rsidRPr="00097689" w:rsidRDefault="0098697A" w:rsidP="0098697A">
      <w:pPr>
        <w:rPr>
          <w:lang w:eastAsia="zh-CN"/>
        </w:rPr>
      </w:pPr>
      <w:r w:rsidRPr="00097689">
        <w:rPr>
          <w:lang w:eastAsia="zh-CN"/>
        </w:rPr>
        <w:t xml:space="preserve">When the MRFC receives a trigger that a user has left the conference, it initiates the "Release IMS termination" procedure as specified in </w:t>
      </w:r>
      <w:r w:rsidR="001C1FBD">
        <w:rPr>
          <w:lang w:eastAsia="zh-CN"/>
        </w:rPr>
        <w:t>clause </w:t>
      </w:r>
      <w:r w:rsidR="001C1FBD" w:rsidRPr="00097689">
        <w:rPr>
          <w:lang w:eastAsia="zh-CN"/>
        </w:rPr>
        <w:t>8</w:t>
      </w:r>
      <w:r w:rsidRPr="00097689">
        <w:rPr>
          <w:lang w:eastAsia="zh-CN"/>
        </w:rPr>
        <w:t>.23.</w:t>
      </w:r>
    </w:p>
    <w:p w14:paraId="5687D819" w14:textId="77777777" w:rsidR="0098697A" w:rsidRPr="00097689" w:rsidRDefault="0098697A" w:rsidP="0098697A">
      <w:pPr>
        <w:rPr>
          <w:lang w:eastAsia="zh-CN"/>
        </w:rPr>
      </w:pPr>
      <w:r w:rsidRPr="00097689">
        <w:rPr>
          <w:lang w:eastAsia="zh-CN"/>
        </w:rPr>
        <w:t>The MRFC:</w:t>
      </w:r>
    </w:p>
    <w:p w14:paraId="347A17F7" w14:textId="77777777" w:rsidR="0098697A" w:rsidRPr="00097689" w:rsidRDefault="0098697A" w:rsidP="0098697A">
      <w:pPr>
        <w:pStyle w:val="B10"/>
        <w:rPr>
          <w:lang w:eastAsia="zh-CN"/>
        </w:rPr>
      </w:pPr>
      <w:r w:rsidRPr="00097689">
        <w:rPr>
          <w:lang w:eastAsia="zh-CN"/>
        </w:rPr>
        <w:t xml:space="preserve">Requests that </w:t>
      </w:r>
      <w:r w:rsidRPr="00097689">
        <w:t>the</w:t>
      </w:r>
      <w:r w:rsidRPr="00097689">
        <w:rPr>
          <w:lang w:eastAsia="zh-CN"/>
        </w:rPr>
        <w:t xml:space="preserve"> termination is released.</w:t>
      </w:r>
    </w:p>
    <w:p w14:paraId="4AF63340" w14:textId="77777777" w:rsidR="0098697A" w:rsidRPr="00097689" w:rsidRDefault="0098697A" w:rsidP="0098697A">
      <w:pPr>
        <w:rPr>
          <w:lang w:eastAsia="zh-CN"/>
        </w:rPr>
      </w:pPr>
      <w:r w:rsidRPr="00097689">
        <w:rPr>
          <w:lang w:eastAsia="zh-CN"/>
        </w:rPr>
        <w:t>The MRFP:</w:t>
      </w:r>
    </w:p>
    <w:p w14:paraId="6218F3E4" w14:textId="77777777" w:rsidR="0098697A" w:rsidRPr="00097689" w:rsidRDefault="0098697A" w:rsidP="0098697A">
      <w:pPr>
        <w:pStyle w:val="B10"/>
        <w:rPr>
          <w:lang w:eastAsia="zh-CN"/>
        </w:rPr>
      </w:pPr>
      <w:r w:rsidRPr="00097689">
        <w:rPr>
          <w:lang w:eastAsia="zh-CN"/>
        </w:rPr>
        <w:t>Releases the termination and informs the MRFC about the result.</w:t>
      </w:r>
    </w:p>
    <w:p w14:paraId="72516344"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4</w:t>
      </w:r>
      <w:r w:rsidRPr="00097689">
        <w:t xml:space="preserve"> shows the message sequence chart</w:t>
      </w:r>
      <w:r w:rsidRPr="00097689">
        <w:rPr>
          <w:lang w:eastAsia="zh-CN"/>
        </w:rPr>
        <w:t xml:space="preserve"> example</w:t>
      </w:r>
      <w:r w:rsidRPr="00097689">
        <w:t xml:space="preserve"> for </w:t>
      </w:r>
      <w:r w:rsidRPr="00097689">
        <w:rPr>
          <w:lang w:eastAsia="zh-CN"/>
        </w:rPr>
        <w:t>removing multimedia conference participant procedure.</w:t>
      </w:r>
    </w:p>
    <w:p w14:paraId="375A280E" w14:textId="77777777" w:rsidR="0098697A" w:rsidRPr="00097689" w:rsidRDefault="00527B8C" w:rsidP="0098697A">
      <w:pPr>
        <w:pStyle w:val="TH"/>
      </w:pPr>
      <w:r>
        <w:lastRenderedPageBreak/>
        <w:pict w14:anchorId="132E10BD">
          <v:shape id="_x0000_i1066" type="#_x0000_t75" style="width:5in;height:269.2pt">
            <v:imagedata r:id="rId65" o:title=""/>
          </v:shape>
        </w:pict>
      </w:r>
    </w:p>
    <w:p w14:paraId="18BF80C6" w14:textId="77777777" w:rsidR="0098697A" w:rsidRPr="00097689" w:rsidRDefault="0098697A" w:rsidP="0098697A">
      <w:pPr>
        <w:pStyle w:val="TF"/>
        <w:rPr>
          <w:lang w:eastAsia="zh-CN"/>
        </w:rPr>
      </w:pPr>
      <w:r w:rsidRPr="00097689">
        <w:rPr>
          <w:lang w:eastAsia="zh-CN"/>
        </w:rPr>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0</w:t>
        </w:r>
      </w:smartTag>
      <w:r w:rsidRPr="00097689">
        <w:rPr>
          <w:lang w:eastAsia="zh-CN"/>
        </w:rPr>
        <w:t>.4 Procedu</w:t>
      </w:r>
      <w:r w:rsidRPr="00097689">
        <w:t>r</w:t>
      </w:r>
      <w:r w:rsidRPr="00097689">
        <w:rPr>
          <w:lang w:eastAsia="zh-CN"/>
        </w:rPr>
        <w:t>e to remove conference participant</w:t>
      </w:r>
    </w:p>
    <w:p w14:paraId="05BBDDB0" w14:textId="77777777" w:rsidR="0098697A" w:rsidRPr="00097689" w:rsidRDefault="0098697A" w:rsidP="0098697A">
      <w:pPr>
        <w:pStyle w:val="Heading4"/>
        <w:rPr>
          <w:lang w:eastAsia="zh-CN"/>
        </w:rPr>
      </w:pPr>
      <w:bookmarkStart w:id="338" w:name="_Toc485587524"/>
      <w:bookmarkStart w:id="339" w:name="_Toc67386477"/>
      <w:r w:rsidRPr="00097689">
        <w:t>6.2.10.</w:t>
      </w:r>
      <w:r w:rsidRPr="00097689">
        <w:rPr>
          <w:lang w:eastAsia="zh-CN"/>
        </w:rPr>
        <w:t>3</w:t>
      </w:r>
      <w:r w:rsidRPr="00097689">
        <w:tab/>
        <w:t>Message Conferencing</w:t>
      </w:r>
      <w:bookmarkEnd w:id="338"/>
      <w:bookmarkEnd w:id="339"/>
    </w:p>
    <w:p w14:paraId="13344D6E" w14:textId="77777777" w:rsidR="0098697A" w:rsidRPr="00097689" w:rsidRDefault="0098697A" w:rsidP="0098697A">
      <w:pPr>
        <w:rPr>
          <w:lang w:eastAsia="zh-CN"/>
        </w:rPr>
      </w:pPr>
      <w:r w:rsidRPr="00097689">
        <w:t xml:space="preserve">The procedures specified in </w:t>
      </w:r>
      <w:r w:rsidRPr="00097689">
        <w:rPr>
          <w:lang w:eastAsia="zh-CN"/>
        </w:rPr>
        <w:t xml:space="preserve">clauses </w:t>
      </w:r>
      <w:smartTag w:uri="urn:schemas-microsoft-com:office:smarttags" w:element="chsdate">
        <w:smartTagPr>
          <w:attr w:name="IsROCDate" w:val="False"/>
          <w:attr w:name="IsLunarDate" w:val="False"/>
          <w:attr w:name="Day" w:val="30"/>
          <w:attr w:name="Month" w:val="12"/>
          <w:attr w:name="Year" w:val="1899"/>
        </w:smartTagPr>
        <w:r w:rsidRPr="00097689">
          <w:rPr>
            <w:lang w:eastAsia="zh-CN"/>
          </w:rPr>
          <w:t>6.2.10</w:t>
        </w:r>
      </w:smartTag>
      <w:r w:rsidRPr="00097689">
        <w:rPr>
          <w:lang w:eastAsia="zh-CN"/>
        </w:rPr>
        <w:t>.1- 6.2.10.6</w:t>
      </w:r>
      <w:r w:rsidRPr="00097689">
        <w:t xml:space="preserve"> for "General Multimedia Conferencing" shall be followed. The following clauses describe the additional requirements for the </w:t>
      </w:r>
      <w:r w:rsidRPr="00097689">
        <w:rPr>
          <w:lang w:eastAsia="zh-CN"/>
        </w:rPr>
        <w:t>message conferencing</w:t>
      </w:r>
      <w:r w:rsidRPr="00097689">
        <w:t>.</w:t>
      </w:r>
    </w:p>
    <w:p w14:paraId="588B3A0B" w14:textId="77777777" w:rsidR="0098697A" w:rsidRPr="00097689" w:rsidRDefault="0098697A" w:rsidP="0098697A">
      <w:pPr>
        <w:pStyle w:val="Heading5"/>
        <w:ind w:left="0" w:firstLine="0"/>
        <w:rPr>
          <w:lang w:eastAsia="zh-CN"/>
        </w:rPr>
      </w:pPr>
      <w:bookmarkStart w:id="340" w:name="_Toc485587525"/>
      <w:bookmarkStart w:id="341" w:name="_Toc67386478"/>
      <w:r w:rsidRPr="00097689">
        <w:t>6.2.10.</w:t>
      </w:r>
      <w:r w:rsidRPr="00097689">
        <w:rPr>
          <w:lang w:eastAsia="zh-CN"/>
        </w:rPr>
        <w:t>3</w:t>
      </w:r>
      <w:r w:rsidRPr="00097689">
        <w:t>.1</w:t>
      </w:r>
      <w:r w:rsidRPr="00097689">
        <w:rPr>
          <w:lang w:eastAsia="zh-CN"/>
        </w:rPr>
        <w:tab/>
        <w:t>General</w:t>
      </w:r>
      <w:bookmarkEnd w:id="340"/>
      <w:bookmarkEnd w:id="341"/>
    </w:p>
    <w:p w14:paraId="1B1A9995" w14:textId="6DFD9876" w:rsidR="001C1FBD" w:rsidRPr="00097689" w:rsidRDefault="0098697A" w:rsidP="0098697A">
      <w:pPr>
        <w:rPr>
          <w:lang w:eastAsia="zh-CN"/>
        </w:rPr>
      </w:pPr>
      <w:r w:rsidRPr="00097689">
        <w:rPr>
          <w:noProof/>
          <w:lang w:eastAsia="zh-CN"/>
        </w:rPr>
        <w:t>For message conferencing, the Message Session Relay Protocol (MSRP) (see IETF RFC 4975</w:t>
      </w:r>
      <w:r w:rsidR="001C1FBD">
        <w:rPr>
          <w:noProof/>
          <w:lang w:eastAsia="zh-CN"/>
        </w:rPr>
        <w:t> </w:t>
      </w:r>
      <w:r w:rsidR="001C1FBD" w:rsidRPr="00097689">
        <w:rPr>
          <w:noProof/>
          <w:lang w:eastAsia="zh-CN"/>
        </w:rPr>
        <w:t>[</w:t>
      </w:r>
      <w:r w:rsidRPr="00097689">
        <w:rPr>
          <w:noProof/>
          <w:lang w:eastAsia="zh-CN"/>
        </w:rPr>
        <w:t xml:space="preserve">18]) shall be used to transport messages. The message content may carry different media including text, image, video and audio. The Media types shall be MIME encoded. The TCP connection that the MSRP runs over shall be </w:t>
      </w:r>
      <w:r w:rsidRPr="00097689">
        <w:rPr>
          <w:noProof/>
        </w:rPr>
        <w:t>establish</w:t>
      </w:r>
      <w:r w:rsidRPr="00097689">
        <w:rPr>
          <w:noProof/>
          <w:lang w:eastAsia="zh-CN"/>
        </w:rPr>
        <w:t xml:space="preserve">ed when adding a new participant into the conference according to </w:t>
      </w:r>
      <w:r w:rsidR="00097689">
        <w:rPr>
          <w:noProof/>
          <w:lang w:eastAsia="zh-CN"/>
        </w:rPr>
        <w:t>clause</w:t>
      </w:r>
      <w:r w:rsidRPr="00097689">
        <w:rPr>
          <w:noProof/>
          <w:lang w:eastAsia="zh-CN"/>
        </w:rPr>
        <w:t> 6.2.20.</w:t>
      </w:r>
    </w:p>
    <w:p w14:paraId="2E25311E" w14:textId="6682B75A" w:rsidR="0098697A" w:rsidRPr="00097689" w:rsidRDefault="0098697A" w:rsidP="0098697A">
      <w:pPr>
        <w:rPr>
          <w:lang w:eastAsia="zh-CN"/>
        </w:rPr>
      </w:pPr>
      <w:r w:rsidRPr="00097689">
        <w:rPr>
          <w:lang w:eastAsia="zh-CN"/>
        </w:rPr>
        <w:t>In order to manage the message conferencing, the following features may be supported:</w:t>
      </w:r>
    </w:p>
    <w:p w14:paraId="63DA2570" w14:textId="77777777" w:rsidR="0098697A" w:rsidRPr="00097689" w:rsidRDefault="0098697A" w:rsidP="0098697A">
      <w:pPr>
        <w:ind w:firstLine="284"/>
        <w:rPr>
          <w:lang w:val="da-DK" w:eastAsia="zh-CN"/>
        </w:rPr>
      </w:pPr>
      <w:r w:rsidRPr="00097689">
        <w:rPr>
          <w:lang w:val="da-DK" w:eastAsia="zh-CN"/>
        </w:rPr>
        <w:t>-</w:t>
      </w:r>
      <w:r w:rsidRPr="00097689">
        <w:rPr>
          <w:lang w:val="da-DK" w:eastAsia="zh-CN"/>
        </w:rPr>
        <w:tab/>
      </w:r>
      <w:r w:rsidRPr="00097689">
        <w:rPr>
          <w:noProof/>
          <w:lang w:val="da-DK" w:eastAsia="zh-CN"/>
        </w:rPr>
        <w:t>Message statistics</w:t>
      </w:r>
      <w:r w:rsidRPr="00097689">
        <w:rPr>
          <w:lang w:val="da-DK" w:eastAsia="zh-CN"/>
        </w:rPr>
        <w:t>.</w:t>
      </w:r>
    </w:p>
    <w:p w14:paraId="42DB15D9" w14:textId="77777777" w:rsidR="0098697A" w:rsidRPr="00097689" w:rsidRDefault="0098697A" w:rsidP="0098697A">
      <w:pPr>
        <w:ind w:firstLine="284"/>
        <w:rPr>
          <w:lang w:val="da-DK" w:eastAsia="zh-CN"/>
        </w:rPr>
      </w:pPr>
      <w:r w:rsidRPr="00097689">
        <w:rPr>
          <w:lang w:val="da-DK" w:eastAsia="zh-CN"/>
        </w:rPr>
        <w:t>-</w:t>
      </w:r>
      <w:r w:rsidRPr="00097689">
        <w:rPr>
          <w:lang w:val="da-DK" w:eastAsia="zh-CN"/>
        </w:rPr>
        <w:tab/>
        <w:t>Message filtering.</w:t>
      </w:r>
    </w:p>
    <w:p w14:paraId="69E20FB4" w14:textId="77777777" w:rsidR="0098697A" w:rsidRPr="00097689" w:rsidRDefault="0098697A" w:rsidP="0098697A">
      <w:pPr>
        <w:rPr>
          <w:noProof/>
        </w:rPr>
      </w:pPr>
      <w:r w:rsidRPr="00097689">
        <w:rPr>
          <w:noProof/>
        </w:rPr>
        <w:t xml:space="preserve">An MRFC and an MRFP that support </w:t>
      </w:r>
      <w:r w:rsidRPr="00097689">
        <w:rPr>
          <w:noProof/>
          <w:lang w:eastAsia="zh-CN"/>
        </w:rPr>
        <w:t xml:space="preserve">a </w:t>
      </w:r>
      <w:r w:rsidRPr="00097689">
        <w:rPr>
          <w:noProof/>
        </w:rPr>
        <w:t>session based messaging, as defined in IETF RFC 4975 [18], shall support the following procedures.</w:t>
      </w:r>
    </w:p>
    <w:p w14:paraId="20815F7C" w14:textId="77777777" w:rsidR="0098697A" w:rsidRPr="00097689" w:rsidRDefault="0098697A" w:rsidP="0098697A">
      <w:pPr>
        <w:rPr>
          <w:noProof/>
        </w:rPr>
      </w:pPr>
      <w:r w:rsidRPr="00097689">
        <w:rPr>
          <w:noProof/>
        </w:rPr>
        <w:t>When receiving an SDP offer for a MSRP media, the MRFC:</w:t>
      </w:r>
    </w:p>
    <w:p w14:paraId="1E38CB86" w14:textId="77777777" w:rsidR="0098697A" w:rsidRPr="00097689" w:rsidRDefault="0098697A" w:rsidP="0098697A">
      <w:pPr>
        <w:pStyle w:val="B10"/>
        <w:rPr>
          <w:noProof/>
        </w:rPr>
      </w:pPr>
      <w:r w:rsidRPr="00097689">
        <w:rPr>
          <w:noProof/>
        </w:rPr>
        <w:t>-</w:t>
      </w:r>
      <w:r w:rsidRPr="00097689">
        <w:rPr>
          <w:noProof/>
        </w:rPr>
        <w:tab/>
        <w:t xml:space="preserve">shall provide the value of the received "a=path" SDP attribute (defined in </w:t>
      </w:r>
      <w:r w:rsidRPr="00097689">
        <w:rPr>
          <w:noProof/>
          <w:lang w:eastAsia="zh-CN"/>
        </w:rPr>
        <w:t xml:space="preserve">IETF RFC 4975 [18]) </w:t>
      </w:r>
      <w:r w:rsidRPr="00097689">
        <w:rPr>
          <w:noProof/>
        </w:rPr>
        <w:t>to the MRFP in the "MSRP URI Path" information element, as part of a remote descriptor;</w:t>
      </w:r>
    </w:p>
    <w:p w14:paraId="03E4A55B" w14:textId="77777777" w:rsidR="0098697A" w:rsidRPr="00097689" w:rsidRDefault="0098697A" w:rsidP="0098697A">
      <w:pPr>
        <w:pStyle w:val="B10"/>
        <w:rPr>
          <w:noProof/>
        </w:rPr>
      </w:pPr>
      <w:r w:rsidRPr="00097689">
        <w:rPr>
          <w:noProof/>
        </w:rPr>
        <w:t>-</w:t>
      </w:r>
      <w:r w:rsidRPr="00097689">
        <w:rPr>
          <w:noProof/>
        </w:rPr>
        <w:tab/>
        <w:t>shall indicate "TCP/MSRP" or "TCP/TLS/MSRP" (if e2e media security is applied) as transport protocol to the MRFP;</w:t>
      </w:r>
    </w:p>
    <w:p w14:paraId="75A84715" w14:textId="77777777" w:rsidR="0098697A" w:rsidRPr="00097689" w:rsidRDefault="0098697A" w:rsidP="0098697A">
      <w:pPr>
        <w:pStyle w:val="B10"/>
        <w:rPr>
          <w:noProof/>
        </w:rPr>
      </w:pPr>
      <w:r w:rsidRPr="00097689">
        <w:rPr>
          <w:noProof/>
        </w:rPr>
        <w:t>-</w:t>
      </w:r>
      <w:r w:rsidRPr="00097689">
        <w:rPr>
          <w:noProof/>
        </w:rPr>
        <w:tab/>
        <w:t xml:space="preserve">if the "a=msrp-cema" SDP attribute, as defined in </w:t>
      </w:r>
      <w:r w:rsidRPr="00097689">
        <w:rPr>
          <w:noProof/>
          <w:lang w:eastAsia="zh-CN"/>
        </w:rPr>
        <w:t>IETF RFC 6714 40,</w:t>
      </w:r>
      <w:r w:rsidRPr="00097689">
        <w:rPr>
          <w:noProof/>
        </w:rPr>
        <w:t xml:space="preserve"> is not contained in the SDP offer, should use the IP address and port within the first entry of the "a=path" SDP attribute from the received SDP offer to configure the remote IP address and port at the MRFP;</w:t>
      </w:r>
    </w:p>
    <w:p w14:paraId="53BBE537" w14:textId="77777777" w:rsidR="0098697A" w:rsidRPr="00097689" w:rsidRDefault="0098697A" w:rsidP="0098697A">
      <w:pPr>
        <w:pStyle w:val="NO"/>
        <w:rPr>
          <w:noProof/>
        </w:rPr>
      </w:pPr>
      <w:r w:rsidRPr="00097689">
        <w:rPr>
          <w:noProof/>
        </w:rPr>
        <w:t>NOTE 1:</w:t>
      </w:r>
      <w:r w:rsidRPr="00097689">
        <w:rPr>
          <w:noProof/>
        </w:rPr>
        <w:tab/>
        <w:t>It is a normal MRFC procedure to configure the received SDP "c=" line and "m=" line IP address and TCP port information as the remote address and port at the MRFP. The SDP "c=" line and "m=" line address and port information will match the "a=path" address information unless there is an MSRP relay in the path.</w:t>
      </w:r>
    </w:p>
    <w:p w14:paraId="6A556118" w14:textId="77777777" w:rsidR="0098697A" w:rsidRPr="00097689" w:rsidRDefault="0098697A" w:rsidP="0098697A">
      <w:pPr>
        <w:pStyle w:val="B10"/>
        <w:rPr>
          <w:noProof/>
        </w:rPr>
      </w:pPr>
      <w:r w:rsidRPr="00097689">
        <w:rPr>
          <w:noProof/>
        </w:rPr>
        <w:lastRenderedPageBreak/>
        <w:t>-</w:t>
      </w:r>
      <w:r w:rsidRPr="00097689">
        <w:rPr>
          <w:noProof/>
        </w:rPr>
        <w:tab/>
        <w:t>shall request the MRFP to allocate the IP address, TCP port and MSRP session-id and provide this information in the "MSRP URI Path" information element;</w:t>
      </w:r>
    </w:p>
    <w:p w14:paraId="687AC80F" w14:textId="77777777" w:rsidR="0098697A" w:rsidRPr="00097689" w:rsidRDefault="0098697A" w:rsidP="0098697A">
      <w:pPr>
        <w:pStyle w:val="B10"/>
        <w:rPr>
          <w:noProof/>
        </w:rPr>
      </w:pPr>
      <w:r w:rsidRPr="00097689">
        <w:rPr>
          <w:noProof/>
        </w:rPr>
        <w:t>-</w:t>
      </w:r>
      <w:r w:rsidRPr="00097689">
        <w:rPr>
          <w:noProof/>
        </w:rPr>
        <w:tab/>
        <w:t>shall include the "a=path" SDP attribute received from the MRFP in an SDP answer it sends; and</w:t>
      </w:r>
    </w:p>
    <w:p w14:paraId="4959C855" w14:textId="77777777" w:rsidR="0098697A" w:rsidRPr="00097689" w:rsidRDefault="0098697A" w:rsidP="0098697A">
      <w:pPr>
        <w:pStyle w:val="B10"/>
        <w:rPr>
          <w:noProof/>
        </w:rPr>
      </w:pPr>
      <w:r w:rsidRPr="00097689">
        <w:rPr>
          <w:noProof/>
        </w:rPr>
        <w:t>-</w:t>
      </w:r>
      <w:r w:rsidRPr="00097689">
        <w:rPr>
          <w:noProof/>
        </w:rPr>
        <w:tab/>
        <w:t>if the SDP offer included the "a=msrp-cema" SDP attribute, shall include the "a=msrp-cema" SDP attribute in the SDP answer.</w:t>
      </w:r>
    </w:p>
    <w:p w14:paraId="14673967" w14:textId="77777777" w:rsidR="0098697A" w:rsidRPr="00097689" w:rsidRDefault="0098697A" w:rsidP="0098697A">
      <w:pPr>
        <w:rPr>
          <w:noProof/>
        </w:rPr>
      </w:pPr>
      <w:r w:rsidRPr="00097689">
        <w:rPr>
          <w:noProof/>
        </w:rPr>
        <w:t>When sending an SDP offer for MSRP media, the MRFC:</w:t>
      </w:r>
    </w:p>
    <w:p w14:paraId="5711D3B2" w14:textId="77777777" w:rsidR="0098697A" w:rsidRPr="00097689" w:rsidRDefault="0098697A" w:rsidP="0098697A">
      <w:pPr>
        <w:pStyle w:val="B10"/>
        <w:rPr>
          <w:noProof/>
        </w:rPr>
      </w:pPr>
      <w:r w:rsidRPr="00097689">
        <w:rPr>
          <w:noProof/>
        </w:rPr>
        <w:t>-</w:t>
      </w:r>
      <w:r w:rsidRPr="00097689">
        <w:rPr>
          <w:noProof/>
        </w:rPr>
        <w:tab/>
        <w:t>shall request the MRFP to allocate an IP address, TCP port and MSRP session-id and provide this information in the "MSRP URI Path" information element;</w:t>
      </w:r>
    </w:p>
    <w:p w14:paraId="61F3451B" w14:textId="77777777" w:rsidR="0098697A" w:rsidRPr="00097689" w:rsidRDefault="0098697A" w:rsidP="0098697A">
      <w:pPr>
        <w:pStyle w:val="B10"/>
        <w:rPr>
          <w:noProof/>
        </w:rPr>
      </w:pPr>
      <w:r w:rsidRPr="00097689">
        <w:rPr>
          <w:noProof/>
        </w:rPr>
        <w:t>-</w:t>
      </w:r>
      <w:r w:rsidRPr="00097689">
        <w:rPr>
          <w:noProof/>
        </w:rPr>
        <w:tab/>
        <w:t>shall indicate "TCP/MSRP" or "TCP/TLS/MSRP" (if e2e media security is applied) as transport protocol to the MRFP;</w:t>
      </w:r>
    </w:p>
    <w:p w14:paraId="4CAEF6CC" w14:textId="77777777" w:rsidR="0098697A" w:rsidRPr="00097689" w:rsidRDefault="0098697A" w:rsidP="0098697A">
      <w:pPr>
        <w:pStyle w:val="B10"/>
        <w:rPr>
          <w:noProof/>
        </w:rPr>
      </w:pPr>
      <w:r w:rsidRPr="00097689">
        <w:rPr>
          <w:noProof/>
        </w:rPr>
        <w:t>-</w:t>
      </w:r>
      <w:r w:rsidRPr="00097689">
        <w:rPr>
          <w:noProof/>
        </w:rPr>
        <w:tab/>
        <w:t>shall include the value of the "MSRP URI Path" information element received from the MRFP in the "a=path" SDP attribute of the SDP offer it sends; and</w:t>
      </w:r>
    </w:p>
    <w:p w14:paraId="6F3ECFB7" w14:textId="77777777" w:rsidR="0098697A" w:rsidRPr="00097689" w:rsidRDefault="0098697A" w:rsidP="0098697A">
      <w:pPr>
        <w:pStyle w:val="B10"/>
        <w:rPr>
          <w:noProof/>
        </w:rPr>
      </w:pPr>
      <w:r w:rsidRPr="00097689">
        <w:rPr>
          <w:noProof/>
        </w:rPr>
        <w:t>-</w:t>
      </w:r>
      <w:r w:rsidRPr="00097689">
        <w:rPr>
          <w:noProof/>
        </w:rPr>
        <w:tab/>
        <w:t>should include the "a=msrp-cema" SDP attribute in the SDP offer.</w:t>
      </w:r>
    </w:p>
    <w:p w14:paraId="57B396FD" w14:textId="77777777" w:rsidR="0098697A" w:rsidRPr="00097689" w:rsidRDefault="0098697A" w:rsidP="0098697A">
      <w:pPr>
        <w:rPr>
          <w:noProof/>
        </w:rPr>
      </w:pPr>
      <w:r w:rsidRPr="00097689">
        <w:rPr>
          <w:noProof/>
        </w:rPr>
        <w:t>When receiving a corresponding SDP answer for MSRP media, the MRFC:</w:t>
      </w:r>
    </w:p>
    <w:p w14:paraId="1FB45D53" w14:textId="77777777" w:rsidR="0098697A" w:rsidRPr="00097689" w:rsidRDefault="0098697A" w:rsidP="0098697A">
      <w:pPr>
        <w:pStyle w:val="B10"/>
        <w:rPr>
          <w:noProof/>
        </w:rPr>
      </w:pPr>
      <w:r w:rsidRPr="00097689">
        <w:rPr>
          <w:noProof/>
        </w:rPr>
        <w:t>-</w:t>
      </w:r>
      <w:r w:rsidRPr="00097689">
        <w:rPr>
          <w:noProof/>
        </w:rPr>
        <w:tab/>
        <w:t>shall provide the value of the received "a=path" SDP attribute to the MRFP in the "MSRP URI Path" information element; and</w:t>
      </w:r>
    </w:p>
    <w:p w14:paraId="656D04D4" w14:textId="77777777" w:rsidR="0098697A" w:rsidRPr="00097689" w:rsidRDefault="0098697A" w:rsidP="0098697A">
      <w:pPr>
        <w:pStyle w:val="B10"/>
        <w:rPr>
          <w:noProof/>
        </w:rPr>
      </w:pPr>
      <w:r w:rsidRPr="00097689">
        <w:rPr>
          <w:noProof/>
        </w:rPr>
        <w:t>-</w:t>
      </w:r>
      <w:r w:rsidRPr="00097689">
        <w:rPr>
          <w:noProof/>
        </w:rPr>
        <w:tab/>
        <w:t>if the "a=msrp-cema" SDP attribute is not contained in the SDP answer, should use the IP address and TCP port within the first entry of the "a=path" SDP attribute from the received SDP answer to configure the remote IP address and port at the MRFP.</w:t>
      </w:r>
    </w:p>
    <w:p w14:paraId="225F2464" w14:textId="77777777" w:rsidR="0098697A" w:rsidRPr="00097689" w:rsidRDefault="0098697A" w:rsidP="0098697A">
      <w:pPr>
        <w:rPr>
          <w:noProof/>
        </w:rPr>
      </w:pPr>
      <w:r w:rsidRPr="00097689">
        <w:rPr>
          <w:noProof/>
        </w:rPr>
        <w:t>When the MRFP is configured to handle MSRP media and is requested to allocate an IP address, TCP port and MSRP session-id, it shall provide this information in the "a=path" SDP attribute and shall store this information. When the MRFP then receives MSRP packets, it shall compare the session-id part of the received MSRP packets with the stored session-id.</w:t>
      </w:r>
    </w:p>
    <w:p w14:paraId="3703CEF8" w14:textId="77777777" w:rsidR="0098697A" w:rsidRPr="00097689" w:rsidRDefault="0098697A" w:rsidP="0098697A">
      <w:pPr>
        <w:pStyle w:val="NO"/>
        <w:rPr>
          <w:noProof/>
        </w:rPr>
      </w:pPr>
      <w:r w:rsidRPr="00097689">
        <w:rPr>
          <w:noProof/>
        </w:rPr>
        <w:t>NOTE 2:</w:t>
      </w:r>
      <w:r w:rsidRPr="00097689">
        <w:rPr>
          <w:noProof/>
        </w:rPr>
        <w:tab/>
        <w:t>Comparing only the session-id, but not the address information, is in accordance with IETF draft-ietf-simple-msrp-sessmatch-10, but also compatible with peers using IETF RFC 4975 [18] without extensions or in combination with IETF RFC 6714 40. No procedures to indicate the method of session matching (according to IETF RFC 4975 [18] or IETF draft-ietf-simple-msrp-sessmatch-10) to the MRFP are defined.</w:t>
      </w:r>
    </w:p>
    <w:p w14:paraId="2827D43D" w14:textId="77777777" w:rsidR="0098697A" w:rsidRPr="00097689" w:rsidRDefault="0098697A" w:rsidP="0098697A">
      <w:pPr>
        <w:rPr>
          <w:noProof/>
        </w:rPr>
      </w:pPr>
      <w:r w:rsidRPr="00097689">
        <w:rPr>
          <w:noProof/>
        </w:rPr>
        <w:t>The MRFP shall include MSRP URI(s) received in the "MSRP URI Path" information element from the MRFC in the "To-Path" header field of MSRP packets it sends.</w:t>
      </w:r>
    </w:p>
    <w:p w14:paraId="1B060154" w14:textId="77777777" w:rsidR="0098697A" w:rsidRPr="00097689" w:rsidRDefault="0098697A" w:rsidP="0098697A">
      <w:pPr>
        <w:pStyle w:val="Heading5"/>
        <w:rPr>
          <w:lang w:val="da-DK" w:eastAsia="zh-CN"/>
        </w:rPr>
      </w:pPr>
      <w:bookmarkStart w:id="342" w:name="_Toc485587526"/>
      <w:bookmarkStart w:id="343" w:name="_Toc67386479"/>
      <w:r w:rsidRPr="00097689">
        <w:rPr>
          <w:lang w:val="da-DK"/>
        </w:rPr>
        <w:t>6.2.10.</w:t>
      </w:r>
      <w:r w:rsidRPr="00097689">
        <w:rPr>
          <w:lang w:val="da-DK" w:eastAsia="zh-CN"/>
        </w:rPr>
        <w:t>3</w:t>
      </w:r>
      <w:r w:rsidRPr="00097689">
        <w:rPr>
          <w:lang w:val="da-DK"/>
        </w:rPr>
        <w:t>.</w:t>
      </w:r>
      <w:r w:rsidRPr="00097689">
        <w:rPr>
          <w:lang w:val="da-DK" w:eastAsia="zh-CN"/>
        </w:rPr>
        <w:t>2</w:t>
      </w:r>
      <w:r w:rsidRPr="00097689">
        <w:rPr>
          <w:lang w:val="da-DK" w:eastAsia="zh-CN"/>
        </w:rPr>
        <w:tab/>
        <w:t>Messages S</w:t>
      </w:r>
      <w:r w:rsidRPr="00097689">
        <w:rPr>
          <w:lang w:val="da-DK"/>
        </w:rPr>
        <w:t>tatistics</w:t>
      </w:r>
      <w:bookmarkEnd w:id="342"/>
      <w:bookmarkEnd w:id="343"/>
    </w:p>
    <w:p w14:paraId="506DACD6" w14:textId="77777777" w:rsidR="0098697A" w:rsidRPr="00097689" w:rsidRDefault="0098697A" w:rsidP="0098697A">
      <w:pPr>
        <w:rPr>
          <w:noProof/>
          <w:lang w:eastAsia="zh-CN"/>
        </w:rPr>
      </w:pPr>
      <w:r w:rsidRPr="00097689">
        <w:rPr>
          <w:noProof/>
          <w:lang w:eastAsia="zh-CN"/>
        </w:rPr>
        <w:t>The MRFP may report the statistics for the number of messages sent and/or received in two ways described as following.</w:t>
      </w:r>
    </w:p>
    <w:p w14:paraId="1A8C65DC" w14:textId="63A2544B" w:rsidR="0098697A" w:rsidRPr="00097689" w:rsidRDefault="0098697A" w:rsidP="0098697A">
      <w:pPr>
        <w:pStyle w:val="B10"/>
        <w:rPr>
          <w:lang w:eastAsia="zh-CN"/>
        </w:rPr>
      </w:pPr>
      <w:r w:rsidRPr="00097689">
        <w:rPr>
          <w:lang w:eastAsia="zh-CN"/>
        </w:rPr>
        <w:t>1)</w:t>
      </w:r>
      <w:r w:rsidRPr="00097689">
        <w:rPr>
          <w:lang w:eastAsia="zh-CN"/>
        </w:rPr>
        <w:tab/>
        <w:t>The MRFC indicates quotas granted to the MRFP. The granted quotas indicate the</w:t>
      </w:r>
      <w:r w:rsidRPr="00097689">
        <w:t xml:space="preserve"> units specifying the </w:t>
      </w:r>
      <w:r w:rsidRPr="00097689">
        <w:rPr>
          <w:noProof/>
          <w:lang w:eastAsia="zh-CN"/>
        </w:rPr>
        <w:t>number of messages</w:t>
      </w:r>
      <w:r w:rsidRPr="00097689">
        <w:t xml:space="preserve"> or </w:t>
      </w:r>
      <w:r w:rsidRPr="00097689">
        <w:rPr>
          <w:noProof/>
          <w:lang w:eastAsia="zh-CN"/>
        </w:rPr>
        <w:t>volume of messages</w:t>
      </w:r>
      <w:r w:rsidRPr="00097689">
        <w:t xml:space="preserve"> allowed</w:t>
      </w:r>
      <w:r w:rsidRPr="00097689">
        <w:rPr>
          <w:lang w:eastAsia="zh-CN"/>
        </w:rPr>
        <w:t xml:space="preserve"> to be </w:t>
      </w:r>
      <w:r w:rsidRPr="00097689">
        <w:rPr>
          <w:noProof/>
          <w:lang w:eastAsia="zh-CN"/>
        </w:rPr>
        <w:t>received or sent by users</w:t>
      </w:r>
      <w:r w:rsidRPr="00097689">
        <w:rPr>
          <w:lang w:eastAsia="zh-CN"/>
        </w:rPr>
        <w:t xml:space="preserve">. The MRFC may also indicate to the MRFP a valid time together with the granted quotas. The valid time indicates the time until the specific unit may be measured, after which the quota shall be reported, whether or not it has reached its granted quota.  The MRFC initiates this via the "Configure Granted Quota" procedure </w:t>
      </w:r>
      <w:r w:rsidRPr="00097689">
        <w:rPr>
          <w:noProof/>
          <w:lang w:eastAsia="zh-CN"/>
        </w:rPr>
        <w:t xml:space="preserve">as </w:t>
      </w:r>
      <w:r w:rsidRPr="00097689">
        <w:rPr>
          <w:lang w:eastAsia="zh-CN"/>
        </w:rPr>
        <w:t xml:space="preserve">specified in </w:t>
      </w:r>
      <w:r w:rsidR="001C1FBD">
        <w:rPr>
          <w:lang w:eastAsia="zh-CN"/>
        </w:rPr>
        <w:t>clause </w:t>
      </w:r>
      <w:r w:rsidR="001C1FBD" w:rsidRPr="00097689">
        <w:rPr>
          <w:lang w:eastAsia="zh-CN"/>
        </w:rPr>
        <w:t>8</w:t>
      </w:r>
      <w:r w:rsidRPr="00097689">
        <w:rPr>
          <w:lang w:eastAsia="zh-CN"/>
        </w:rPr>
        <w:t>.50. The quotas granted by MRFC may include any of the following:</w:t>
      </w:r>
    </w:p>
    <w:p w14:paraId="172C73C7" w14:textId="77777777" w:rsidR="0098697A" w:rsidRPr="00097689" w:rsidRDefault="0098697A" w:rsidP="0098697A">
      <w:pPr>
        <w:pStyle w:val="B2"/>
        <w:rPr>
          <w:noProof/>
          <w:lang w:eastAsia="zh-CN"/>
        </w:rPr>
      </w:pPr>
      <w:r w:rsidRPr="00097689">
        <w:rPr>
          <w:noProof/>
          <w:lang w:eastAsia="zh-CN"/>
        </w:rPr>
        <w:t>-</w:t>
      </w:r>
      <w:r w:rsidRPr="00097689">
        <w:rPr>
          <w:noProof/>
          <w:lang w:eastAsia="zh-CN"/>
        </w:rPr>
        <w:tab/>
        <w:t>Quota for number of messages sent</w:t>
      </w:r>
    </w:p>
    <w:p w14:paraId="1F625E61" w14:textId="77777777" w:rsidR="0098697A" w:rsidRPr="00097689" w:rsidRDefault="0098697A" w:rsidP="0098697A">
      <w:pPr>
        <w:pStyle w:val="B2"/>
        <w:rPr>
          <w:noProof/>
          <w:lang w:eastAsia="zh-CN"/>
        </w:rPr>
      </w:pPr>
      <w:r w:rsidRPr="00097689">
        <w:rPr>
          <w:noProof/>
          <w:lang w:eastAsia="zh-CN"/>
        </w:rPr>
        <w:t>-</w:t>
      </w:r>
      <w:r w:rsidRPr="00097689">
        <w:rPr>
          <w:noProof/>
          <w:lang w:eastAsia="zh-CN"/>
        </w:rPr>
        <w:tab/>
        <w:t>Quota for number of messages received</w:t>
      </w:r>
    </w:p>
    <w:p w14:paraId="52403B04" w14:textId="77777777" w:rsidR="001C1FBD" w:rsidRPr="00097689" w:rsidRDefault="0098697A" w:rsidP="0098697A">
      <w:pPr>
        <w:pStyle w:val="B2"/>
        <w:rPr>
          <w:noProof/>
          <w:lang w:eastAsia="zh-CN"/>
        </w:rPr>
      </w:pPr>
      <w:r w:rsidRPr="00097689">
        <w:rPr>
          <w:noProof/>
          <w:lang w:eastAsia="zh-CN"/>
        </w:rPr>
        <w:t>-</w:t>
      </w:r>
      <w:r w:rsidRPr="00097689">
        <w:rPr>
          <w:noProof/>
          <w:lang w:eastAsia="zh-CN"/>
        </w:rPr>
        <w:tab/>
        <w:t>Quota for volume (size) of messages sent</w:t>
      </w:r>
    </w:p>
    <w:p w14:paraId="674E78DA" w14:textId="0524DCFA" w:rsidR="0098697A" w:rsidRPr="00097689" w:rsidRDefault="0098697A" w:rsidP="0098697A">
      <w:pPr>
        <w:pStyle w:val="B2"/>
        <w:rPr>
          <w:noProof/>
          <w:lang w:eastAsia="zh-CN"/>
        </w:rPr>
      </w:pPr>
      <w:r w:rsidRPr="00097689">
        <w:rPr>
          <w:noProof/>
          <w:lang w:eastAsia="zh-CN"/>
        </w:rPr>
        <w:t>-</w:t>
      </w:r>
      <w:r w:rsidRPr="00097689">
        <w:rPr>
          <w:noProof/>
          <w:lang w:eastAsia="zh-CN"/>
        </w:rPr>
        <w:tab/>
        <w:t>Quota for volume (size) of messages received</w:t>
      </w:r>
    </w:p>
    <w:p w14:paraId="487F4319" w14:textId="27C14719" w:rsidR="0098697A" w:rsidRPr="00097689" w:rsidRDefault="0098697A" w:rsidP="0098697A">
      <w:pPr>
        <w:ind w:left="720"/>
        <w:rPr>
          <w:noProof/>
          <w:lang w:eastAsia="zh-CN"/>
        </w:rPr>
      </w:pPr>
      <w:r w:rsidRPr="00097689">
        <w:rPr>
          <w:lang w:eastAsia="zh-CN"/>
        </w:rPr>
        <w:t xml:space="preserve">When the quota granted is reached or the valid time elapses the MRFP shall report </w:t>
      </w:r>
      <w:r w:rsidRPr="00097689">
        <w:rPr>
          <w:noProof/>
          <w:lang w:eastAsia="zh-CN"/>
        </w:rPr>
        <w:t>statistics information of messages according to the indication by the MRFC</w:t>
      </w:r>
      <w:r w:rsidRPr="00097689">
        <w:rPr>
          <w:lang w:eastAsia="zh-CN"/>
        </w:rPr>
        <w:t xml:space="preserve">. The MRFP uses the "Report Message Statistics" procedure </w:t>
      </w:r>
      <w:r w:rsidRPr="00097689">
        <w:rPr>
          <w:noProof/>
          <w:lang w:eastAsia="zh-CN"/>
        </w:rPr>
        <w:lastRenderedPageBreak/>
        <w:t xml:space="preserve">as </w:t>
      </w:r>
      <w:r w:rsidRPr="00097689">
        <w:rPr>
          <w:lang w:eastAsia="zh-CN"/>
        </w:rPr>
        <w:t xml:space="preserve">specified in </w:t>
      </w:r>
      <w:r w:rsidR="001C1FBD">
        <w:rPr>
          <w:lang w:eastAsia="zh-CN"/>
        </w:rPr>
        <w:t>clause </w:t>
      </w:r>
      <w:r w:rsidR="001C1FBD" w:rsidRPr="00097689">
        <w:rPr>
          <w:lang w:eastAsia="zh-CN"/>
        </w:rPr>
        <w:t>8</w:t>
      </w:r>
      <w:r w:rsidRPr="00097689">
        <w:rPr>
          <w:lang w:eastAsia="zh-CN"/>
        </w:rPr>
        <w:t xml:space="preserve">.51 to report </w:t>
      </w:r>
      <w:r w:rsidRPr="00097689">
        <w:rPr>
          <w:noProof/>
          <w:lang w:eastAsia="zh-CN"/>
        </w:rPr>
        <w:t>the statistics of messages. The statstistics of messages sent and/or received may include any of the following:</w:t>
      </w:r>
    </w:p>
    <w:p w14:paraId="553DF23E" w14:textId="77777777" w:rsidR="0098697A" w:rsidRPr="00097689" w:rsidRDefault="0098697A" w:rsidP="0098697A">
      <w:pPr>
        <w:pStyle w:val="B2"/>
        <w:rPr>
          <w:noProof/>
          <w:lang w:eastAsia="zh-CN"/>
        </w:rPr>
      </w:pPr>
      <w:r w:rsidRPr="00097689">
        <w:rPr>
          <w:noProof/>
          <w:lang w:eastAsia="zh-CN"/>
        </w:rPr>
        <w:t>-</w:t>
      </w:r>
      <w:r w:rsidRPr="00097689">
        <w:rPr>
          <w:noProof/>
          <w:lang w:eastAsia="zh-CN"/>
        </w:rPr>
        <w:tab/>
        <w:t>number of messages sent</w:t>
      </w:r>
    </w:p>
    <w:p w14:paraId="44831E66" w14:textId="77777777" w:rsidR="0098697A" w:rsidRPr="00097689" w:rsidRDefault="0098697A" w:rsidP="0098697A">
      <w:pPr>
        <w:pStyle w:val="B2"/>
        <w:rPr>
          <w:noProof/>
          <w:lang w:eastAsia="zh-CN"/>
        </w:rPr>
      </w:pPr>
      <w:r w:rsidRPr="00097689">
        <w:rPr>
          <w:noProof/>
          <w:lang w:eastAsia="zh-CN"/>
        </w:rPr>
        <w:t>-</w:t>
      </w:r>
      <w:r w:rsidRPr="00097689">
        <w:rPr>
          <w:noProof/>
          <w:lang w:eastAsia="zh-CN"/>
        </w:rPr>
        <w:tab/>
        <w:t>number of messages received</w:t>
      </w:r>
    </w:p>
    <w:p w14:paraId="5E5700D1" w14:textId="77777777" w:rsidR="001C1FBD" w:rsidRPr="00097689" w:rsidRDefault="0098697A" w:rsidP="0098697A">
      <w:pPr>
        <w:pStyle w:val="B2"/>
        <w:rPr>
          <w:noProof/>
          <w:lang w:eastAsia="zh-CN"/>
        </w:rPr>
      </w:pPr>
      <w:r w:rsidRPr="00097689">
        <w:rPr>
          <w:noProof/>
          <w:lang w:eastAsia="zh-CN"/>
        </w:rPr>
        <w:t>-</w:t>
      </w:r>
      <w:r w:rsidRPr="00097689">
        <w:rPr>
          <w:noProof/>
          <w:lang w:eastAsia="zh-CN"/>
        </w:rPr>
        <w:tab/>
        <w:t>volume (size) of messages sent</w:t>
      </w:r>
    </w:p>
    <w:p w14:paraId="1995017F" w14:textId="4AC73F78" w:rsidR="0098697A" w:rsidRPr="00097689" w:rsidRDefault="0098697A" w:rsidP="0098697A">
      <w:pPr>
        <w:pStyle w:val="B2"/>
        <w:rPr>
          <w:noProof/>
          <w:lang w:eastAsia="zh-CN"/>
        </w:rPr>
      </w:pPr>
      <w:r w:rsidRPr="00097689">
        <w:rPr>
          <w:noProof/>
          <w:lang w:eastAsia="zh-CN"/>
        </w:rPr>
        <w:t>-</w:t>
      </w:r>
      <w:r w:rsidRPr="00097689">
        <w:rPr>
          <w:noProof/>
          <w:lang w:eastAsia="zh-CN"/>
        </w:rPr>
        <w:tab/>
        <w:t>volume (size) of messages received</w:t>
      </w:r>
    </w:p>
    <w:p w14:paraId="046736E3" w14:textId="77777777" w:rsidR="0098697A" w:rsidRPr="00097689" w:rsidRDefault="0098697A" w:rsidP="0098697A">
      <w:pPr>
        <w:pStyle w:val="B2"/>
        <w:rPr>
          <w:noProof/>
          <w:lang w:eastAsia="zh-CN"/>
        </w:rPr>
      </w:pPr>
      <w:r w:rsidRPr="00097689">
        <w:rPr>
          <w:lang w:eastAsia="zh-CN"/>
        </w:rPr>
        <w:t>-</w:t>
      </w:r>
      <w:r w:rsidRPr="00097689">
        <w:rPr>
          <w:lang w:eastAsia="zh-CN"/>
        </w:rPr>
        <w:tab/>
        <w:t>reason for report i.e. quota reached or granted time elapsed</w:t>
      </w:r>
    </w:p>
    <w:p w14:paraId="06B15C77" w14:textId="77777777" w:rsidR="0098697A" w:rsidRPr="00097689" w:rsidRDefault="0098697A" w:rsidP="0098697A">
      <w:pPr>
        <w:pStyle w:val="B10"/>
        <w:rPr>
          <w:lang w:eastAsia="zh-CN"/>
        </w:rPr>
      </w:pPr>
      <w:r w:rsidRPr="00097689">
        <w:rPr>
          <w:lang w:eastAsia="zh-CN"/>
        </w:rPr>
        <w:t>2)</w:t>
      </w:r>
      <w:r w:rsidRPr="00097689">
        <w:rPr>
          <w:lang w:eastAsia="zh-CN"/>
        </w:rPr>
        <w:tab/>
        <w:t>T</w:t>
      </w:r>
      <w:r w:rsidRPr="00097689">
        <w:rPr>
          <w:noProof/>
          <w:lang w:eastAsia="zh-CN"/>
        </w:rPr>
        <w:t xml:space="preserve">he MRFC requests the MRFP to report the statistics information of messages sent and/or received </w:t>
      </w:r>
      <w:r w:rsidRPr="00097689">
        <w:rPr>
          <w:lang w:eastAsia="zh-CN"/>
        </w:rPr>
        <w:t>at the end of the session or during the session</w:t>
      </w:r>
      <w:r w:rsidRPr="00097689">
        <w:rPr>
          <w:noProof/>
          <w:lang w:eastAsia="zh-CN"/>
        </w:rPr>
        <w:t>. In this case, the quotas or the valid time is not required, and the MRFP should report the statistics of message as requested by the MRFC. The statstistics of messages are the same as described above.</w:t>
      </w:r>
    </w:p>
    <w:p w14:paraId="5D34E4F8" w14:textId="77777777" w:rsidR="0098697A" w:rsidRPr="00097689" w:rsidRDefault="0098697A" w:rsidP="0098697A">
      <w:pPr>
        <w:rPr>
          <w:lang w:eastAsia="zh-CN"/>
        </w:rPr>
      </w:pPr>
      <w:r w:rsidRPr="00097689">
        <w:t>Figure 6.</w:t>
      </w:r>
      <w:r w:rsidRPr="00097689">
        <w:rPr>
          <w:lang w:eastAsia="zh-CN"/>
        </w:rPr>
        <w:t>2.10</w:t>
      </w:r>
      <w:r w:rsidRPr="00097689">
        <w:t>.</w:t>
      </w:r>
      <w:r w:rsidRPr="00097689">
        <w:rPr>
          <w:lang w:eastAsia="zh-CN"/>
        </w:rPr>
        <w:t>3</w:t>
      </w:r>
      <w:r w:rsidRPr="00097689">
        <w:t>.</w:t>
      </w:r>
      <w:r w:rsidRPr="00097689">
        <w:rPr>
          <w:lang w:eastAsia="zh-CN"/>
        </w:rPr>
        <w:t>2.1</w:t>
      </w:r>
      <w:r w:rsidRPr="00097689">
        <w:t xml:space="preserve"> shows the message sequence chart example for </w:t>
      </w:r>
      <w:r w:rsidRPr="00097689">
        <w:rPr>
          <w:lang w:eastAsia="zh-CN"/>
        </w:rPr>
        <w:t>reporting message statistics</w:t>
      </w:r>
      <w:r w:rsidRPr="00097689">
        <w:t>.</w:t>
      </w:r>
    </w:p>
    <w:p w14:paraId="5140F095" w14:textId="77777777" w:rsidR="0098697A" w:rsidRPr="00097689" w:rsidRDefault="0098697A" w:rsidP="0098697A">
      <w:pPr>
        <w:pStyle w:val="TH"/>
        <w:rPr>
          <w:lang w:eastAsia="zh-CN"/>
        </w:rPr>
      </w:pPr>
      <w:r w:rsidRPr="00097689">
        <w:object w:dxaOrig="7110" w:dyaOrig="9252" w14:anchorId="6944E4AB">
          <v:shape id="_x0000_i1067" type="#_x0000_t75" style="width:356pt;height:462pt" o:ole="">
            <v:imagedata r:id="rId66" o:title=""/>
          </v:shape>
          <o:OLEObject Type="Embed" ProgID="Visio.Drawing.11" ShapeID="_x0000_i1067" DrawAspect="Content" ObjectID="_1677999366" r:id="rId67"/>
        </w:object>
      </w:r>
    </w:p>
    <w:p w14:paraId="435A72F3" w14:textId="77777777" w:rsidR="0098697A" w:rsidRPr="00097689" w:rsidRDefault="0098697A" w:rsidP="0098697A">
      <w:pPr>
        <w:pStyle w:val="TF"/>
        <w:rPr>
          <w:lang w:eastAsia="zh-CN"/>
        </w:rPr>
      </w:pPr>
      <w:r w:rsidRPr="00097689">
        <w:t>Figure 6.</w:t>
      </w:r>
      <w:r w:rsidRPr="00097689">
        <w:rPr>
          <w:lang w:eastAsia="zh-CN"/>
        </w:rPr>
        <w:t>2.10</w:t>
      </w:r>
      <w:r w:rsidRPr="00097689">
        <w:t>.</w:t>
      </w:r>
      <w:r w:rsidRPr="00097689">
        <w:rPr>
          <w:lang w:eastAsia="zh-CN"/>
        </w:rPr>
        <w:t>3</w:t>
      </w:r>
      <w:r w:rsidRPr="00097689">
        <w:t>.</w:t>
      </w:r>
      <w:r w:rsidRPr="00097689">
        <w:rPr>
          <w:lang w:eastAsia="zh-CN"/>
        </w:rPr>
        <w:t>2.1 Message statistics according to the granted quota</w:t>
      </w:r>
    </w:p>
    <w:p w14:paraId="7FF8A08D" w14:textId="77777777" w:rsidR="0098697A" w:rsidRPr="00097689" w:rsidRDefault="0098697A" w:rsidP="0098697A">
      <w:pPr>
        <w:pStyle w:val="Heading6"/>
        <w:rPr>
          <w:lang w:eastAsia="zh-CN"/>
        </w:rPr>
      </w:pPr>
      <w:bookmarkStart w:id="344" w:name="_Toc485587527"/>
      <w:bookmarkStart w:id="345" w:name="_Toc67386480"/>
      <w:r w:rsidRPr="00097689">
        <w:rPr>
          <w:lang w:eastAsia="zh-CN"/>
        </w:rPr>
        <w:lastRenderedPageBreak/>
        <w:t>6.2.10.3.3</w:t>
      </w:r>
      <w:r w:rsidRPr="00097689">
        <w:rPr>
          <w:lang w:eastAsia="zh-CN"/>
        </w:rPr>
        <w:tab/>
        <w:t>Message Filtering</w:t>
      </w:r>
      <w:bookmarkEnd w:id="344"/>
      <w:bookmarkEnd w:id="345"/>
    </w:p>
    <w:p w14:paraId="0C349BC2" w14:textId="4DEE5105" w:rsidR="001C1FBD" w:rsidRPr="00097689" w:rsidRDefault="0098697A" w:rsidP="0098697A">
      <w:pPr>
        <w:rPr>
          <w:lang w:eastAsia="zh-CN"/>
        </w:rPr>
      </w:pPr>
      <w:r w:rsidRPr="00097689">
        <w:rPr>
          <w:lang w:eastAsia="zh-CN"/>
        </w:rPr>
        <w:t xml:space="preserve">When the MRFC receives the trigger to config the filtering rules, the MRFC may initiate the "Configure Filtering Rules" procedure </w:t>
      </w:r>
      <w:r w:rsidRPr="00097689">
        <w:rPr>
          <w:noProof/>
          <w:lang w:eastAsia="zh-CN"/>
        </w:rPr>
        <w:t xml:space="preserve">as </w:t>
      </w:r>
      <w:r w:rsidRPr="00097689">
        <w:rPr>
          <w:lang w:eastAsia="zh-CN"/>
        </w:rPr>
        <w:t xml:space="preserve">specified in </w:t>
      </w:r>
      <w:r w:rsidR="001C1FBD">
        <w:rPr>
          <w:lang w:eastAsia="zh-CN"/>
        </w:rPr>
        <w:t>clause </w:t>
      </w:r>
      <w:r w:rsidR="001C1FBD" w:rsidRPr="00097689">
        <w:rPr>
          <w:lang w:eastAsia="zh-CN"/>
        </w:rPr>
        <w:t>8</w:t>
      </w:r>
      <w:r w:rsidRPr="00097689">
        <w:rPr>
          <w:lang w:eastAsia="zh-CN"/>
        </w:rPr>
        <w:t>.52 to set filtering rules in the MRFP. The filtering rule is composed of two parts: the criteria and the treatment of the filtered message. The MRFP should handle messages according to the filtering rules.</w:t>
      </w:r>
    </w:p>
    <w:p w14:paraId="6F3A8A4A" w14:textId="594827C2" w:rsidR="0098697A" w:rsidRPr="00097689" w:rsidRDefault="0098697A" w:rsidP="0098697A">
      <w:pPr>
        <w:rPr>
          <w:lang w:eastAsia="zh-CN"/>
        </w:rPr>
      </w:pPr>
      <w:r w:rsidRPr="00097689">
        <w:rPr>
          <w:lang w:eastAsia="zh-CN"/>
        </w:rPr>
        <w:t xml:space="preserve">The MRFC may indicate to the MRFP the </w:t>
      </w:r>
      <w:r w:rsidRPr="00097689">
        <w:t>following criteria</w:t>
      </w:r>
      <w:r w:rsidRPr="00097689">
        <w:rPr>
          <w:lang w:eastAsia="zh-CN"/>
        </w:rPr>
        <w:t>s:</w:t>
      </w:r>
    </w:p>
    <w:p w14:paraId="33D83D5C" w14:textId="77777777" w:rsidR="0098697A" w:rsidRPr="00097689" w:rsidRDefault="0098697A" w:rsidP="0098697A">
      <w:pPr>
        <w:ind w:firstLine="284"/>
        <w:rPr>
          <w:lang w:eastAsia="zh-CN"/>
        </w:rPr>
      </w:pPr>
      <w:r w:rsidRPr="00097689">
        <w:rPr>
          <w:lang w:eastAsia="zh-CN"/>
        </w:rPr>
        <w:t>Sender address</w:t>
      </w:r>
    </w:p>
    <w:p w14:paraId="09B6B9AF" w14:textId="77777777" w:rsidR="0098697A" w:rsidRPr="00097689" w:rsidRDefault="0098697A" w:rsidP="0098697A">
      <w:pPr>
        <w:ind w:firstLine="284"/>
        <w:rPr>
          <w:lang w:eastAsia="zh-CN"/>
        </w:rPr>
      </w:pPr>
      <w:r w:rsidRPr="00097689">
        <w:rPr>
          <w:lang w:eastAsia="zh-CN"/>
        </w:rPr>
        <w:t>Message size</w:t>
      </w:r>
    </w:p>
    <w:p w14:paraId="41FE1816" w14:textId="77777777" w:rsidR="0098697A" w:rsidRPr="00097689" w:rsidRDefault="0098697A" w:rsidP="0098697A">
      <w:pPr>
        <w:ind w:firstLine="284"/>
        <w:rPr>
          <w:lang w:eastAsia="zh-CN"/>
        </w:rPr>
      </w:pPr>
      <w:r w:rsidRPr="00097689">
        <w:rPr>
          <w:lang w:eastAsia="zh-CN"/>
        </w:rPr>
        <w:t>Message content type (e.g. video, audio)</w:t>
      </w:r>
    </w:p>
    <w:p w14:paraId="4BEECF98" w14:textId="77777777" w:rsidR="0098697A" w:rsidRPr="00097689" w:rsidRDefault="0098697A" w:rsidP="0098697A">
      <w:pPr>
        <w:ind w:firstLine="284"/>
        <w:rPr>
          <w:lang w:eastAsia="zh-CN"/>
        </w:rPr>
      </w:pPr>
      <w:r w:rsidRPr="00097689">
        <w:rPr>
          <w:lang w:eastAsia="zh-CN"/>
        </w:rPr>
        <w:t>Message content format(e.g. mpeg, jpeg)</w:t>
      </w:r>
    </w:p>
    <w:p w14:paraId="239EDEA0" w14:textId="77777777" w:rsidR="0098697A" w:rsidRPr="00097689" w:rsidRDefault="0098697A" w:rsidP="0098697A">
      <w:pPr>
        <w:ind w:firstLine="284"/>
        <w:rPr>
          <w:lang w:eastAsia="zh-CN"/>
        </w:rPr>
      </w:pPr>
      <w:r w:rsidRPr="00097689">
        <w:rPr>
          <w:lang w:eastAsia="zh-CN"/>
        </w:rPr>
        <w:t>Message subject</w:t>
      </w:r>
    </w:p>
    <w:p w14:paraId="20CF62E3" w14:textId="77777777" w:rsidR="0098697A" w:rsidRPr="00097689" w:rsidRDefault="0098697A" w:rsidP="0098697A">
      <w:pPr>
        <w:pStyle w:val="B10"/>
        <w:ind w:left="0" w:firstLine="0"/>
        <w:rPr>
          <w:lang w:eastAsia="zh-CN"/>
        </w:rPr>
      </w:pPr>
      <w:r w:rsidRPr="00097689">
        <w:rPr>
          <w:lang w:eastAsia="zh-CN"/>
        </w:rPr>
        <w:t>The MRFC may indicate to the MRFP t</w:t>
      </w:r>
      <w:r w:rsidRPr="00097689">
        <w:t>he following message treatments</w:t>
      </w:r>
      <w:r w:rsidRPr="00097689">
        <w:rPr>
          <w:lang w:eastAsia="zh-CN"/>
        </w:rPr>
        <w:t>:</w:t>
      </w:r>
    </w:p>
    <w:p w14:paraId="4F11723C" w14:textId="77777777" w:rsidR="0098697A" w:rsidRPr="00097689" w:rsidRDefault="0098697A" w:rsidP="0098697A">
      <w:pPr>
        <w:ind w:left="284"/>
        <w:rPr>
          <w:noProof/>
          <w:lang w:eastAsia="zh-CN"/>
        </w:rPr>
      </w:pPr>
      <w:r w:rsidRPr="00097689">
        <w:rPr>
          <w:noProof/>
          <w:lang w:eastAsia="zh-CN"/>
        </w:rPr>
        <w:t>Block the delivery of the message content</w:t>
      </w:r>
    </w:p>
    <w:p w14:paraId="55E2E742" w14:textId="77777777" w:rsidR="001C1FBD" w:rsidRPr="00097689" w:rsidRDefault="0098697A" w:rsidP="0098697A">
      <w:pPr>
        <w:ind w:left="284"/>
        <w:rPr>
          <w:noProof/>
          <w:lang w:eastAsia="zh-CN"/>
        </w:rPr>
      </w:pPr>
      <w:r w:rsidRPr="00097689">
        <w:rPr>
          <w:noProof/>
          <w:lang w:eastAsia="zh-CN"/>
        </w:rPr>
        <w:t>Store the message content</w:t>
      </w:r>
    </w:p>
    <w:p w14:paraId="344816F9" w14:textId="7CCEBF84" w:rsidR="0098697A" w:rsidRPr="00097689" w:rsidRDefault="0098697A" w:rsidP="0098697A">
      <w:pPr>
        <w:ind w:left="284"/>
        <w:rPr>
          <w:noProof/>
          <w:lang w:eastAsia="zh-CN"/>
        </w:rPr>
      </w:pPr>
      <w:r w:rsidRPr="00097689">
        <w:rPr>
          <w:noProof/>
          <w:lang w:eastAsia="zh-CN"/>
        </w:rPr>
        <w:t>Redirect the message to another address</w:t>
      </w:r>
    </w:p>
    <w:p w14:paraId="4CA624B3" w14:textId="77777777" w:rsidR="0098697A" w:rsidRPr="00097689" w:rsidRDefault="0098697A" w:rsidP="0098697A">
      <w:pPr>
        <w:rPr>
          <w:lang w:eastAsia="zh-CN"/>
        </w:rPr>
      </w:pPr>
      <w:r w:rsidRPr="00097689">
        <w:rPr>
          <w:lang w:eastAsia="zh-CN"/>
        </w:rPr>
        <w:t>The MRFC may indicate to the MRFP the "store url" when messages storage is needed, or the MRFC may indicate the MRFP to allocate the "store url" and return the generated "store url" to the MRFC.</w:t>
      </w:r>
    </w:p>
    <w:p w14:paraId="1CDAC37E" w14:textId="77777777" w:rsidR="0098697A" w:rsidRPr="00097689" w:rsidRDefault="0098697A" w:rsidP="0098697A">
      <w:pPr>
        <w:rPr>
          <w:lang w:eastAsia="zh-CN"/>
        </w:rPr>
      </w:pPr>
      <w:r w:rsidRPr="00097689">
        <w:rPr>
          <w:lang w:eastAsia="zh-CN"/>
        </w:rPr>
        <w:t>The MRFC may indicate to the MRFP the "</w:t>
      </w:r>
      <w:r w:rsidRPr="00097689">
        <w:rPr>
          <w:noProof/>
          <w:lang w:eastAsia="zh-CN"/>
        </w:rPr>
        <w:t xml:space="preserve">redirect </w:t>
      </w:r>
      <w:r w:rsidRPr="00097689">
        <w:rPr>
          <w:lang w:eastAsia="zh-CN"/>
        </w:rPr>
        <w:t>url" when messages redirection is needed.</w:t>
      </w:r>
    </w:p>
    <w:p w14:paraId="0F8A71CC" w14:textId="77777777" w:rsidR="0098697A" w:rsidRPr="00097689" w:rsidRDefault="0098697A" w:rsidP="0098697A">
      <w:pPr>
        <w:rPr>
          <w:lang w:eastAsia="zh-CN"/>
        </w:rPr>
      </w:pPr>
      <w:r w:rsidRPr="00097689">
        <w:t>Figure 6.</w:t>
      </w:r>
      <w:r w:rsidRPr="00097689">
        <w:rPr>
          <w:lang w:eastAsia="zh-CN"/>
        </w:rPr>
        <w:t>2.10</w:t>
      </w:r>
      <w:r w:rsidRPr="00097689">
        <w:t>.</w:t>
      </w:r>
      <w:r w:rsidRPr="00097689">
        <w:rPr>
          <w:lang w:eastAsia="zh-CN"/>
        </w:rPr>
        <w:t>3</w:t>
      </w:r>
      <w:r w:rsidRPr="00097689">
        <w:t>.</w:t>
      </w:r>
      <w:r w:rsidRPr="00097689">
        <w:rPr>
          <w:lang w:eastAsia="zh-CN"/>
        </w:rPr>
        <w:t>3.1</w:t>
      </w:r>
      <w:r w:rsidRPr="00097689">
        <w:t xml:space="preserve"> shows the message sequence chart example </w:t>
      </w:r>
      <w:r w:rsidRPr="00097689">
        <w:rPr>
          <w:lang w:eastAsia="zh-CN"/>
        </w:rPr>
        <w:t>to</w:t>
      </w:r>
      <w:r w:rsidRPr="00097689">
        <w:t xml:space="preserve"> </w:t>
      </w:r>
      <w:r w:rsidRPr="00097689">
        <w:rPr>
          <w:lang w:eastAsia="zh-CN"/>
        </w:rPr>
        <w:t>config the filtering rules</w:t>
      </w:r>
      <w:r w:rsidRPr="00097689">
        <w:t>.</w:t>
      </w:r>
    </w:p>
    <w:p w14:paraId="4D3C5B5A" w14:textId="77777777" w:rsidR="0098697A" w:rsidRPr="00097689" w:rsidRDefault="0098697A" w:rsidP="0098697A">
      <w:pPr>
        <w:pStyle w:val="TH"/>
        <w:rPr>
          <w:lang w:eastAsia="zh-CN"/>
        </w:rPr>
      </w:pPr>
      <w:r w:rsidRPr="00097689">
        <w:object w:dxaOrig="7265" w:dyaOrig="4752" w14:anchorId="1305754D">
          <v:shape id="_x0000_i1068" type="#_x0000_t75" style="width:363.2pt;height:237.2pt" o:ole="">
            <v:imagedata r:id="rId68" o:title=""/>
          </v:shape>
          <o:OLEObject Type="Embed" ProgID="Visio.Drawing.11" ShapeID="_x0000_i1068" DrawAspect="Content" ObjectID="_1677999367" r:id="rId69"/>
        </w:object>
      </w:r>
    </w:p>
    <w:p w14:paraId="1F896709" w14:textId="77777777" w:rsidR="0098697A" w:rsidRPr="00097689" w:rsidRDefault="0098697A" w:rsidP="0098697A">
      <w:pPr>
        <w:pStyle w:val="TF"/>
        <w:rPr>
          <w:lang w:eastAsia="zh-CN"/>
        </w:rPr>
      </w:pPr>
      <w:r w:rsidRPr="00097689">
        <w:t>Figure 6.</w:t>
      </w:r>
      <w:r w:rsidRPr="00097689">
        <w:rPr>
          <w:lang w:eastAsia="zh-CN"/>
        </w:rPr>
        <w:t>2.10</w:t>
      </w:r>
      <w:r w:rsidRPr="00097689">
        <w:t>.</w:t>
      </w:r>
      <w:r w:rsidRPr="00097689">
        <w:rPr>
          <w:lang w:eastAsia="zh-CN"/>
        </w:rPr>
        <w:t>3</w:t>
      </w:r>
      <w:r w:rsidRPr="00097689">
        <w:t>.</w:t>
      </w:r>
      <w:r w:rsidRPr="00097689">
        <w:rPr>
          <w:lang w:eastAsia="zh-CN"/>
        </w:rPr>
        <w:t>3.1 Configure the filtering rules</w:t>
      </w:r>
    </w:p>
    <w:p w14:paraId="754287DA" w14:textId="77777777" w:rsidR="0098697A" w:rsidRPr="00097689" w:rsidRDefault="0098697A" w:rsidP="0098697A">
      <w:pPr>
        <w:pStyle w:val="Heading3"/>
        <w:rPr>
          <w:lang w:eastAsia="zh-CN"/>
        </w:rPr>
      </w:pPr>
      <w:bookmarkStart w:id="346" w:name="_Toc485587528"/>
      <w:bookmarkStart w:id="347" w:name="_Toc67386481"/>
      <w:smartTag w:uri="urn:schemas-microsoft-com:office:smarttags" w:element="chsdate">
        <w:smartTagPr>
          <w:attr w:name="Year" w:val="1899"/>
          <w:attr w:name="Month" w:val="12"/>
          <w:attr w:name="Day" w:val="30"/>
          <w:attr w:name="IsLunarDate" w:val="False"/>
          <w:attr w:name="IsROCDate" w:val="False"/>
        </w:smartTagPr>
        <w:r w:rsidRPr="00097689">
          <w:t>6.2.</w:t>
        </w:r>
        <w:r w:rsidRPr="00097689">
          <w:rPr>
            <w:lang w:eastAsia="zh-CN"/>
          </w:rPr>
          <w:t>11</w:t>
        </w:r>
        <w:r w:rsidRPr="00097689">
          <w:rPr>
            <w:lang w:eastAsia="zh-CN"/>
          </w:rPr>
          <w:tab/>
          <w:t>A</w:t>
        </w:r>
      </w:smartTag>
      <w:r w:rsidRPr="00097689">
        <w:rPr>
          <w:lang w:eastAsia="zh-CN"/>
        </w:rPr>
        <w:t>udio Transcoding Procedure</w:t>
      </w:r>
      <w:bookmarkEnd w:id="346"/>
      <w:bookmarkEnd w:id="347"/>
    </w:p>
    <w:p w14:paraId="1462B042" w14:textId="77777777" w:rsidR="0098697A" w:rsidRPr="00097689" w:rsidRDefault="0098697A" w:rsidP="0098697A">
      <w:pPr>
        <w:rPr>
          <w:lang w:eastAsia="zh-CN"/>
        </w:rPr>
      </w:pPr>
      <w:r w:rsidRPr="00097689">
        <w:rPr>
          <w:lang w:eastAsia="zh-CN"/>
        </w:rPr>
        <w:t xml:space="preserve">As transcoding is considered a basic feature of a MRFP, the MRFC does not explicitly request transcoding.  It is expected that the MRFP determines when transcoding is applied, for example, when the MRFC specifies the audio codec to be applied for a given stream in a context, if there are any other audio terminations in the context and the </w:t>
      </w:r>
      <w:r w:rsidRPr="00097689">
        <w:rPr>
          <w:lang w:eastAsia="zh-CN"/>
        </w:rPr>
        <w:lastRenderedPageBreak/>
        <w:t>stream modes permit data flow between these terminations and where the source encodings are not compatible then the MRFP transcodes the stream between these terminations.</w:t>
      </w:r>
    </w:p>
    <w:p w14:paraId="29108368" w14:textId="77777777" w:rsidR="0098697A" w:rsidRPr="00097689" w:rsidRDefault="0098697A" w:rsidP="0098697A">
      <w:pPr>
        <w:pStyle w:val="Heading3"/>
        <w:rPr>
          <w:lang w:eastAsia="zh-CN"/>
        </w:rPr>
      </w:pPr>
      <w:bookmarkStart w:id="348" w:name="_Toc485587529"/>
      <w:bookmarkStart w:id="349" w:name="_Toc67386482"/>
      <w:smartTag w:uri="urn:schemas-microsoft-com:office:smarttags" w:element="chsdate">
        <w:smartTagPr>
          <w:attr w:name="Year" w:val="1899"/>
          <w:attr w:name="Month" w:val="12"/>
          <w:attr w:name="Day" w:val="30"/>
          <w:attr w:name="IsLunarDate" w:val="False"/>
          <w:attr w:name="IsROCDate" w:val="False"/>
        </w:smartTagPr>
        <w:r w:rsidRPr="00097689">
          <w:t>6.2.</w:t>
        </w:r>
        <w:r w:rsidRPr="00097689">
          <w:rPr>
            <w:lang w:eastAsia="zh-CN"/>
          </w:rPr>
          <w:t>12</w:t>
        </w:r>
        <w:r w:rsidRPr="00097689">
          <w:rPr>
            <w:lang w:eastAsia="zh-CN"/>
          </w:rPr>
          <w:tab/>
        </w:r>
      </w:smartTag>
      <w:r w:rsidRPr="00097689">
        <w:rPr>
          <w:lang w:eastAsia="zh-CN"/>
        </w:rPr>
        <w:t>Video Transcoding Procedure</w:t>
      </w:r>
      <w:bookmarkEnd w:id="348"/>
      <w:bookmarkEnd w:id="349"/>
    </w:p>
    <w:p w14:paraId="798E05CB" w14:textId="77777777" w:rsidR="0098697A" w:rsidRPr="00097689" w:rsidRDefault="0098697A" w:rsidP="0098697A">
      <w:pPr>
        <w:rPr>
          <w:lang w:eastAsia="zh-CN"/>
        </w:rPr>
      </w:pPr>
      <w:r w:rsidRPr="00097689">
        <w:rPr>
          <w:lang w:eastAsia="zh-CN"/>
        </w:rPr>
        <w:t>As transcoding is considered a basic feature of an MRFP the MRFC does not explicitly request transcoding. It is expected that the MRFP determines when transcoding is applied, for example, when the MRFC specifies the video codec to be applied for a given stream in a context, if there are any other terminations supporting video in the context and the stream modes permit data flow between these terminations and where the source encodings are not compatible</w:t>
      </w:r>
      <w:r w:rsidRPr="00097689" w:rsidDel="005C6919">
        <w:rPr>
          <w:lang w:eastAsia="zh-CN"/>
        </w:rPr>
        <w:t xml:space="preserve"> </w:t>
      </w:r>
      <w:r w:rsidRPr="00097689">
        <w:rPr>
          <w:lang w:eastAsia="zh-CN"/>
        </w:rPr>
        <w:t>then the MRFP transcodes the stream between these terminations.</w:t>
      </w:r>
    </w:p>
    <w:p w14:paraId="588134DB" w14:textId="77777777" w:rsidR="0098697A" w:rsidRPr="00097689" w:rsidRDefault="0098697A" w:rsidP="0098697A">
      <w:pPr>
        <w:pStyle w:val="Heading3"/>
        <w:rPr>
          <w:lang w:eastAsia="zh-CN"/>
        </w:rPr>
      </w:pPr>
      <w:bookmarkStart w:id="350" w:name="_Toc485587530"/>
      <w:bookmarkStart w:id="351" w:name="_Toc67386483"/>
      <w:r w:rsidRPr="00097689">
        <w:t>6.2.13</w:t>
      </w:r>
      <w:r w:rsidRPr="00097689">
        <w:tab/>
        <w:t>Floor Control</w:t>
      </w:r>
      <w:bookmarkEnd w:id="350"/>
      <w:bookmarkEnd w:id="351"/>
    </w:p>
    <w:p w14:paraId="6FD595FD" w14:textId="77777777" w:rsidR="0098697A" w:rsidRPr="00097689" w:rsidRDefault="0098697A" w:rsidP="0098697A">
      <w:pPr>
        <w:pStyle w:val="Heading4"/>
      </w:pPr>
      <w:bookmarkStart w:id="352" w:name="_Toc485587531"/>
      <w:bookmarkStart w:id="353" w:name="_Toc67386484"/>
      <w:r w:rsidRPr="00097689">
        <w:t>6.2.13.1</w:t>
      </w:r>
      <w:r w:rsidRPr="00097689">
        <w:tab/>
        <w:t>General</w:t>
      </w:r>
      <w:bookmarkEnd w:id="352"/>
      <w:bookmarkEnd w:id="353"/>
    </w:p>
    <w:p w14:paraId="11B29CFF" w14:textId="77777777" w:rsidR="001C1FBD" w:rsidRPr="00097689" w:rsidRDefault="0098697A" w:rsidP="0098697A">
      <w:pPr>
        <w:rPr>
          <w:noProof/>
          <w:lang w:eastAsia="zh-CN"/>
        </w:rPr>
      </w:pPr>
      <w:r w:rsidRPr="00097689">
        <w:rPr>
          <w:noProof/>
          <w:lang w:eastAsia="zh-CN"/>
        </w:rPr>
        <w:t>Floor control offers control of shared conference resources at the MRFP(s). Floor control protocol (BFCP) is used to convey the Floor control messages between the Floor Chair of the conference, the Floor Control Server, and the Floor Participants of the conference. All Floor control messages go via the Floor Control Server. Processing (granting or rejecting) Floor control requests is done by the one or more Floor chairs or by the FCS itself, depending on the Floor Control Policy.</w:t>
      </w:r>
    </w:p>
    <w:p w14:paraId="32AED87D" w14:textId="0C3D8B07" w:rsidR="0098697A" w:rsidRPr="00097689" w:rsidRDefault="0098697A" w:rsidP="0098697A">
      <w:pPr>
        <w:rPr>
          <w:noProof/>
          <w:lang w:eastAsia="zh-CN"/>
        </w:rPr>
      </w:pPr>
      <w:r w:rsidRPr="00097689">
        <w:rPr>
          <w:noProof/>
          <w:lang w:eastAsia="zh-CN"/>
        </w:rPr>
        <w:t>The location of the Floor Control Server may be in either the MRFC or the MRFP depending on the complexity/distribution of the conference. However when located in the MRFP, the MRFP shall forward the Floor request decision to the MRFC in order to execute the changes to the Floor Participant's granted permissions.</w:t>
      </w:r>
    </w:p>
    <w:p w14:paraId="78B40A40" w14:textId="77777777" w:rsidR="0098697A" w:rsidRPr="00097689" w:rsidRDefault="0098697A" w:rsidP="0098697A">
      <w:pPr>
        <w:pStyle w:val="Heading4"/>
        <w:rPr>
          <w:noProof/>
          <w:lang w:eastAsia="zh-CN"/>
        </w:rPr>
      </w:pPr>
      <w:bookmarkStart w:id="354" w:name="_Toc485587532"/>
      <w:bookmarkStart w:id="355" w:name="_Toc67386485"/>
      <w:r w:rsidRPr="00097689">
        <w:rPr>
          <w:noProof/>
          <w:lang w:eastAsia="zh-CN"/>
        </w:rPr>
        <w:t>6.2.13.2</w:t>
      </w:r>
      <w:r w:rsidRPr="00097689">
        <w:rPr>
          <w:noProof/>
          <w:lang w:eastAsia="zh-CN"/>
        </w:rPr>
        <w:tab/>
        <w:t>Floor Control within the MRFP</w:t>
      </w:r>
      <w:bookmarkEnd w:id="354"/>
      <w:bookmarkEnd w:id="355"/>
    </w:p>
    <w:p w14:paraId="2DFA2719" w14:textId="77777777" w:rsidR="0098697A" w:rsidRPr="00097689" w:rsidRDefault="0098697A" w:rsidP="0098697A">
      <w:pPr>
        <w:pStyle w:val="Heading5"/>
      </w:pPr>
      <w:bookmarkStart w:id="356" w:name="_Toc485587533"/>
      <w:bookmarkStart w:id="357" w:name="_Toc67386486"/>
      <w:r w:rsidRPr="00097689">
        <w:t>6.2.13.2.1</w:t>
      </w:r>
      <w:r w:rsidRPr="00097689">
        <w:tab/>
        <w:t>Floor Control Connection Establishment</w:t>
      </w:r>
      <w:bookmarkEnd w:id="356"/>
      <w:bookmarkEnd w:id="357"/>
    </w:p>
    <w:p w14:paraId="70BAA8A5" w14:textId="07730729" w:rsidR="0098697A" w:rsidRPr="00097689" w:rsidRDefault="0098697A" w:rsidP="0098697A">
      <w:pPr>
        <w:pStyle w:val="B10"/>
        <w:ind w:left="0" w:firstLine="0"/>
        <w:rPr>
          <w:lang w:eastAsia="zh-CN"/>
        </w:rPr>
      </w:pPr>
      <w:r w:rsidRPr="00097689">
        <w:rPr>
          <w:lang w:eastAsia="zh-CN"/>
        </w:rPr>
        <w:t xml:space="preserve">The set of data to establish a BFCP connection </w:t>
      </w:r>
      <w:r w:rsidRPr="00097689">
        <w:t xml:space="preserve">shall be </w:t>
      </w:r>
      <w:r w:rsidRPr="00097689">
        <w:rPr>
          <w:lang w:eastAsia="zh-CN"/>
        </w:rPr>
        <w:t>exchanged</w:t>
      </w:r>
      <w:r w:rsidRPr="00097689">
        <w:t xml:space="preserve"> in accordance with </w:t>
      </w:r>
      <w:r w:rsidRPr="00097689">
        <w:rPr>
          <w:lang w:eastAsia="zh-CN"/>
        </w:rPr>
        <w:t>IETF RFC 4583</w:t>
      </w:r>
      <w:r w:rsidR="001C1FBD">
        <w:rPr>
          <w:lang w:eastAsia="zh-CN"/>
        </w:rPr>
        <w:t> </w:t>
      </w:r>
      <w:r w:rsidR="001C1FBD" w:rsidRPr="00097689">
        <w:rPr>
          <w:lang w:eastAsia="zh-CN"/>
        </w:rPr>
        <w:t>[</w:t>
      </w:r>
      <w:r w:rsidRPr="00097689">
        <w:rPr>
          <w:lang w:eastAsia="zh-CN"/>
        </w:rPr>
        <w:t xml:space="preserve">21]. A Floor control connection, which requires a BFCP/TCP protocol termination property, shall be established between the UE and the Floor Control Server, located in the MRFP. The MRFC shall initiate the "Configure BFCP Termination"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4 to indicate to the MRFP the remote Floor control Client connection address and request the local Floor control Client connection address. The MRFP shall return the local Floor control Client connection address to the MRFC. The Floor control connection may be initiated by the UE or the MRFP (FCS).</w:t>
      </w:r>
    </w:p>
    <w:p w14:paraId="5E707428" w14:textId="3A6EC034" w:rsidR="001C1FBD" w:rsidRPr="00097689" w:rsidRDefault="0098697A" w:rsidP="0098697A">
      <w:pPr>
        <w:pStyle w:val="B10"/>
        <w:rPr>
          <w:lang w:eastAsia="zh-CN"/>
        </w:rPr>
      </w:pPr>
      <w:r w:rsidRPr="00097689">
        <w:rPr>
          <w:lang w:eastAsia="zh-CN"/>
        </w:rPr>
        <w:t>-</w:t>
      </w:r>
      <w:r w:rsidRPr="00097689">
        <w:rPr>
          <w:lang w:eastAsia="zh-CN"/>
        </w:rPr>
        <w:tab/>
        <w:t xml:space="preserve">It is a prerequisite that the conference is configured using "Configure Conference for Floor Control" procedure as described in </w:t>
      </w:r>
      <w:r w:rsidR="001C1FBD" w:rsidRPr="00097689">
        <w:rPr>
          <w:lang w:eastAsia="zh-CN"/>
        </w:rPr>
        <w:t>clause</w:t>
      </w:r>
      <w:r w:rsidR="001C1FBD">
        <w:rPr>
          <w:lang w:eastAsia="zh-CN"/>
        </w:rPr>
        <w:t> </w:t>
      </w:r>
      <w:r w:rsidR="001C1FBD" w:rsidRPr="00097689">
        <w:rPr>
          <w:lang w:eastAsia="zh-CN"/>
        </w:rPr>
        <w:t>6</w:t>
      </w:r>
      <w:r w:rsidRPr="00097689">
        <w:rPr>
          <w:lang w:eastAsia="zh-CN"/>
        </w:rPr>
        <w:t>.2.13.2.2, which is used to set the common data of the conference for Floor control.</w:t>
      </w:r>
    </w:p>
    <w:p w14:paraId="38130D1F" w14:textId="1B2504C4" w:rsidR="0098697A" w:rsidRPr="00097689" w:rsidRDefault="0098697A" w:rsidP="0098697A">
      <w:pPr>
        <w:pStyle w:val="B10"/>
        <w:ind w:left="0" w:firstLine="0"/>
        <w:rPr>
          <w:lang w:eastAsia="zh-CN"/>
        </w:rPr>
      </w:pPr>
      <w:r w:rsidRPr="00097689">
        <w:t>The combined sequence is shown in Figure 6.2.13.2.1.1</w:t>
      </w:r>
    </w:p>
    <w:p w14:paraId="4DEB2525" w14:textId="77777777" w:rsidR="0098697A" w:rsidRPr="00097689" w:rsidRDefault="0098697A" w:rsidP="0098697A">
      <w:pPr>
        <w:pStyle w:val="TH"/>
      </w:pPr>
      <w:r w:rsidRPr="00097689">
        <w:object w:dxaOrig="8895" w:dyaOrig="5175" w14:anchorId="5371C424">
          <v:shape id="_x0000_i1069" type="#_x0000_t75" style="width:384.8pt;height:224pt" o:ole="">
            <v:imagedata r:id="rId70" o:title=""/>
          </v:shape>
          <o:OLEObject Type="Embed" ProgID="Visio.Drawing.11" ShapeID="_x0000_i1069" DrawAspect="Content" ObjectID="_1677999368" r:id="rId71"/>
        </w:object>
      </w:r>
    </w:p>
    <w:p w14:paraId="50FCCFD6" w14:textId="77777777" w:rsidR="0098697A" w:rsidRPr="00097689" w:rsidRDefault="0098697A" w:rsidP="0098697A">
      <w:pPr>
        <w:pStyle w:val="TF"/>
      </w:pPr>
      <w:r w:rsidRPr="00097689">
        <w:t>Figure 6.2.13.2.1.1: Combined procedures to Configure Conference and add a Floor Control Termination</w:t>
      </w:r>
    </w:p>
    <w:p w14:paraId="0DBE24F4" w14:textId="77777777" w:rsidR="0098697A" w:rsidRPr="00097689" w:rsidRDefault="0098697A" w:rsidP="0098697A">
      <w:pPr>
        <w:pStyle w:val="Heading5"/>
      </w:pPr>
      <w:bookmarkStart w:id="358" w:name="_Toc485587534"/>
      <w:bookmarkStart w:id="359" w:name="_Toc67386487"/>
      <w:r w:rsidRPr="00097689">
        <w:t>6.2.13.2.2</w:t>
      </w:r>
      <w:r w:rsidRPr="00097689">
        <w:tab/>
        <w:t>Configure Conference and Floor Control Policy Indication</w:t>
      </w:r>
      <w:bookmarkEnd w:id="358"/>
      <w:bookmarkEnd w:id="359"/>
    </w:p>
    <w:p w14:paraId="529C60CF" w14:textId="06551D34" w:rsidR="0098697A" w:rsidRPr="00097689" w:rsidRDefault="0098697A" w:rsidP="0098697A">
      <w:pPr>
        <w:rPr>
          <w:lang w:eastAsia="zh-CN"/>
        </w:rPr>
      </w:pPr>
      <w:r w:rsidRPr="00097689">
        <w:rPr>
          <w:lang w:eastAsia="zh-CN"/>
        </w:rPr>
        <w:t xml:space="preserve">The "Configure Conference For Floor Control" procedure,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5 shall be used to set up a conference and to modify FCS properties such as the Floor Control Policy. The procedure defines common data for all BFCP users, these properties are defined on Context level.</w:t>
      </w:r>
    </w:p>
    <w:p w14:paraId="543AB991" w14:textId="77777777" w:rsidR="0098697A" w:rsidRPr="00097689" w:rsidRDefault="0098697A" w:rsidP="0098697A">
      <w:pPr>
        <w:rPr>
          <w:lang w:eastAsia="zh-CN"/>
        </w:rPr>
      </w:pPr>
      <w:r w:rsidRPr="00097689">
        <w:rPr>
          <w:lang w:eastAsia="zh-CN"/>
        </w:rPr>
        <w:t>The common data include:</w:t>
      </w:r>
    </w:p>
    <w:p w14:paraId="6BEDDDBE" w14:textId="77777777" w:rsidR="0098697A" w:rsidRPr="00097689" w:rsidRDefault="0098697A" w:rsidP="0098697A">
      <w:pPr>
        <w:pStyle w:val="B10"/>
      </w:pPr>
      <w:r w:rsidRPr="00097689">
        <w:rPr>
          <w:noProof/>
          <w:lang w:eastAsia="zh-CN"/>
        </w:rPr>
        <w:t>-</w:t>
      </w:r>
      <w:r w:rsidRPr="00097689">
        <w:rPr>
          <w:noProof/>
          <w:lang w:eastAsia="zh-CN"/>
        </w:rPr>
        <w:tab/>
        <w:t>Flo</w:t>
      </w:r>
      <w:r w:rsidRPr="00097689">
        <w:t>or</w:t>
      </w:r>
      <w:r w:rsidRPr="00097689">
        <w:rPr>
          <w:lang w:eastAsia="zh-CN"/>
        </w:rPr>
        <w:t>-R</w:t>
      </w:r>
      <w:r w:rsidRPr="00097689">
        <w:t xml:space="preserve">esource </w:t>
      </w:r>
      <w:r w:rsidRPr="00097689">
        <w:rPr>
          <w:lang w:eastAsia="zh-CN"/>
        </w:rPr>
        <w:t>A</w:t>
      </w:r>
      <w:r w:rsidRPr="00097689">
        <w:t>ss</w:t>
      </w:r>
      <w:r w:rsidRPr="00097689">
        <w:rPr>
          <w:lang w:eastAsia="zh-CN"/>
        </w:rPr>
        <w:t>o</w:t>
      </w:r>
      <w:r w:rsidRPr="00097689">
        <w:t>ciations,</w:t>
      </w:r>
      <w:r w:rsidRPr="00097689">
        <w:rPr>
          <w:lang w:eastAsia="zh-CN"/>
        </w:rPr>
        <w:t xml:space="preserve"> which </w:t>
      </w:r>
      <w:r w:rsidRPr="00097689">
        <w:t xml:space="preserve">indicates the </w:t>
      </w:r>
      <w:r w:rsidRPr="00097689">
        <w:rPr>
          <w:lang w:eastAsia="zh-CN"/>
        </w:rPr>
        <w:t>correlation between Floor ID and media properties</w:t>
      </w:r>
      <w:r w:rsidRPr="00097689">
        <w:t xml:space="preserve"> for the MRFP to identif</w:t>
      </w:r>
      <w:r w:rsidRPr="00097689">
        <w:rPr>
          <w:lang w:eastAsia="zh-CN"/>
        </w:rPr>
        <w:t>y</w:t>
      </w:r>
      <w:r w:rsidRPr="00097689">
        <w:t xml:space="preserve"> the </w:t>
      </w:r>
      <w:r w:rsidRPr="00097689">
        <w:rPr>
          <w:lang w:eastAsia="zh-CN"/>
        </w:rPr>
        <w:t>Floor(</w:t>
      </w:r>
      <w:r w:rsidRPr="00097689">
        <w:t>s</w:t>
      </w:r>
      <w:r w:rsidRPr="00097689">
        <w:rPr>
          <w:lang w:eastAsia="zh-CN"/>
        </w:rPr>
        <w:t>)</w:t>
      </w:r>
      <w:r w:rsidRPr="00097689">
        <w:t xml:space="preserve"> when receiving BFCP requests and notifying the MRFC of decisions to change the floor permissions for a given user (termination).</w:t>
      </w:r>
    </w:p>
    <w:p w14:paraId="1F60BBB6" w14:textId="77777777" w:rsidR="0098697A" w:rsidRPr="00097689" w:rsidRDefault="0098697A" w:rsidP="0098697A">
      <w:pPr>
        <w:pStyle w:val="B10"/>
      </w:pPr>
      <w:r w:rsidRPr="00097689">
        <w:rPr>
          <w:lang w:eastAsia="zh-CN"/>
        </w:rPr>
        <w:t>-</w:t>
      </w:r>
      <w:r w:rsidRPr="00097689">
        <w:rPr>
          <w:lang w:eastAsia="zh-CN"/>
        </w:rPr>
        <w:tab/>
        <w:t>C</w:t>
      </w:r>
      <w:r w:rsidRPr="00097689">
        <w:t xml:space="preserve">onference </w:t>
      </w:r>
      <w:r w:rsidRPr="00097689">
        <w:rPr>
          <w:lang w:eastAsia="zh-CN"/>
        </w:rPr>
        <w:t>I</w:t>
      </w:r>
      <w:r w:rsidRPr="00097689">
        <w:t>dentifier</w:t>
      </w:r>
      <w:r w:rsidRPr="00097689">
        <w:rPr>
          <w:lang w:eastAsia="zh-CN"/>
        </w:rPr>
        <w:t xml:space="preserve">, which </w:t>
      </w:r>
      <w:r w:rsidRPr="00097689">
        <w:t>indicate</w:t>
      </w:r>
      <w:r w:rsidRPr="00097689">
        <w:rPr>
          <w:lang w:eastAsia="zh-CN"/>
        </w:rPr>
        <w:t>s</w:t>
      </w:r>
      <w:r w:rsidRPr="00097689">
        <w:t xml:space="preserve"> the Conference Identifier for the BFCP client to identif</w:t>
      </w:r>
      <w:r w:rsidRPr="00097689">
        <w:rPr>
          <w:lang w:eastAsia="zh-CN"/>
        </w:rPr>
        <w:t>y</w:t>
      </w:r>
      <w:r w:rsidRPr="00097689">
        <w:t xml:space="preserve"> the conference when sending BFCP requests.</w:t>
      </w:r>
    </w:p>
    <w:p w14:paraId="5D0DE7FE" w14:textId="77777777" w:rsidR="0098697A" w:rsidRPr="00097689" w:rsidRDefault="0098697A" w:rsidP="0098697A">
      <w:r w:rsidRPr="00097689">
        <w:t>Floor Control Policy. This consists of:</w:t>
      </w:r>
    </w:p>
    <w:p w14:paraId="7989E1EC" w14:textId="77777777" w:rsidR="0098697A" w:rsidRPr="00097689" w:rsidRDefault="0098697A" w:rsidP="0098697A">
      <w:pPr>
        <w:pStyle w:val="B10"/>
        <w:rPr>
          <w:lang w:eastAsia="zh-CN"/>
        </w:rPr>
      </w:pPr>
      <w:r w:rsidRPr="00097689">
        <w:rPr>
          <w:lang w:eastAsia="zh-CN"/>
        </w:rPr>
        <w:t>-</w:t>
      </w:r>
      <w:r w:rsidRPr="00097689">
        <w:rPr>
          <w:lang w:eastAsia="zh-CN"/>
        </w:rPr>
        <w:tab/>
        <w:t>The Floor control algorithm to be used in granting the Floor, either:</w:t>
      </w:r>
    </w:p>
    <w:p w14:paraId="39AD1518" w14:textId="77777777" w:rsidR="0098697A" w:rsidRPr="00097689" w:rsidRDefault="0098697A" w:rsidP="0098697A">
      <w:pPr>
        <w:pStyle w:val="B2"/>
        <w:rPr>
          <w:lang w:eastAsia="zh-CN"/>
        </w:rPr>
      </w:pPr>
      <w:r w:rsidRPr="00097689">
        <w:rPr>
          <w:lang w:eastAsia="zh-CN"/>
        </w:rPr>
        <w:t>-</w:t>
      </w:r>
      <w:r w:rsidRPr="00097689">
        <w:rPr>
          <w:lang w:eastAsia="zh-CN"/>
        </w:rPr>
        <w:tab/>
        <w:t>The FCFS algorithm or</w:t>
      </w:r>
    </w:p>
    <w:p w14:paraId="400F0506" w14:textId="77777777" w:rsidR="0098697A" w:rsidRPr="00097689" w:rsidRDefault="0098697A" w:rsidP="0098697A">
      <w:pPr>
        <w:pStyle w:val="B2"/>
        <w:rPr>
          <w:lang w:eastAsia="zh-CN"/>
        </w:rPr>
      </w:pPr>
      <w:r w:rsidRPr="00097689">
        <w:rPr>
          <w:lang w:eastAsia="zh-CN"/>
        </w:rPr>
        <w:t>-</w:t>
      </w:r>
      <w:r w:rsidRPr="00097689">
        <w:rPr>
          <w:lang w:eastAsia="zh-CN"/>
        </w:rPr>
        <w:tab/>
        <w:t>The chair-controlled algorithm.</w:t>
      </w:r>
    </w:p>
    <w:p w14:paraId="1B407FB6" w14:textId="77777777" w:rsidR="0098697A" w:rsidRPr="00097689" w:rsidRDefault="0098697A" w:rsidP="0098697A">
      <w:pPr>
        <w:pStyle w:val="B2"/>
        <w:rPr>
          <w:lang w:eastAsia="zh-CN"/>
        </w:rPr>
      </w:pPr>
      <w:r w:rsidRPr="00097689">
        <w:rPr>
          <w:lang w:eastAsia="zh-CN"/>
        </w:rPr>
        <w:t>-</w:t>
      </w:r>
      <w:r w:rsidRPr="00097689">
        <w:rPr>
          <w:lang w:eastAsia="zh-CN"/>
        </w:rPr>
        <w:tab/>
        <w:t>The maximum number of users who can hold the Floor at the same time.</w:t>
      </w:r>
    </w:p>
    <w:p w14:paraId="14703C5E" w14:textId="77777777" w:rsidR="0098697A" w:rsidRPr="00097689" w:rsidRDefault="0098697A" w:rsidP="0098697A">
      <w:r w:rsidRPr="00097689">
        <w:t>Figure 6.2.13.2.2.</w:t>
      </w:r>
      <w:r w:rsidRPr="00097689">
        <w:rPr>
          <w:lang w:eastAsia="zh-CN"/>
        </w:rPr>
        <w:t>1</w:t>
      </w:r>
      <w:r w:rsidRPr="00097689">
        <w:t xml:space="preserve"> shows the message sequence chart example for configuring a conference for </w:t>
      </w:r>
      <w:r w:rsidRPr="00097689">
        <w:rPr>
          <w:rFonts w:eastAsia="SimSun"/>
          <w:lang w:eastAsia="zh-CN"/>
        </w:rPr>
        <w:t>F</w:t>
      </w:r>
      <w:r w:rsidRPr="00097689">
        <w:t>loor control.</w:t>
      </w:r>
    </w:p>
    <w:p w14:paraId="30C88E0F" w14:textId="77777777" w:rsidR="0098697A" w:rsidRPr="00097689" w:rsidRDefault="0098697A" w:rsidP="0098697A">
      <w:pPr>
        <w:pStyle w:val="TH"/>
      </w:pPr>
      <w:r w:rsidRPr="00097689">
        <w:object w:dxaOrig="7589" w:dyaOrig="4097" w14:anchorId="4E7E899F">
          <v:shape id="_x0000_i1070" type="#_x0000_t75" style="width:319.2pt;height:172.8pt" o:ole="">
            <v:imagedata r:id="rId72" o:title=""/>
          </v:shape>
          <o:OLEObject Type="Embed" ProgID="Visio.Drawing.11" ShapeID="_x0000_i1070" DrawAspect="Content" ObjectID="_1677999369" r:id="rId73"/>
        </w:object>
      </w:r>
    </w:p>
    <w:p w14:paraId="18FE99DD" w14:textId="77777777" w:rsidR="0098697A" w:rsidRPr="00097689" w:rsidRDefault="0098697A" w:rsidP="0098697A">
      <w:pPr>
        <w:pStyle w:val="TF"/>
        <w:rPr>
          <w:lang w:eastAsia="zh-CN"/>
        </w:rPr>
      </w:pPr>
      <w:r w:rsidRPr="00097689">
        <w:t>Figure 6.2.13.2.2.1 Procedure to Configure Conference for Floor Control</w:t>
      </w:r>
    </w:p>
    <w:p w14:paraId="7A61608A" w14:textId="77777777" w:rsidR="0098697A" w:rsidRPr="00097689" w:rsidRDefault="0098697A" w:rsidP="0098697A">
      <w:pPr>
        <w:pStyle w:val="Heading5"/>
      </w:pPr>
      <w:bookmarkStart w:id="360" w:name="_Toc485587535"/>
      <w:bookmarkStart w:id="361" w:name="_Toc67386488"/>
      <w:r w:rsidRPr="00097689">
        <w:t>6.2.13.2.3</w:t>
      </w:r>
      <w:r w:rsidRPr="00097689">
        <w:tab/>
        <w:t>Floor Chair Designation</w:t>
      </w:r>
      <w:bookmarkEnd w:id="360"/>
      <w:bookmarkEnd w:id="361"/>
    </w:p>
    <w:p w14:paraId="04C18340" w14:textId="227C31EF" w:rsidR="0098697A" w:rsidRPr="00097689" w:rsidRDefault="0098697A" w:rsidP="0098697A">
      <w:pPr>
        <w:rPr>
          <w:lang w:eastAsia="zh-CN"/>
        </w:rPr>
      </w:pPr>
      <w:r w:rsidRPr="00097689">
        <w:rPr>
          <w:lang w:eastAsia="zh-CN"/>
        </w:rPr>
        <w:t xml:space="preserve">If the Floor Control Policy indicates that the conference is Chair-controlled, the MRFC shall indicate to the MRFP which termination represents the Floor Chair and which Floor(s) the Floor Chair controls using the "Designate Floor Chair"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6.</w:t>
      </w:r>
    </w:p>
    <w:p w14:paraId="0ED4DE22" w14:textId="68857FD3" w:rsidR="0098697A" w:rsidRPr="00097689" w:rsidRDefault="0098697A" w:rsidP="0098697A">
      <w:pPr>
        <w:rPr>
          <w:lang w:eastAsia="zh-CN"/>
        </w:rPr>
      </w:pPr>
      <w:r w:rsidRPr="00097689">
        <w:rPr>
          <w:lang w:eastAsia="zh-CN"/>
        </w:rPr>
        <w:t xml:space="preserve">The MRFC may also change the Floor Chair as needed using the "Designate Floor Chair"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6.</w:t>
      </w:r>
    </w:p>
    <w:p w14:paraId="175A7474" w14:textId="77777777" w:rsidR="0098697A" w:rsidRPr="00097689" w:rsidRDefault="0098697A" w:rsidP="0098697A">
      <w:pPr>
        <w:pStyle w:val="NO"/>
        <w:rPr>
          <w:lang w:eastAsia="zh-CN"/>
        </w:rPr>
      </w:pPr>
      <w:r w:rsidRPr="00097689">
        <w:rPr>
          <w:lang w:eastAsia="zh-CN"/>
        </w:rPr>
        <w:t>NOTE:</w:t>
      </w:r>
      <w:r w:rsidR="00097689">
        <w:rPr>
          <w:lang w:eastAsia="zh-CN"/>
        </w:rPr>
        <w:tab/>
      </w:r>
      <w:r w:rsidRPr="00097689">
        <w:rPr>
          <w:lang w:eastAsia="zh-CN"/>
        </w:rPr>
        <w:t>There may be one or more Floor Chairs in a conference</w:t>
      </w:r>
      <w:r w:rsidRPr="00097689" w:rsidDel="000A6FAD">
        <w:rPr>
          <w:lang w:eastAsia="zh-CN"/>
        </w:rPr>
        <w:t>.</w:t>
      </w:r>
      <w:r w:rsidRPr="00097689">
        <w:rPr>
          <w:lang w:eastAsia="zh-CN"/>
        </w:rPr>
        <w:t xml:space="preserve"> But one media stream can be controlled by only one chair.</w:t>
      </w:r>
    </w:p>
    <w:p w14:paraId="04323F2A" w14:textId="77777777" w:rsidR="0098697A" w:rsidRPr="00097689" w:rsidRDefault="0098697A" w:rsidP="0098697A">
      <w:pPr>
        <w:rPr>
          <w:lang w:eastAsia="zh-CN"/>
        </w:rPr>
      </w:pPr>
      <w:r w:rsidRPr="00097689">
        <w:rPr>
          <w:lang w:eastAsia="zh-CN"/>
        </w:rPr>
        <w:t>It is a prerequisite that the conference is configured and the termination configured for BFCP using "Configure Conference for Floor Control" and "Configure BFCP Termination" procedures respectively.</w:t>
      </w:r>
    </w:p>
    <w:p w14:paraId="16ADEA81" w14:textId="77777777" w:rsidR="0098697A" w:rsidRPr="00097689" w:rsidRDefault="0098697A" w:rsidP="0098697A">
      <w:pPr>
        <w:pStyle w:val="NO"/>
      </w:pPr>
      <w:r w:rsidRPr="00097689">
        <w:t>NOTE:</w:t>
      </w:r>
      <w:r w:rsidRPr="00097689">
        <w:tab/>
        <w:t>These procedures may be requested at same time.</w:t>
      </w:r>
    </w:p>
    <w:p w14:paraId="290A0BD7" w14:textId="77777777" w:rsidR="0098697A" w:rsidRPr="00097689" w:rsidRDefault="0098697A" w:rsidP="0098697A">
      <w:pPr>
        <w:rPr>
          <w:lang w:eastAsia="zh-CN"/>
        </w:rPr>
      </w:pPr>
      <w:r w:rsidRPr="00097689">
        <w:t xml:space="preserve">Figure </w:t>
      </w:r>
      <w:r w:rsidRPr="00097689">
        <w:rPr>
          <w:lang w:eastAsia="zh-CN"/>
        </w:rPr>
        <w:t>6.2.13</w:t>
      </w:r>
      <w:r w:rsidRPr="00097689">
        <w:t>.2.</w:t>
      </w:r>
      <w:r w:rsidRPr="00097689">
        <w:rPr>
          <w:lang w:eastAsia="zh-CN"/>
        </w:rPr>
        <w:t>3.1</w:t>
      </w:r>
      <w:r w:rsidRPr="00097689">
        <w:t xml:space="preserve"> shows the message sequence chart</w:t>
      </w:r>
      <w:r w:rsidRPr="00097689">
        <w:rPr>
          <w:lang w:eastAsia="zh-CN"/>
        </w:rPr>
        <w:t xml:space="preserve"> example</w:t>
      </w:r>
      <w:r w:rsidRPr="00097689">
        <w:t xml:space="preserve"> for</w:t>
      </w:r>
      <w:r w:rsidRPr="00097689">
        <w:rPr>
          <w:lang w:eastAsia="zh-CN"/>
        </w:rPr>
        <w:t xml:space="preserve"> designating Floor Chair.</w:t>
      </w:r>
    </w:p>
    <w:p w14:paraId="0174FAB2" w14:textId="77777777" w:rsidR="0098697A" w:rsidRPr="00097689" w:rsidRDefault="0098697A" w:rsidP="0098697A">
      <w:pPr>
        <w:pStyle w:val="TH"/>
        <w:rPr>
          <w:lang w:eastAsia="zh-CN"/>
        </w:rPr>
      </w:pPr>
      <w:r w:rsidRPr="00097689">
        <w:object w:dxaOrig="7661" w:dyaOrig="4097" w14:anchorId="67726BDB">
          <v:shape id="_x0000_i1071" type="#_x0000_t75" style="width:340.4pt;height:182.4pt" o:ole="">
            <v:imagedata r:id="rId74" o:title=""/>
          </v:shape>
          <o:OLEObject Type="Embed" ProgID="Visio.Drawing.11" ShapeID="_x0000_i1071" DrawAspect="Content" ObjectID="_1677999370" r:id="rId75"/>
        </w:object>
      </w:r>
    </w:p>
    <w:p w14:paraId="7FC22BFE" w14:textId="77777777" w:rsidR="0098697A" w:rsidRPr="00097689" w:rsidRDefault="0098697A" w:rsidP="0098697A">
      <w:pPr>
        <w:pStyle w:val="TF"/>
        <w:rPr>
          <w:lang w:eastAsia="zh-CN"/>
        </w:rPr>
      </w:pPr>
      <w:r w:rsidRPr="00097689">
        <w:t>Figure 6.2.13.2.3.1 Procedure to designate Floor Chair</w:t>
      </w:r>
    </w:p>
    <w:p w14:paraId="571EAB5B" w14:textId="77777777" w:rsidR="0098697A" w:rsidRPr="00097689" w:rsidRDefault="0098697A" w:rsidP="0098697A">
      <w:pPr>
        <w:pStyle w:val="Heading5"/>
      </w:pPr>
      <w:bookmarkStart w:id="362" w:name="_Toc485587536"/>
      <w:bookmarkStart w:id="363" w:name="_Toc67386489"/>
      <w:r w:rsidRPr="00097689">
        <w:t>6.2.13.2.4</w:t>
      </w:r>
      <w:r w:rsidRPr="00097689">
        <w:tab/>
        <w:t xml:space="preserve">Floor </w:t>
      </w:r>
      <w:r w:rsidRPr="00097689">
        <w:rPr>
          <w:lang w:eastAsia="zh-CN"/>
        </w:rPr>
        <w:t>Request</w:t>
      </w:r>
      <w:r w:rsidRPr="00097689">
        <w:t xml:space="preserve"> Decision</w:t>
      </w:r>
      <w:bookmarkEnd w:id="362"/>
      <w:bookmarkEnd w:id="363"/>
    </w:p>
    <w:p w14:paraId="4EA09FA5" w14:textId="382C0E35" w:rsidR="0098697A" w:rsidRPr="00097689" w:rsidRDefault="0098697A" w:rsidP="0098697A">
      <w:pPr>
        <w:rPr>
          <w:lang w:eastAsia="zh-CN"/>
        </w:rPr>
      </w:pPr>
      <w:r w:rsidRPr="00097689">
        <w:rPr>
          <w:lang w:eastAsia="zh-CN"/>
        </w:rPr>
        <w:t xml:space="preserve">The MRFC shall request the MRFP to notify the decision of Floor request using the "Floor Decision Request"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7. The MRFP shall then notify the MRFC the outcome of the Floor Request, when the FCS has made the decision to change the status to "</w:t>
      </w:r>
      <w:r w:rsidRPr="00097689">
        <w:t>Granted</w:t>
      </w:r>
      <w:r w:rsidRPr="00097689">
        <w:rPr>
          <w:lang w:eastAsia="zh-CN"/>
        </w:rPr>
        <w:t>", "</w:t>
      </w:r>
      <w:r w:rsidRPr="00097689">
        <w:t xml:space="preserve"> Released</w:t>
      </w:r>
      <w:r w:rsidRPr="00097689">
        <w:rPr>
          <w:lang w:eastAsia="zh-CN"/>
        </w:rPr>
        <w:t xml:space="preserve"> " or "</w:t>
      </w:r>
      <w:r w:rsidRPr="00097689">
        <w:t xml:space="preserve"> Revoked</w:t>
      </w:r>
      <w:r w:rsidRPr="00097689">
        <w:rPr>
          <w:lang w:eastAsia="zh-CN"/>
        </w:rPr>
        <w:t xml:space="preserve"> " (</w:t>
      </w:r>
      <w:r w:rsidRPr="00097689">
        <w:t xml:space="preserve"> </w:t>
      </w:r>
      <w:r w:rsidRPr="00097689">
        <w:rPr>
          <w:lang w:eastAsia="zh-CN"/>
        </w:rPr>
        <w:t xml:space="preserve">The status is defined as </w:t>
      </w:r>
      <w:r w:rsidRPr="00097689">
        <w:rPr>
          <w:lang w:eastAsia="zh-CN"/>
        </w:rPr>
        <w:lastRenderedPageBreak/>
        <w:t>REQUEST-STATUS in</w:t>
      </w:r>
      <w:r w:rsidRPr="00097689">
        <w:t xml:space="preserve"> IETF RFC 4582[20]</w:t>
      </w:r>
      <w:r w:rsidRPr="00097689">
        <w:rPr>
          <w:lang w:eastAsia="zh-CN"/>
        </w:rPr>
        <w:t xml:space="preserve">), using the "Report Floor Status Decision"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8.</w:t>
      </w:r>
    </w:p>
    <w:p w14:paraId="031951C4" w14:textId="77777777" w:rsidR="0098697A" w:rsidRPr="00097689" w:rsidRDefault="0098697A" w:rsidP="0098697A">
      <w:pPr>
        <w:rPr>
          <w:lang w:eastAsia="zh-CN"/>
        </w:rPr>
      </w:pPr>
      <w:r w:rsidRPr="00097689">
        <w:rPr>
          <w:lang w:eastAsia="zh-CN"/>
        </w:rPr>
        <w:t>The Floor Request Decision information is used by the MRFC to decide how to set the media properties of the associated Termination/Stream on the MRFP.</w:t>
      </w:r>
    </w:p>
    <w:p w14:paraId="7D6270FD" w14:textId="77777777" w:rsidR="0098697A" w:rsidRPr="00097689" w:rsidRDefault="0098697A" w:rsidP="0098697A">
      <w:pPr>
        <w:rPr>
          <w:lang w:eastAsia="zh-CN"/>
        </w:rPr>
      </w:pPr>
      <w:r w:rsidRPr="00097689">
        <w:rPr>
          <w:lang w:eastAsia="zh-CN"/>
        </w:rPr>
        <w:t>The MRFP shall indicate the Floor Identity or Identities to which the Floor dec</w:t>
      </w:r>
      <w:r w:rsidRPr="00097689">
        <w:rPr>
          <w:rFonts w:eastAsia="SimSun"/>
          <w:lang w:eastAsia="zh-CN"/>
        </w:rPr>
        <w:t>i</w:t>
      </w:r>
      <w:r w:rsidRPr="00097689">
        <w:rPr>
          <w:lang w:eastAsia="zh-CN"/>
        </w:rPr>
        <w:t>sion is associated. The MRFP sends one notification per Floor decision for a given termination and only one notification per termination shall be outstanding at any time.</w:t>
      </w:r>
    </w:p>
    <w:p w14:paraId="4495A13C" w14:textId="77777777" w:rsidR="0098697A" w:rsidRPr="00097689" w:rsidRDefault="0098697A" w:rsidP="0098697A">
      <w:pPr>
        <w:rPr>
          <w:lang w:eastAsia="zh-CN"/>
        </w:rPr>
      </w:pPr>
      <w:r w:rsidRPr="00097689">
        <w:t xml:space="preserve">Figure </w:t>
      </w:r>
      <w:r w:rsidRPr="00097689">
        <w:rPr>
          <w:lang w:eastAsia="zh-CN"/>
        </w:rPr>
        <w:t>6.2.13</w:t>
      </w:r>
      <w:r w:rsidRPr="00097689">
        <w:t>.2.</w:t>
      </w:r>
      <w:r w:rsidRPr="00097689">
        <w:rPr>
          <w:lang w:eastAsia="zh-CN"/>
        </w:rPr>
        <w:t>4.1</w:t>
      </w:r>
      <w:r w:rsidRPr="00097689">
        <w:t xml:space="preserve"> shows the message sequence chart</w:t>
      </w:r>
      <w:r w:rsidRPr="00097689">
        <w:rPr>
          <w:lang w:eastAsia="zh-CN"/>
        </w:rPr>
        <w:t xml:space="preserve"> example</w:t>
      </w:r>
      <w:r w:rsidRPr="00097689">
        <w:t xml:space="preserve"> for</w:t>
      </w:r>
      <w:r w:rsidRPr="00097689">
        <w:rPr>
          <w:lang w:eastAsia="zh-CN"/>
        </w:rPr>
        <w:t xml:space="preserve"> requesting and reporting Floor Request decisions.</w:t>
      </w:r>
    </w:p>
    <w:p w14:paraId="3B574700" w14:textId="77777777" w:rsidR="0098697A" w:rsidRPr="00097689" w:rsidRDefault="0098697A" w:rsidP="0098697A">
      <w:pPr>
        <w:pStyle w:val="TH"/>
      </w:pPr>
      <w:r w:rsidRPr="00097689">
        <w:object w:dxaOrig="5529" w:dyaOrig="5433" w14:anchorId="2BA09B42">
          <v:shape id="_x0000_i1072" type="#_x0000_t75" style="width:325.6pt;height:297.6pt" o:ole="">
            <v:imagedata r:id="rId76" o:title=""/>
          </v:shape>
          <o:OLEObject Type="Embed" ProgID="Visio.Drawing.11" ShapeID="_x0000_i1072" DrawAspect="Content" ObjectID="_1677999371" r:id="rId77"/>
        </w:object>
      </w:r>
    </w:p>
    <w:p w14:paraId="1E4B9A6D" w14:textId="77777777" w:rsidR="0098697A" w:rsidRPr="00097689" w:rsidRDefault="0098697A" w:rsidP="0098697A">
      <w:pPr>
        <w:pStyle w:val="TF"/>
        <w:rPr>
          <w:lang w:eastAsia="zh-CN"/>
        </w:rPr>
      </w:pPr>
      <w:r w:rsidRPr="00097689">
        <w:t>Figure 6.2.13.2.4.1 Procedure to request and report Floor Request decisions</w:t>
      </w:r>
    </w:p>
    <w:p w14:paraId="55700FC1" w14:textId="77777777" w:rsidR="0098697A" w:rsidRPr="00097689" w:rsidRDefault="0098697A" w:rsidP="0098697A">
      <w:pPr>
        <w:pStyle w:val="Heading5"/>
        <w:rPr>
          <w:lang w:eastAsia="zh-CN"/>
        </w:rPr>
      </w:pPr>
      <w:bookmarkStart w:id="364" w:name="_Toc485587537"/>
      <w:bookmarkStart w:id="365" w:name="_Toc67386490"/>
      <w:r w:rsidRPr="00097689">
        <w:t>6.2.13.2.</w:t>
      </w:r>
      <w:r w:rsidRPr="00097689">
        <w:rPr>
          <w:lang w:eastAsia="zh-CN"/>
        </w:rPr>
        <w:t>5</w:t>
      </w:r>
      <w:r w:rsidRPr="00097689">
        <w:tab/>
      </w:r>
      <w:r w:rsidRPr="00097689">
        <w:rPr>
          <w:lang w:eastAsia="zh-CN"/>
        </w:rPr>
        <w:t>Media Update and Confirmation</w:t>
      </w:r>
      <w:bookmarkEnd w:id="364"/>
      <w:bookmarkEnd w:id="365"/>
    </w:p>
    <w:p w14:paraId="2AC0783E" w14:textId="360CB696" w:rsidR="001C1FBD" w:rsidRPr="00097689" w:rsidRDefault="0098697A" w:rsidP="0098697A">
      <w:pPr>
        <w:pStyle w:val="BodyText"/>
        <w:rPr>
          <w:lang w:eastAsia="zh-CN"/>
        </w:rPr>
      </w:pPr>
      <w:r w:rsidRPr="00097689">
        <w:rPr>
          <w:lang w:eastAsia="zh-CN"/>
        </w:rPr>
        <w:t xml:space="preserve">The MRFC modifies media properties associated with the Floor Request Decision received from the MRFP using the "Modify Media" procedure defined in </w:t>
      </w:r>
      <w:r w:rsidR="001C1FBD" w:rsidRPr="00097689">
        <w:rPr>
          <w:lang w:eastAsia="zh-CN"/>
        </w:rPr>
        <w:t>Clause</w:t>
      </w:r>
      <w:r w:rsidR="001C1FBD">
        <w:rPr>
          <w:lang w:eastAsia="zh-CN"/>
        </w:rPr>
        <w:t> </w:t>
      </w:r>
      <w:r w:rsidR="001C1FBD" w:rsidRPr="00097689">
        <w:rPr>
          <w:lang w:eastAsia="zh-CN"/>
        </w:rPr>
        <w:t>8</w:t>
      </w:r>
      <w:r w:rsidRPr="00097689">
        <w:rPr>
          <w:lang w:eastAsia="zh-CN"/>
        </w:rPr>
        <w:t>.59; this will be either adding permissions if the "status" was granted or removing the permissions if the "status" was revoked or released.</w:t>
      </w:r>
      <w:r w:rsidRPr="00097689" w:rsidDel="00426C5A">
        <w:rPr>
          <w:lang w:eastAsia="zh-CN"/>
        </w:rPr>
        <w:t xml:space="preserve"> </w:t>
      </w:r>
      <w:r w:rsidRPr="00097689">
        <w:rPr>
          <w:lang w:eastAsia="zh-CN"/>
        </w:rPr>
        <w:t>The MRFC shall indicate to the MRFP when it has successfully modified the media properties based on the provided Floor Request Dec</w:t>
      </w:r>
      <w:r w:rsidRPr="00097689">
        <w:rPr>
          <w:rFonts w:eastAsia="SimSun"/>
          <w:lang w:eastAsia="zh-CN"/>
        </w:rPr>
        <w:t>i</w:t>
      </w:r>
      <w:r w:rsidRPr="00097689">
        <w:rPr>
          <w:lang w:eastAsia="zh-CN"/>
        </w:rPr>
        <w:t>sions notif</w:t>
      </w:r>
      <w:r w:rsidRPr="00097689">
        <w:rPr>
          <w:rFonts w:eastAsia="SimSun"/>
          <w:lang w:eastAsia="zh-CN"/>
        </w:rPr>
        <w:t>i</w:t>
      </w:r>
      <w:r w:rsidRPr="00097689">
        <w:rPr>
          <w:lang w:eastAsia="zh-CN"/>
        </w:rPr>
        <w:t xml:space="preserve">cation using the "Confirm Media Update " procedure as specified in </w:t>
      </w:r>
      <w:r w:rsidR="001C1FBD" w:rsidRPr="00097689">
        <w:rPr>
          <w:lang w:eastAsia="zh-CN"/>
        </w:rPr>
        <w:t>clause</w:t>
      </w:r>
      <w:r w:rsidR="001C1FBD">
        <w:rPr>
          <w:lang w:eastAsia="zh-CN"/>
        </w:rPr>
        <w:t> </w:t>
      </w:r>
      <w:r w:rsidR="001C1FBD" w:rsidRPr="00097689">
        <w:rPr>
          <w:lang w:eastAsia="zh-CN"/>
        </w:rPr>
        <w:t>8</w:t>
      </w:r>
      <w:r w:rsidRPr="00097689">
        <w:rPr>
          <w:lang w:eastAsia="zh-CN"/>
        </w:rPr>
        <w:t>.49. The MRFP shall then modify the Floor status of the associated Client.</w:t>
      </w:r>
    </w:p>
    <w:p w14:paraId="2D34DF9E" w14:textId="34D1AA75" w:rsidR="0098697A" w:rsidRPr="00097689" w:rsidRDefault="0098697A" w:rsidP="0098697A">
      <w:pPr>
        <w:pStyle w:val="B10"/>
        <w:ind w:left="0" w:firstLine="0"/>
        <w:rPr>
          <w:lang w:eastAsia="zh-CN"/>
        </w:rPr>
      </w:pPr>
      <w:r w:rsidRPr="00097689">
        <w:t xml:space="preserve">Figure </w:t>
      </w:r>
      <w:r w:rsidRPr="00097689">
        <w:rPr>
          <w:lang w:eastAsia="zh-CN"/>
        </w:rPr>
        <w:t>6.2.13</w:t>
      </w:r>
      <w:r w:rsidRPr="00097689">
        <w:t>.2.</w:t>
      </w:r>
      <w:r w:rsidRPr="00097689">
        <w:rPr>
          <w:lang w:eastAsia="zh-CN"/>
        </w:rPr>
        <w:t>5.1</w:t>
      </w:r>
      <w:r w:rsidRPr="00097689">
        <w:t xml:space="preserve"> shows the message sequence chart</w:t>
      </w:r>
      <w:r w:rsidRPr="00097689">
        <w:rPr>
          <w:lang w:eastAsia="zh-CN"/>
        </w:rPr>
        <w:t xml:space="preserve"> example</w:t>
      </w:r>
      <w:r w:rsidRPr="00097689">
        <w:t xml:space="preserve"> for</w:t>
      </w:r>
      <w:r w:rsidRPr="00097689">
        <w:rPr>
          <w:lang w:eastAsia="zh-CN"/>
        </w:rPr>
        <w:t xml:space="preserve"> modifying the media and confirming media update based on Floor Request status</w:t>
      </w:r>
      <w:smartTag w:uri="urn:schemas-microsoft-com:office:smarttags" w:element="PersonName">
        <w:r w:rsidRPr="00097689">
          <w:rPr>
            <w:lang w:eastAsia="zh-CN"/>
          </w:rPr>
          <w:t>.</w:t>
        </w:r>
      </w:smartTag>
    </w:p>
    <w:p w14:paraId="607372EF" w14:textId="77777777" w:rsidR="0098697A" w:rsidRPr="00097689" w:rsidRDefault="0098697A" w:rsidP="0098697A">
      <w:pPr>
        <w:pStyle w:val="B10"/>
        <w:ind w:left="0" w:firstLine="0"/>
        <w:jc w:val="center"/>
      </w:pPr>
    </w:p>
    <w:p w14:paraId="480D200D" w14:textId="77777777" w:rsidR="0098697A" w:rsidRPr="00097689" w:rsidRDefault="0098697A" w:rsidP="0098697A">
      <w:pPr>
        <w:pStyle w:val="B10"/>
        <w:ind w:left="0" w:firstLine="0"/>
        <w:jc w:val="center"/>
        <w:rPr>
          <w:rFonts w:eastAsia="SimSun"/>
          <w:lang w:eastAsia="zh-CN"/>
        </w:rPr>
      </w:pPr>
    </w:p>
    <w:p w14:paraId="3A937BC6" w14:textId="77777777" w:rsidR="0098697A" w:rsidRPr="00097689" w:rsidRDefault="0098697A" w:rsidP="0098697A">
      <w:pPr>
        <w:pStyle w:val="TH"/>
        <w:rPr>
          <w:rFonts w:eastAsia="SimSun"/>
          <w:lang w:eastAsia="zh-CN"/>
        </w:rPr>
      </w:pPr>
      <w:r w:rsidRPr="00097689">
        <w:object w:dxaOrig="5515" w:dyaOrig="3001" w14:anchorId="4B70FFA1">
          <v:shape id="_x0000_i1073" type="#_x0000_t75" style="width:349.2pt;height:189.2pt" o:ole="">
            <v:imagedata r:id="rId78" o:title=""/>
          </v:shape>
          <o:OLEObject Type="Embed" ProgID="Visio.Drawing.11" ShapeID="_x0000_i1073" DrawAspect="Content" ObjectID="_1677999372" r:id="rId79"/>
        </w:object>
      </w:r>
    </w:p>
    <w:p w14:paraId="470027BB" w14:textId="77777777" w:rsidR="0098697A" w:rsidRPr="00097689" w:rsidRDefault="0098697A" w:rsidP="0098697A">
      <w:pPr>
        <w:pStyle w:val="TF"/>
      </w:pPr>
      <w:r w:rsidRPr="00097689">
        <w:t>Figure 6.2.13.2.5.1 Procedures to modify the media and confirm media update</w:t>
      </w:r>
    </w:p>
    <w:p w14:paraId="6C0111BD" w14:textId="77777777" w:rsidR="0098697A" w:rsidRPr="00097689" w:rsidRDefault="0098697A" w:rsidP="0098697A">
      <w:pPr>
        <w:pStyle w:val="Heading5"/>
      </w:pPr>
      <w:bookmarkStart w:id="366" w:name="_Toc485587538"/>
      <w:bookmarkStart w:id="367" w:name="_Toc67386491"/>
      <w:r w:rsidRPr="00097689">
        <w:t>6.2.13.2.</w:t>
      </w:r>
      <w:r w:rsidRPr="00097689">
        <w:rPr>
          <w:lang w:eastAsia="zh-CN"/>
        </w:rPr>
        <w:t>6</w:t>
      </w:r>
      <w:r w:rsidRPr="00097689">
        <w:tab/>
        <w:t>Floor Control Procedure</w:t>
      </w:r>
      <w:bookmarkEnd w:id="366"/>
      <w:bookmarkEnd w:id="367"/>
    </w:p>
    <w:p w14:paraId="00127394" w14:textId="77777777" w:rsidR="0098697A" w:rsidRPr="00097689" w:rsidRDefault="0098697A" w:rsidP="0098697A">
      <w:pPr>
        <w:rPr>
          <w:lang w:eastAsia="zh-CN"/>
        </w:rPr>
      </w:pPr>
      <w:r w:rsidRPr="00097689">
        <w:rPr>
          <w:lang w:eastAsia="zh-CN"/>
        </w:rPr>
        <w:t>A Floor Participant may request one or more Floors by sending a BFCP request message to the MRFP (FCS).</w:t>
      </w:r>
    </w:p>
    <w:p w14:paraId="5EE8A83D" w14:textId="77777777" w:rsidR="0098697A" w:rsidRPr="00097689" w:rsidRDefault="0098697A" w:rsidP="0098697A">
      <w:pPr>
        <w:rPr>
          <w:lang w:eastAsia="zh-CN"/>
        </w:rPr>
      </w:pPr>
      <w:r w:rsidRPr="00097689">
        <w:rPr>
          <w:lang w:eastAsia="zh-CN"/>
        </w:rPr>
        <w:t>The MRFP (FCS) informs the Floor Chair, if present, about a Floor Participant's Floor request via BFCP.</w:t>
      </w:r>
    </w:p>
    <w:p w14:paraId="1E8B2433" w14:textId="77777777" w:rsidR="0098697A" w:rsidRPr="00097689" w:rsidRDefault="0098697A" w:rsidP="0098697A">
      <w:pPr>
        <w:rPr>
          <w:lang w:eastAsia="zh-CN"/>
        </w:rPr>
      </w:pPr>
      <w:r w:rsidRPr="00097689">
        <w:rPr>
          <w:lang w:eastAsia="zh-CN"/>
        </w:rPr>
        <w:t>The Floor Chair sends to the MRFP (FCS) the decision to the Floor Participant's Floor requests. If the Floor is not Chair-controlled, the FCS located in the MRFP shall make the decision itself according to the Floor Control Algorithm.</w:t>
      </w:r>
    </w:p>
    <w:p w14:paraId="5AF87930" w14:textId="34D1DEB9" w:rsidR="0098697A" w:rsidRPr="00097689" w:rsidRDefault="0098697A" w:rsidP="0098697A">
      <w:pPr>
        <w:pStyle w:val="BodyText"/>
        <w:rPr>
          <w:rFonts w:eastAsia="SimSun"/>
          <w:lang w:eastAsia="zh-CN"/>
        </w:rPr>
      </w:pPr>
      <w:r w:rsidRPr="00097689">
        <w:rPr>
          <w:lang w:eastAsia="zh-CN"/>
        </w:rPr>
        <w:t xml:space="preserve">The MRFP shall notify the MRFC the Floor change request decision via the "Report Floor Request Decision" procedure described in </w:t>
      </w:r>
      <w:r w:rsidR="001C1FBD" w:rsidRPr="00097689">
        <w:rPr>
          <w:lang w:eastAsia="zh-CN"/>
        </w:rPr>
        <w:t>Clause</w:t>
      </w:r>
      <w:r w:rsidR="001C1FBD">
        <w:rPr>
          <w:lang w:eastAsia="zh-CN"/>
        </w:rPr>
        <w:t> </w:t>
      </w:r>
      <w:r w:rsidR="001C1FBD" w:rsidRPr="00097689">
        <w:rPr>
          <w:lang w:eastAsia="zh-CN"/>
        </w:rPr>
        <w:t>6</w:t>
      </w:r>
      <w:r w:rsidRPr="00097689">
        <w:rPr>
          <w:lang w:eastAsia="zh-CN"/>
        </w:rPr>
        <w:t>.2.13.2.4.</w:t>
      </w:r>
    </w:p>
    <w:p w14:paraId="094E1D47" w14:textId="22CE5E24" w:rsidR="0098697A" w:rsidRPr="00097689" w:rsidRDefault="0098697A" w:rsidP="0098697A">
      <w:pPr>
        <w:rPr>
          <w:lang w:eastAsia="zh-CN"/>
        </w:rPr>
      </w:pPr>
      <w:r w:rsidRPr="00097689">
        <w:rPr>
          <w:lang w:eastAsia="zh-CN"/>
        </w:rPr>
        <w:t xml:space="preserve">The MRFC requests the MRFP to modify the media properties associated with the Floor Request decision as described in </w:t>
      </w:r>
      <w:r w:rsidR="001C1FBD" w:rsidRPr="00097689">
        <w:rPr>
          <w:lang w:eastAsia="zh-CN"/>
        </w:rPr>
        <w:t>Clause</w:t>
      </w:r>
      <w:r w:rsidR="001C1FBD">
        <w:rPr>
          <w:lang w:eastAsia="zh-CN"/>
        </w:rPr>
        <w:t> </w:t>
      </w:r>
      <w:r w:rsidR="001C1FBD" w:rsidRPr="00097689">
        <w:rPr>
          <w:lang w:eastAsia="zh-CN"/>
        </w:rPr>
        <w:t>6</w:t>
      </w:r>
      <w:r w:rsidRPr="00097689">
        <w:rPr>
          <w:lang w:eastAsia="zh-CN"/>
        </w:rPr>
        <w:t>.2.13.2.5.</w:t>
      </w:r>
    </w:p>
    <w:p w14:paraId="14C5E36B" w14:textId="32717582" w:rsidR="0098697A" w:rsidRPr="00097689" w:rsidRDefault="0098697A" w:rsidP="0098697A">
      <w:pPr>
        <w:pStyle w:val="BodyText"/>
        <w:rPr>
          <w:lang w:eastAsia="zh-CN"/>
        </w:rPr>
      </w:pPr>
      <w:r w:rsidRPr="00097689">
        <w:rPr>
          <w:lang w:eastAsia="zh-CN"/>
        </w:rPr>
        <w:t xml:space="preserve">The MRFC informs the MRFP that the requested media changes to satisfy the new Floor permissions have been completed using the "Confirm Media Update" procedure, see </w:t>
      </w:r>
      <w:r w:rsidR="001C1FBD" w:rsidRPr="00097689">
        <w:rPr>
          <w:lang w:eastAsia="zh-CN"/>
        </w:rPr>
        <w:t>Clause</w:t>
      </w:r>
      <w:r w:rsidR="001C1FBD">
        <w:rPr>
          <w:lang w:eastAsia="zh-CN"/>
        </w:rPr>
        <w:t> </w:t>
      </w:r>
      <w:r w:rsidR="001C1FBD" w:rsidRPr="00097689">
        <w:rPr>
          <w:lang w:eastAsia="zh-CN"/>
        </w:rPr>
        <w:t>8</w:t>
      </w:r>
      <w:r w:rsidRPr="00097689">
        <w:rPr>
          <w:lang w:eastAsia="zh-CN"/>
        </w:rPr>
        <w:t>.49.</w:t>
      </w:r>
    </w:p>
    <w:p w14:paraId="06B2434F" w14:textId="77777777" w:rsidR="0098697A" w:rsidRPr="00097689" w:rsidRDefault="0098697A" w:rsidP="0098697A">
      <w:pPr>
        <w:pStyle w:val="BodyText"/>
        <w:rPr>
          <w:lang w:eastAsia="zh-CN"/>
        </w:rPr>
      </w:pPr>
      <w:r w:rsidRPr="00097689">
        <w:rPr>
          <w:color w:val="000000"/>
          <w:lang w:eastAsia="zh-CN"/>
        </w:rPr>
        <w:t xml:space="preserve">The MRFC may </w:t>
      </w:r>
      <w:r w:rsidRPr="00097689">
        <w:rPr>
          <w:lang w:eastAsia="zh-CN"/>
        </w:rPr>
        <w:t>request the MRFP to play tones or announcements for indicating when a user gains or loses Floor permissions.</w:t>
      </w:r>
    </w:p>
    <w:p w14:paraId="7FCCF374" w14:textId="77777777" w:rsidR="0098697A" w:rsidRPr="00097689" w:rsidRDefault="0098697A" w:rsidP="0098697A">
      <w:pPr>
        <w:pStyle w:val="Heading5"/>
      </w:pPr>
      <w:bookmarkStart w:id="368" w:name="_Toc485587539"/>
      <w:bookmarkStart w:id="369" w:name="_Toc67386492"/>
      <w:r w:rsidRPr="00097689">
        <w:t>6.2.13.2.</w:t>
      </w:r>
      <w:r w:rsidRPr="00097689">
        <w:rPr>
          <w:lang w:eastAsia="zh-CN"/>
        </w:rPr>
        <w:t>7</w:t>
      </w:r>
      <w:r w:rsidRPr="00097689">
        <w:tab/>
        <w:t>Floor Control Connection Release</w:t>
      </w:r>
      <w:bookmarkEnd w:id="368"/>
      <w:bookmarkEnd w:id="369"/>
    </w:p>
    <w:p w14:paraId="74A4AD76" w14:textId="77777777" w:rsidR="0098697A" w:rsidRPr="00097689" w:rsidRDefault="0098697A" w:rsidP="0098697A">
      <w:pPr>
        <w:rPr>
          <w:lang w:eastAsia="zh-CN"/>
        </w:rPr>
      </w:pPr>
      <w:r w:rsidRPr="00097689">
        <w:rPr>
          <w:lang w:eastAsia="zh-CN"/>
        </w:rPr>
        <w:t>When the MRFC receives an indication that the Floor control connection is to be closed, the MRFC shall command the MRFP to release the Floor control connections.</w:t>
      </w:r>
    </w:p>
    <w:p w14:paraId="6C9F7FAD" w14:textId="77777777" w:rsidR="0098697A" w:rsidRPr="00097689" w:rsidRDefault="0098697A" w:rsidP="0098697A">
      <w:pPr>
        <w:rPr>
          <w:lang w:eastAsia="zh-CN"/>
        </w:rPr>
      </w:pPr>
      <w:r w:rsidRPr="00097689">
        <w:rPr>
          <w:lang w:eastAsia="zh-CN"/>
        </w:rPr>
        <w:t>The Floor control connection shall also be released by the MRFP when the termination for that connection is removed.</w:t>
      </w:r>
    </w:p>
    <w:p w14:paraId="3DF1FAC5" w14:textId="77777777" w:rsidR="0098697A" w:rsidRPr="00097689" w:rsidRDefault="0098697A" w:rsidP="0098697A">
      <w:pPr>
        <w:rPr>
          <w:lang w:eastAsia="zh-CN"/>
        </w:rPr>
      </w:pPr>
      <w:r w:rsidRPr="00097689">
        <w:rPr>
          <w:lang w:eastAsia="zh-CN"/>
        </w:rPr>
        <w:t xml:space="preserve">The Floor related </w:t>
      </w:r>
      <w:r w:rsidRPr="00097689">
        <w:t xml:space="preserve">BFCP signalling </w:t>
      </w:r>
      <w:r w:rsidRPr="00097689">
        <w:rPr>
          <w:lang w:eastAsia="zh-CN"/>
        </w:rPr>
        <w:t>resources are released by the MRFP when the Floor control connection is released.</w:t>
      </w:r>
    </w:p>
    <w:p w14:paraId="072E3934" w14:textId="77777777" w:rsidR="0098697A" w:rsidRPr="00097689" w:rsidRDefault="0098697A" w:rsidP="0098697A">
      <w:pPr>
        <w:rPr>
          <w:noProof/>
          <w:lang w:eastAsia="zh-CN"/>
        </w:rPr>
      </w:pPr>
      <w:r w:rsidRPr="00097689">
        <w:rPr>
          <w:noProof/>
          <w:lang w:eastAsia="zh-CN"/>
        </w:rPr>
        <w:t>If a Floor Participant owns a Floor when releasing the Floor control connection, the MRFP(FCS) shall revoke the Floor permission.</w:t>
      </w:r>
    </w:p>
    <w:p w14:paraId="13552702" w14:textId="77777777" w:rsidR="0098697A" w:rsidRPr="00097689" w:rsidRDefault="0098697A" w:rsidP="0098697A">
      <w:pPr>
        <w:pStyle w:val="Heading5"/>
      </w:pPr>
      <w:bookmarkStart w:id="370" w:name="_Toc485587540"/>
      <w:bookmarkStart w:id="371" w:name="_Toc67386493"/>
      <w:r w:rsidRPr="00097689">
        <w:t>6.2.13.2.</w:t>
      </w:r>
      <w:r w:rsidRPr="00097689">
        <w:rPr>
          <w:lang w:eastAsia="zh-CN"/>
        </w:rPr>
        <w:t>8</w:t>
      </w:r>
      <w:r w:rsidRPr="00097689">
        <w:tab/>
        <w:t>Example Message sequence chart</w:t>
      </w:r>
      <w:bookmarkEnd w:id="370"/>
      <w:bookmarkEnd w:id="371"/>
    </w:p>
    <w:p w14:paraId="44C62429" w14:textId="77777777" w:rsidR="0098697A" w:rsidRPr="00097689" w:rsidRDefault="0098697A" w:rsidP="0098697A">
      <w:pPr>
        <w:rPr>
          <w:lang w:eastAsia="zh-CN"/>
        </w:rPr>
      </w:pPr>
      <w:r w:rsidRPr="00097689">
        <w:t xml:space="preserve">Figur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6.2.13</w:t>
        </w:r>
      </w:smartTag>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noProof/>
          <w:lang w:eastAsia="zh-CN"/>
        </w:rPr>
        <w:t>Floor</w:t>
      </w:r>
      <w:r w:rsidRPr="00097689">
        <w:rPr>
          <w:lang w:eastAsia="zh-CN"/>
        </w:rPr>
        <w:t xml:space="preserve"> control on a termination which is not the Floor Chair.</w:t>
      </w:r>
    </w:p>
    <w:p w14:paraId="006607B9" w14:textId="77777777" w:rsidR="0098697A" w:rsidRPr="00097689" w:rsidRDefault="0098697A" w:rsidP="0098697A">
      <w:pPr>
        <w:pStyle w:val="TH"/>
        <w:rPr>
          <w:lang w:eastAsia="zh-CN"/>
        </w:rPr>
      </w:pPr>
      <w:r w:rsidRPr="00097689">
        <w:object w:dxaOrig="5646" w:dyaOrig="11611" w14:anchorId="490B965C">
          <v:shape id="_x0000_i1074" type="#_x0000_t75" style="width:446pt;height:919.2pt" o:ole="">
            <v:imagedata r:id="rId80" o:title=""/>
          </v:shape>
          <o:OLEObject Type="Embed" ProgID="Visio.Drawing.11" ShapeID="_x0000_i1074" DrawAspect="Content" ObjectID="_1677999373" r:id="rId81"/>
        </w:object>
      </w:r>
    </w:p>
    <w:p w14:paraId="6542FAFA" w14:textId="77777777" w:rsidR="0098697A" w:rsidRPr="00097689" w:rsidRDefault="0098697A" w:rsidP="0098697A">
      <w:pPr>
        <w:pStyle w:val="TF"/>
      </w:pPr>
      <w:r w:rsidRPr="00097689">
        <w:rPr>
          <w:lang w:eastAsia="zh-CN"/>
        </w:rPr>
        <w:lastRenderedPageBreak/>
        <w:t>Figure 6.2.13.1 Floor control</w:t>
      </w:r>
      <w:r w:rsidRPr="00097689">
        <w:t xml:space="preserve"> (message sequence chart)</w:t>
      </w:r>
    </w:p>
    <w:p w14:paraId="55A3408E" w14:textId="77777777" w:rsidR="0098697A" w:rsidRPr="00097689" w:rsidRDefault="0098697A" w:rsidP="0098697A">
      <w:pPr>
        <w:pStyle w:val="Heading3"/>
      </w:pPr>
      <w:bookmarkStart w:id="372" w:name="_Toc485587541"/>
      <w:bookmarkStart w:id="373" w:name="_Toc67386494"/>
      <w:r w:rsidRPr="00097689">
        <w:t>6.2.14</w:t>
      </w:r>
      <w:r w:rsidRPr="00097689">
        <w:tab/>
        <w:t>Explicit Congestion Notification Support</w:t>
      </w:r>
      <w:bookmarkEnd w:id="372"/>
      <w:bookmarkEnd w:id="373"/>
    </w:p>
    <w:p w14:paraId="72F079D9" w14:textId="77777777" w:rsidR="0098697A" w:rsidRPr="00097689" w:rsidRDefault="0098697A" w:rsidP="0098697A">
      <w:pPr>
        <w:pStyle w:val="Heading4"/>
      </w:pPr>
      <w:bookmarkStart w:id="374" w:name="_Toc485587542"/>
      <w:bookmarkStart w:id="375" w:name="_Toc67386495"/>
      <w:r w:rsidRPr="00097689">
        <w:t>6.2.14.1</w:t>
      </w:r>
      <w:r w:rsidRPr="00097689">
        <w:tab/>
        <w:t>General</w:t>
      </w:r>
      <w:bookmarkEnd w:id="374"/>
      <w:bookmarkEnd w:id="375"/>
    </w:p>
    <w:p w14:paraId="41D6B0F5" w14:textId="59D7F06B" w:rsidR="001C1FBD" w:rsidRPr="00097689" w:rsidRDefault="0098697A" w:rsidP="0098697A">
      <w:r w:rsidRPr="00097689">
        <w:t>If the MRFC receives a SDP Offer containing ECN negotiation, see IETF RFC 6679</w:t>
      </w:r>
      <w:r w:rsidR="001C1FBD">
        <w:t> </w:t>
      </w:r>
      <w:r w:rsidR="001C1FBD" w:rsidRPr="00097689">
        <w:t>[</w:t>
      </w:r>
      <w:r w:rsidRPr="00097689">
        <w:t>25], and the MRFC and MRFP support ECN and at least some of the initialisation methods offered within the "a=ecn-capable-rtp" attribute,</w:t>
      </w:r>
    </w:p>
    <w:p w14:paraId="4B7C5CD0" w14:textId="644F706F" w:rsidR="0098697A" w:rsidRPr="00097689" w:rsidRDefault="0098697A" w:rsidP="0098697A">
      <w:pPr>
        <w:pStyle w:val="NO"/>
      </w:pPr>
      <w:r w:rsidRPr="00097689">
        <w:t>NOTE:</w:t>
      </w:r>
      <w:r w:rsidRPr="00097689">
        <w:tab/>
        <w:t>Only the "leap" initialisation method is supported over the Mp interface in this release.</w:t>
      </w:r>
    </w:p>
    <w:p w14:paraId="6822E369" w14:textId="77777777" w:rsidR="001C1FBD" w:rsidRPr="00097689" w:rsidRDefault="0098697A" w:rsidP="0098697A">
      <w:r w:rsidRPr="00097689">
        <w:t>the MRFC shall:</w:t>
      </w:r>
    </w:p>
    <w:p w14:paraId="3AB8F5FB" w14:textId="1D7B293C" w:rsidR="0098697A" w:rsidRPr="00097689" w:rsidRDefault="0098697A" w:rsidP="0098697A">
      <w:pPr>
        <w:pStyle w:val="B10"/>
      </w:pPr>
      <w:r w:rsidRPr="00097689">
        <w:t>-</w:t>
      </w:r>
      <w:r w:rsidRPr="00097689">
        <w:tab/>
        <w:t>act as an end point for ECN;</w:t>
      </w:r>
    </w:p>
    <w:p w14:paraId="64C1667D" w14:textId="643DD755" w:rsidR="0098697A" w:rsidRPr="00097689" w:rsidRDefault="0098697A" w:rsidP="0098697A">
      <w:pPr>
        <w:pStyle w:val="B10"/>
      </w:pPr>
      <w:r w:rsidRPr="00097689">
        <w:t>-</w:t>
      </w:r>
      <w:r w:rsidRPr="00097689">
        <w:tab/>
        <w:t xml:space="preserve">return a SDP Answer according to 3GPP </w:t>
      </w:r>
      <w:r w:rsidR="001C1FBD" w:rsidRPr="00097689">
        <w:t>TS</w:t>
      </w:r>
      <w:r w:rsidR="001C1FBD">
        <w:t> </w:t>
      </w:r>
      <w:r w:rsidR="001C1FBD" w:rsidRPr="00097689">
        <w:t>2</w:t>
      </w:r>
      <w:r w:rsidRPr="00097689">
        <w:t>6.114</w:t>
      </w:r>
      <w:r w:rsidR="001C1FBD">
        <w:t> </w:t>
      </w:r>
      <w:r w:rsidR="001C1FBD" w:rsidRPr="00097689">
        <w:t>[</w:t>
      </w:r>
      <w:r w:rsidRPr="00097689">
        <w:t>23] and the capabilities of the MRFP, containing the "a=ecn-capable-rtp" attribute; and</w:t>
      </w:r>
    </w:p>
    <w:p w14:paraId="6ACF78F6" w14:textId="32355DF2" w:rsidR="001C1FBD" w:rsidRPr="00097689" w:rsidRDefault="0098697A" w:rsidP="0098697A">
      <w:pPr>
        <w:pStyle w:val="B10"/>
      </w:pPr>
      <w:r w:rsidRPr="00097689">
        <w:t>-</w:t>
      </w:r>
      <w:r w:rsidRPr="00097689">
        <w:tab/>
        <w:t xml:space="preserve">indicate to the MRFP that it shall apply the ECN procedures (according to 3GPP </w:t>
      </w:r>
      <w:r w:rsidR="001C1FBD" w:rsidRPr="00097689">
        <w:t>TS</w:t>
      </w:r>
      <w:r w:rsidR="001C1FBD">
        <w:t> </w:t>
      </w:r>
      <w:r w:rsidR="001C1FBD" w:rsidRPr="00097689">
        <w:t>2</w:t>
      </w:r>
      <w:r w:rsidRPr="00097689">
        <w:t>6.114</w:t>
      </w:r>
      <w:r w:rsidR="001C1FBD">
        <w:t> </w:t>
      </w:r>
      <w:r w:rsidR="001C1FBD" w:rsidRPr="00097689">
        <w:t>[</w:t>
      </w:r>
      <w:r w:rsidRPr="00097689">
        <w:t>23]) and act as an ECT endpoint.</w:t>
      </w:r>
    </w:p>
    <w:p w14:paraId="25756D2C" w14:textId="3460768B" w:rsidR="0098697A" w:rsidRPr="00097689" w:rsidRDefault="0098697A" w:rsidP="0098697A">
      <w:pPr>
        <w:pStyle w:val="NO"/>
      </w:pPr>
      <w:r w:rsidRPr="00097689">
        <w:t>NOTE:</w:t>
      </w:r>
      <w:r w:rsidRPr="00097689">
        <w:tab/>
        <w:t>ECN XR summary reports and RTCP AVPF ECN feedback message are not supported in this release.</w:t>
      </w:r>
    </w:p>
    <w:p w14:paraId="6C685EC0" w14:textId="25FDD5B3" w:rsidR="001C1FBD" w:rsidRPr="00097689" w:rsidRDefault="0098697A" w:rsidP="0098697A">
      <w:r w:rsidRPr="00097689">
        <w:t xml:space="preserve">When creating the SDP Offer the MRFC may initiate ECN negotiation (in accordance with 3GPP </w:t>
      </w:r>
      <w:r w:rsidR="001C1FBD" w:rsidRPr="00097689">
        <w:t>TS</w:t>
      </w:r>
      <w:r w:rsidR="001C1FBD">
        <w:t> </w:t>
      </w:r>
      <w:r w:rsidR="001C1FBD" w:rsidRPr="00097689">
        <w:t>2</w:t>
      </w:r>
      <w:r w:rsidRPr="00097689">
        <w:t>6.114</w:t>
      </w:r>
      <w:r w:rsidR="001C1FBD">
        <w:t> </w:t>
      </w:r>
      <w:r w:rsidR="001C1FBD" w:rsidRPr="00097689">
        <w:t>[</w:t>
      </w:r>
      <w:r w:rsidRPr="00097689">
        <w:t>23]), indicating the capabilities of the MRFP.</w:t>
      </w:r>
    </w:p>
    <w:p w14:paraId="722F571E" w14:textId="3E604BF3" w:rsidR="001C1FBD" w:rsidRPr="00097689" w:rsidRDefault="0098697A" w:rsidP="0098697A">
      <w:r w:rsidRPr="00097689">
        <w:t xml:space="preserve">If the MRFC receives the SDP Answer also containing ECN attributes (indicating successful ECN negotiation) then it shall indicate to the MRFP that it shall apply the ECN procedures (according to 3GPP </w:t>
      </w:r>
      <w:r w:rsidR="001C1FBD" w:rsidRPr="00097689">
        <w:t>TS</w:t>
      </w:r>
      <w:r w:rsidR="001C1FBD">
        <w:t> </w:t>
      </w:r>
      <w:r w:rsidR="001C1FBD" w:rsidRPr="00097689">
        <w:t>2</w:t>
      </w:r>
      <w:r w:rsidRPr="00097689">
        <w:t>6.114</w:t>
      </w:r>
      <w:r w:rsidR="001C1FBD">
        <w:t> </w:t>
      </w:r>
      <w:r w:rsidR="001C1FBD" w:rsidRPr="00097689">
        <w:t>[</w:t>
      </w:r>
      <w:r w:rsidRPr="00097689">
        <w:t>23]) and act as an ECT endpoint.</w:t>
      </w:r>
    </w:p>
    <w:p w14:paraId="25375274" w14:textId="1D2E166F" w:rsidR="0098697A" w:rsidRPr="00097689" w:rsidRDefault="0098697A" w:rsidP="0098697A">
      <w:r w:rsidRPr="00097689">
        <w:t>The following ECN parameters are preconfigured in the MRFP:</w:t>
      </w:r>
    </w:p>
    <w:p w14:paraId="5662FCB0" w14:textId="77777777" w:rsidR="0098697A" w:rsidRPr="00097689" w:rsidRDefault="0098697A" w:rsidP="0098697A">
      <w:pPr>
        <w:pStyle w:val="B10"/>
      </w:pPr>
      <w:r w:rsidRPr="00097689">
        <w:t>-</w:t>
      </w:r>
      <w:r w:rsidRPr="00097689">
        <w:tab/>
        <w:t>Initialisation = "leap";</w:t>
      </w:r>
    </w:p>
    <w:p w14:paraId="2E84CFE5" w14:textId="77777777" w:rsidR="0098697A" w:rsidRPr="00097689" w:rsidRDefault="0098697A" w:rsidP="0098697A">
      <w:pPr>
        <w:pStyle w:val="B10"/>
      </w:pPr>
      <w:r w:rsidRPr="00097689">
        <w:t>-</w:t>
      </w:r>
      <w:r w:rsidRPr="00097689">
        <w:tab/>
        <w:t>Mode = "setread";</w:t>
      </w:r>
    </w:p>
    <w:p w14:paraId="38284382" w14:textId="77777777" w:rsidR="0098697A" w:rsidRPr="00097689" w:rsidRDefault="0098697A" w:rsidP="0098697A">
      <w:pPr>
        <w:pStyle w:val="B10"/>
      </w:pPr>
      <w:r w:rsidRPr="00097689">
        <w:t>-</w:t>
      </w:r>
      <w:r w:rsidRPr="00097689">
        <w:tab/>
        <w:t>ECT Marking  = ECT-0;</w:t>
      </w:r>
    </w:p>
    <w:p w14:paraId="7BB2985B" w14:textId="77777777" w:rsidR="0098697A" w:rsidRPr="00097689" w:rsidRDefault="0098697A" w:rsidP="0098697A">
      <w:pPr>
        <w:pStyle w:val="B10"/>
      </w:pPr>
      <w:r w:rsidRPr="00097689">
        <w:t>-</w:t>
      </w:r>
      <w:r w:rsidRPr="00097689">
        <w:tab/>
        <w:t>Feedback is via Application Specific Adaptation Requests (i.e. Receiver Driven Congestion Control).</w:t>
      </w:r>
    </w:p>
    <w:p w14:paraId="0D8BDBDD" w14:textId="77777777" w:rsidR="0098697A" w:rsidRPr="00097689" w:rsidRDefault="0098697A" w:rsidP="0098697A">
      <w:r w:rsidRPr="00097689">
        <w:t>The MRFP should not send RTCP XR ECN summary reports.</w:t>
      </w:r>
    </w:p>
    <w:p w14:paraId="497E6A0D" w14:textId="77777777" w:rsidR="0098697A" w:rsidRPr="00097689" w:rsidRDefault="0098697A" w:rsidP="0098697A">
      <w:r w:rsidRPr="00097689">
        <w:t>The procedure to configure the MRFP for ECN may be combined with any other procedure requesting media resource from the MRFP.</w:t>
      </w:r>
    </w:p>
    <w:p w14:paraId="11B75A7A" w14:textId="77777777" w:rsidR="0098697A" w:rsidRPr="00097689" w:rsidRDefault="0098697A" w:rsidP="0098697A">
      <w:pPr>
        <w:pStyle w:val="Heading4"/>
        <w:rPr>
          <w:rFonts w:eastAsia="Batang"/>
        </w:rPr>
      </w:pPr>
      <w:bookmarkStart w:id="376" w:name="_Toc485587543"/>
      <w:bookmarkStart w:id="377" w:name="_Toc67386496"/>
      <w:r w:rsidRPr="00097689">
        <w:rPr>
          <w:rFonts w:eastAsia="Batang"/>
        </w:rPr>
        <w:t>6.2.14.2</w:t>
      </w:r>
      <w:r w:rsidRPr="00097689">
        <w:tab/>
      </w:r>
      <w:r w:rsidRPr="00097689">
        <w:rPr>
          <w:rFonts w:eastAsia="Batang"/>
        </w:rPr>
        <w:t>Message sequence chart, Request ECN</w:t>
      </w:r>
      <w:bookmarkEnd w:id="376"/>
      <w:bookmarkEnd w:id="377"/>
    </w:p>
    <w:p w14:paraId="62D787F4" w14:textId="77777777" w:rsidR="001C1FBD" w:rsidRPr="00097689" w:rsidRDefault="0098697A" w:rsidP="0098697A">
      <w:r w:rsidRPr="00097689">
        <w:t xml:space="preserve">Figure </w:t>
      </w:r>
      <w:r w:rsidRPr="00097689">
        <w:rPr>
          <w:lang w:eastAsia="zh-CN"/>
        </w:rPr>
        <w:t>6.2.14.2.1</w:t>
      </w:r>
      <w:r w:rsidRPr="00097689">
        <w:t xml:space="preserve"> shows the message sequence chart</w:t>
      </w:r>
      <w:r w:rsidRPr="00097689">
        <w:rPr>
          <w:lang w:eastAsia="zh-CN"/>
        </w:rPr>
        <w:t xml:space="preserve"> example</w:t>
      </w:r>
      <w:r w:rsidRPr="00097689">
        <w:t xml:space="preserve"> for </w:t>
      </w:r>
      <w:r w:rsidRPr="00097689">
        <w:rPr>
          <w:lang w:eastAsia="zh-CN"/>
        </w:rPr>
        <w:t>requesting Explicit Congestion Notification.</w:t>
      </w:r>
    </w:p>
    <w:p w14:paraId="7EED508C" w14:textId="01877B41" w:rsidR="0098697A" w:rsidRPr="00097689" w:rsidRDefault="0098697A" w:rsidP="0098697A"/>
    <w:p w14:paraId="713814A6" w14:textId="77777777" w:rsidR="0098697A" w:rsidRPr="00097689" w:rsidRDefault="0098697A" w:rsidP="0098697A">
      <w:pPr>
        <w:pStyle w:val="TH"/>
      </w:pPr>
      <w:r w:rsidRPr="00097689">
        <w:object w:dxaOrig="8062" w:dyaOrig="4039" w14:anchorId="5C941D37">
          <v:shape id="_x0000_i1075" type="#_x0000_t75" style="width:363.2pt;height:182.4pt" o:ole="">
            <v:imagedata r:id="rId82" o:title=""/>
          </v:shape>
          <o:OLEObject Type="Embed" ProgID="Visio.Drawing.11" ShapeID="_x0000_i1075" DrawAspect="Content" ObjectID="_1677999374" r:id="rId83"/>
        </w:object>
      </w:r>
    </w:p>
    <w:p w14:paraId="0F7D2602" w14:textId="77777777" w:rsidR="0098697A" w:rsidRPr="00097689" w:rsidRDefault="0098697A" w:rsidP="0098697A">
      <w:pPr>
        <w:pStyle w:val="TF"/>
        <w:rPr>
          <w:lang w:eastAsia="zh-CN"/>
        </w:rPr>
      </w:pPr>
      <w:r w:rsidRPr="00097689">
        <w:t>Figure 6.2.14.2.1: Procedure to Request ECN</w:t>
      </w:r>
    </w:p>
    <w:p w14:paraId="4F27DE63" w14:textId="5137D097" w:rsidR="0098697A" w:rsidRPr="00097689" w:rsidRDefault="0098697A" w:rsidP="0098697A">
      <w:r w:rsidRPr="00097689">
        <w:t xml:space="preserve">Upon receipt of a request to apply Explicit Congestion Notification the MRFP shall set the ECN field of the IP header in accordance with 3GPP </w:t>
      </w:r>
      <w:r w:rsidR="001C1FBD" w:rsidRPr="00097689">
        <w:t>TS</w:t>
      </w:r>
      <w:r w:rsidR="001C1FBD">
        <w:t> </w:t>
      </w:r>
      <w:r w:rsidR="001C1FBD" w:rsidRPr="00097689">
        <w:t>2</w:t>
      </w:r>
      <w:r w:rsidRPr="00097689">
        <w:t>6.114</w:t>
      </w:r>
      <w:r w:rsidR="001C1FBD">
        <w:t> </w:t>
      </w:r>
      <w:r w:rsidR="001C1FBD" w:rsidRPr="00097689">
        <w:t>[</w:t>
      </w:r>
      <w:r w:rsidRPr="00097689">
        <w:t>23] when sending any data packets.</w:t>
      </w:r>
    </w:p>
    <w:p w14:paraId="478B56A1" w14:textId="0745A4C6" w:rsidR="0098697A" w:rsidRPr="00097689" w:rsidRDefault="0098697A" w:rsidP="0098697A">
      <w:r w:rsidRPr="00097689">
        <w:t xml:space="preserve">Upon receipt of any IP headers indicating Congestion Experienced (ECN-CE) the MRFP shall trigger rate adaptation in accordance with 3GPP </w:t>
      </w:r>
      <w:r w:rsidR="001C1FBD" w:rsidRPr="00097689">
        <w:t>TS</w:t>
      </w:r>
      <w:r w:rsidR="001C1FBD">
        <w:t> </w:t>
      </w:r>
      <w:r w:rsidR="001C1FBD" w:rsidRPr="00097689">
        <w:t>2</w:t>
      </w:r>
      <w:r w:rsidRPr="00097689">
        <w:t>6.114</w:t>
      </w:r>
      <w:r w:rsidR="001C1FBD">
        <w:t> </w:t>
      </w:r>
      <w:r w:rsidR="001C1FBD" w:rsidRPr="00097689">
        <w:t>[</w:t>
      </w:r>
      <w:r w:rsidRPr="00097689">
        <w:t>23].</w:t>
      </w:r>
    </w:p>
    <w:p w14:paraId="47873016" w14:textId="77777777" w:rsidR="0098697A" w:rsidRPr="00097689" w:rsidRDefault="0098697A" w:rsidP="0098697A">
      <w:pPr>
        <w:pStyle w:val="Heading4"/>
        <w:rPr>
          <w:rFonts w:eastAsia="Batang"/>
        </w:rPr>
      </w:pPr>
      <w:bookmarkStart w:id="378" w:name="_Toc485587544"/>
      <w:bookmarkStart w:id="379" w:name="_Toc67386497"/>
      <w:r w:rsidRPr="00097689">
        <w:rPr>
          <w:rFonts w:eastAsia="Batang"/>
        </w:rPr>
        <w:t>6.2.14.3</w:t>
      </w:r>
      <w:r w:rsidRPr="00097689">
        <w:tab/>
      </w:r>
      <w:r w:rsidRPr="00097689">
        <w:rPr>
          <w:rFonts w:eastAsia="Batang"/>
        </w:rPr>
        <w:t>Message sequence chart, Report ECN Failure Event</w:t>
      </w:r>
      <w:bookmarkEnd w:id="378"/>
      <w:bookmarkEnd w:id="379"/>
    </w:p>
    <w:p w14:paraId="47EFCA14" w14:textId="77777777" w:rsidR="001C1FBD" w:rsidRPr="00097689" w:rsidRDefault="0098697A" w:rsidP="0098697A">
      <w:r w:rsidRPr="00097689">
        <w:t xml:space="preserve">Figure </w:t>
      </w:r>
      <w:r w:rsidRPr="00097689">
        <w:rPr>
          <w:lang w:eastAsia="zh-CN"/>
        </w:rPr>
        <w:t>6.2.14.3.1</w:t>
      </w:r>
      <w:r w:rsidRPr="00097689">
        <w:t xml:space="preserve"> shows the message sequence chart</w:t>
      </w:r>
      <w:r w:rsidRPr="00097689">
        <w:rPr>
          <w:lang w:eastAsia="zh-CN"/>
        </w:rPr>
        <w:t xml:space="preserve"> example</w:t>
      </w:r>
      <w:r w:rsidRPr="00097689">
        <w:t xml:space="preserve"> for </w:t>
      </w:r>
      <w:r w:rsidRPr="00097689">
        <w:rPr>
          <w:lang w:eastAsia="zh-CN"/>
        </w:rPr>
        <w:t>ECN Failure Event.</w:t>
      </w:r>
    </w:p>
    <w:p w14:paraId="1C004ADB" w14:textId="552848BE" w:rsidR="0098697A" w:rsidRPr="00097689" w:rsidRDefault="0098697A" w:rsidP="0098697A"/>
    <w:p w14:paraId="52447EF0" w14:textId="77777777" w:rsidR="0098697A" w:rsidRPr="00097689" w:rsidRDefault="0098697A" w:rsidP="0098697A">
      <w:pPr>
        <w:pStyle w:val="TH"/>
      </w:pPr>
      <w:r w:rsidRPr="00097689">
        <w:object w:dxaOrig="7982" w:dyaOrig="4050" w14:anchorId="39319FFF">
          <v:shape id="_x0000_i1076" type="#_x0000_t75" style="width:359.2pt;height:182.4pt" o:ole="">
            <v:imagedata r:id="rId84" o:title=""/>
          </v:shape>
          <o:OLEObject Type="Embed" ProgID="Visio.Drawing.11" ShapeID="_x0000_i1076" DrawAspect="Content" ObjectID="_1677999375" r:id="rId85"/>
        </w:object>
      </w:r>
    </w:p>
    <w:p w14:paraId="28C68CB0" w14:textId="77777777" w:rsidR="0098697A" w:rsidRPr="00097689" w:rsidRDefault="0098697A" w:rsidP="0098697A">
      <w:pPr>
        <w:pStyle w:val="TF"/>
        <w:rPr>
          <w:lang w:eastAsia="zh-CN"/>
        </w:rPr>
      </w:pPr>
      <w:r w:rsidRPr="00097689">
        <w:t>Figure 6.2.14.3.1: Procedure to Report ECN Failure</w:t>
      </w:r>
    </w:p>
    <w:p w14:paraId="64100B0F" w14:textId="77777777" w:rsidR="0098697A" w:rsidRPr="00097689" w:rsidRDefault="0098697A" w:rsidP="0098697A">
      <w:r w:rsidRPr="00097689">
        <w:t>When the MRFC receives a Notification indicating that an error has occurred it may trigger a new SDP offer to remove ECN.</w:t>
      </w:r>
    </w:p>
    <w:p w14:paraId="56853775" w14:textId="77777777" w:rsidR="0098697A" w:rsidRPr="00097689" w:rsidRDefault="0098697A" w:rsidP="0098697A">
      <w:pPr>
        <w:pStyle w:val="Heading3"/>
      </w:pPr>
      <w:bookmarkStart w:id="380" w:name="_Toc485587545"/>
      <w:bookmarkStart w:id="381" w:name="_Toc67386498"/>
      <w:r w:rsidRPr="00097689">
        <w:t>6.2.15</w:t>
      </w:r>
      <w:r w:rsidRPr="00097689">
        <w:tab/>
        <w:t>Multimedia Priority Service Congestion Control Procedures</w:t>
      </w:r>
      <w:bookmarkEnd w:id="380"/>
      <w:bookmarkEnd w:id="381"/>
    </w:p>
    <w:p w14:paraId="4FAD6AC1" w14:textId="77777777" w:rsidR="0098697A" w:rsidRPr="00097689" w:rsidRDefault="0098697A" w:rsidP="0098697A">
      <w:pPr>
        <w:pStyle w:val="Heading4"/>
      </w:pPr>
      <w:bookmarkStart w:id="382" w:name="_Toc485587546"/>
      <w:bookmarkStart w:id="383" w:name="_Toc67386499"/>
      <w:r w:rsidRPr="00097689">
        <w:t>6.2.15.1</w:t>
      </w:r>
      <w:r w:rsidRPr="00097689">
        <w:tab/>
        <w:t>General</w:t>
      </w:r>
      <w:bookmarkEnd w:id="382"/>
      <w:bookmarkEnd w:id="383"/>
    </w:p>
    <w:p w14:paraId="4AE5537E" w14:textId="77777777" w:rsidR="0098697A" w:rsidRPr="00097689" w:rsidRDefault="0098697A" w:rsidP="0098697A">
      <w:pPr>
        <w:rPr>
          <w:lang w:eastAsia="ko-KR"/>
        </w:rPr>
      </w:pPr>
      <w:r w:rsidRPr="00097689">
        <w:t xml:space="preserve">The MRFC and MRFP may support the priority treatment of a call/session identified as an MPS call/session. </w:t>
      </w:r>
      <w:r w:rsidRPr="00097689">
        <w:rPr>
          <w:lang w:eastAsia="ko-KR"/>
        </w:rPr>
        <w:t xml:space="preserve">This clause describes the Mp signalling procedures and their interactions with SIP signalling in the control plane and with user plane procedures to support the requirements for MPS. These Mp signalling procedures may or may not apply </w:t>
      </w:r>
      <w:r w:rsidRPr="00097689">
        <w:rPr>
          <w:lang w:eastAsia="ko-KR"/>
        </w:rPr>
        <w:lastRenderedPageBreak/>
        <w:t>depending on the network configuration (e.g. whether the MRFP is shared by multiple MRFCs or whether the MRFC controls multiple MRFPs for a given route – Media Gateway Group).</w:t>
      </w:r>
    </w:p>
    <w:p w14:paraId="5AC0D965" w14:textId="2AB51F89" w:rsidR="0098697A" w:rsidRPr="00097689" w:rsidRDefault="0098697A" w:rsidP="0098697A">
      <w:pPr>
        <w:rPr>
          <w:lang w:eastAsia="ko-KR"/>
        </w:rPr>
      </w:pPr>
      <w:r w:rsidRPr="00097689">
        <w:rPr>
          <w:lang w:eastAsia="ko-KR"/>
        </w:rPr>
        <w:t>The MRFC can receive a SIP INVITE with MPS priority information (see 3GPP</w:t>
      </w:r>
      <w:r w:rsidRPr="00097689">
        <w:t> </w:t>
      </w:r>
      <w:r w:rsidRPr="00097689">
        <w:rPr>
          <w:lang w:eastAsia="ko-KR"/>
        </w:rPr>
        <w:t>TS</w:t>
      </w:r>
      <w:r w:rsidRPr="00097689">
        <w:t> </w:t>
      </w:r>
      <w:r w:rsidRPr="00097689">
        <w:rPr>
          <w:lang w:eastAsia="ko-KR"/>
        </w:rPr>
        <w:t>23.228</w:t>
      </w:r>
      <w:r w:rsidRPr="00097689">
        <w:t> </w:t>
      </w:r>
      <w:r w:rsidRPr="00097689">
        <w:rPr>
          <w:lang w:eastAsia="ko-KR"/>
        </w:rPr>
        <w:t xml:space="preserve">[1], </w:t>
      </w:r>
      <w:r w:rsidR="001C1FBD">
        <w:rPr>
          <w:lang w:eastAsia="ko-KR"/>
        </w:rPr>
        <w:t>clause </w:t>
      </w:r>
      <w:r w:rsidR="001C1FBD" w:rsidRPr="00097689">
        <w:rPr>
          <w:lang w:eastAsia="ko-KR"/>
        </w:rPr>
        <w:t>5</w:t>
      </w:r>
      <w:r w:rsidRPr="00097689">
        <w:rPr>
          <w:lang w:eastAsia="ko-KR"/>
        </w:rPr>
        <w:t>.21).</w:t>
      </w:r>
    </w:p>
    <w:p w14:paraId="3360E29D" w14:textId="77777777" w:rsidR="0098697A" w:rsidRPr="00097689" w:rsidRDefault="0098697A" w:rsidP="0098697A">
      <w:pPr>
        <w:pStyle w:val="Heading4"/>
      </w:pPr>
      <w:bookmarkStart w:id="384" w:name="_Toc485587547"/>
      <w:bookmarkStart w:id="385" w:name="_Toc67386500"/>
      <w:r w:rsidRPr="00097689">
        <w:t>6.2.15.2</w:t>
      </w:r>
      <w:r w:rsidRPr="00097689">
        <w:tab/>
        <w:t>MRFP Resource Congestion in ADD response, request is queued</w:t>
      </w:r>
      <w:bookmarkEnd w:id="384"/>
      <w:bookmarkEnd w:id="385"/>
    </w:p>
    <w:p w14:paraId="26E28298" w14:textId="77777777" w:rsidR="0098697A" w:rsidRPr="00097689" w:rsidRDefault="0098697A" w:rsidP="0098697A">
      <w:pPr>
        <w:rPr>
          <w:lang w:eastAsia="zh-CN"/>
        </w:rPr>
      </w:pPr>
      <w:r w:rsidRPr="00097689">
        <w:t xml:space="preserve">If the MRFC requests a resource via the </w:t>
      </w:r>
      <w:r w:rsidRPr="00097689">
        <w:rPr>
          <w:lang w:eastAsia="zh-CN"/>
        </w:rPr>
        <w:t xml:space="preserve">Reserve and Configure IMS Resources </w:t>
      </w:r>
      <w:r w:rsidRPr="00097689">
        <w:t xml:space="preserve">procedure </w:t>
      </w:r>
      <w:r w:rsidRPr="00097689">
        <w:rPr>
          <w:lang w:eastAsia="zh-CN"/>
        </w:rPr>
        <w:t>or Reserve IMS Resources procedure and receives an error indicating that the requested resource could not be seized (e.g. H.248 error code  #510 "insufficient resources") and the MRFC does not have an alternative MRFP through which it can route the call</w:t>
      </w:r>
      <w:r w:rsidRPr="00097689">
        <w:t>/session,</w:t>
      </w:r>
      <w:r w:rsidRPr="00097689">
        <w:rPr>
          <w:lang w:eastAsia="zh-CN"/>
        </w:rPr>
        <w:t xml:space="preserve"> the MRFC queues the priority call/session and gives it priority over any further Reserve and Configure IMS Resources or Reserve IMS Resources procedures for lower priority calls/sessions towards this MRFP until the requested resource for this queued call/session is successfully seized. The example sequence is shown in Figure</w:t>
      </w:r>
      <w:r w:rsidRPr="00097689">
        <w:t> </w:t>
      </w:r>
      <w:r w:rsidRPr="00097689">
        <w:rPr>
          <w:lang w:eastAsia="zh-CN"/>
        </w:rPr>
        <w:t>6.2.15.2.1.</w:t>
      </w:r>
    </w:p>
    <w:p w14:paraId="5AB8C7BA" w14:textId="77777777" w:rsidR="0098697A" w:rsidRPr="00097689" w:rsidRDefault="0098697A" w:rsidP="0098697A">
      <w:pPr>
        <w:pStyle w:val="TH"/>
      </w:pPr>
      <w:r w:rsidRPr="00097689">
        <w:object w:dxaOrig="11129" w:dyaOrig="6027" w14:anchorId="3FD3CB62">
          <v:shape id="_x0000_i1077" type="#_x0000_t75" style="width:445.2pt;height:241.2pt" o:ole="">
            <v:imagedata r:id="rId86" o:title=""/>
          </v:shape>
          <o:OLEObject Type="Embed" ProgID="Visio.Drawing.11" ShapeID="_x0000_i1077" DrawAspect="Content" ObjectID="_1677999376" r:id="rId87"/>
        </w:object>
      </w:r>
    </w:p>
    <w:p w14:paraId="7DD3017C" w14:textId="77777777" w:rsidR="0098697A" w:rsidRPr="00097689" w:rsidRDefault="0098697A" w:rsidP="0098697A">
      <w:pPr>
        <w:pStyle w:val="TF"/>
      </w:pPr>
      <w:r w:rsidRPr="00097689">
        <w:t>Figure 6.2.15.2.1: Request to Reserve MPS priority call resources when MRFP is congested</w:t>
      </w:r>
    </w:p>
    <w:p w14:paraId="22ECE6DD" w14:textId="77777777" w:rsidR="0098697A" w:rsidRPr="00097689" w:rsidRDefault="0098697A" w:rsidP="0098697A">
      <w:pPr>
        <w:pStyle w:val="Heading4"/>
      </w:pPr>
      <w:bookmarkStart w:id="386" w:name="_Toc485587548"/>
      <w:bookmarkStart w:id="387" w:name="_Toc67386501"/>
      <w:r w:rsidRPr="00097689">
        <w:t>6.2.15.3</w:t>
      </w:r>
      <w:r w:rsidRPr="00097689">
        <w:tab/>
        <w:t>MRFP Resource Congestion in ADD response, MRFC seizes new MRFP</w:t>
      </w:r>
      <w:bookmarkEnd w:id="386"/>
      <w:bookmarkEnd w:id="387"/>
    </w:p>
    <w:p w14:paraId="756166A7" w14:textId="77777777" w:rsidR="0098697A" w:rsidRPr="00097689" w:rsidRDefault="0098697A" w:rsidP="0098697A">
      <w:pPr>
        <w:rPr>
          <w:lang w:eastAsia="zh-CN"/>
        </w:rPr>
      </w:pPr>
      <w:r w:rsidRPr="00097689">
        <w:t xml:space="preserve">If the MRFC requests a resource via the </w:t>
      </w:r>
      <w:r w:rsidRPr="00097689">
        <w:rPr>
          <w:lang w:eastAsia="zh-CN"/>
        </w:rPr>
        <w:t xml:space="preserve">Reserve and Configure IMS Resources </w:t>
      </w:r>
      <w:r w:rsidRPr="00097689">
        <w:t>procedure</w:t>
      </w:r>
      <w:r w:rsidRPr="00097689">
        <w:rPr>
          <w:lang w:eastAsia="zh-CN"/>
        </w:rPr>
        <w:t xml:space="preserve"> or Reserve IMS Resources procedure and receives an error indicating that the requested resources could not be seized due to congestion (e.g. H.248 error code  #510 "insufficient resources") and Media Gateway Groups are implemented </w:t>
      </w:r>
      <w:r w:rsidRPr="00097689">
        <w:t>the MRFC</w:t>
      </w:r>
      <w:r w:rsidRPr="00097689">
        <w:rPr>
          <w:lang w:eastAsia="zh-CN"/>
        </w:rPr>
        <w:t xml:space="preserve"> seizes a new MRFP from the same Media Gateway Group before resorting to any queuing of the priority call/session (as described in 6.2.15.2) to enable the MPS call/session to proceed as early as possible.</w:t>
      </w:r>
    </w:p>
    <w:p w14:paraId="34AC019D" w14:textId="77777777" w:rsidR="0098697A" w:rsidRPr="00097689" w:rsidRDefault="0098697A" w:rsidP="0098697A">
      <w:pPr>
        <w:pStyle w:val="Heading4"/>
      </w:pPr>
      <w:bookmarkStart w:id="388" w:name="_Toc485587549"/>
      <w:bookmarkStart w:id="389" w:name="_Toc67386502"/>
      <w:r w:rsidRPr="00097689">
        <w:t>6.2.15.4</w:t>
      </w:r>
      <w:r w:rsidRPr="00097689">
        <w:tab/>
        <w:t>MRFP Priority Resource Allocation</w:t>
      </w:r>
      <w:bookmarkEnd w:id="388"/>
      <w:bookmarkEnd w:id="389"/>
    </w:p>
    <w:p w14:paraId="41A58008" w14:textId="77777777" w:rsidR="001C1FBD" w:rsidRPr="00097689" w:rsidRDefault="0098697A" w:rsidP="0098697A">
      <w:pPr>
        <w:rPr>
          <w:lang w:eastAsia="zh-CN"/>
        </w:rPr>
      </w:pPr>
      <w:r w:rsidRPr="00097689">
        <w:t xml:space="preserve">If the MRFP supports the Priority information (determined through provisioning or package profile), the MRFC requests a resource via the </w:t>
      </w:r>
      <w:r w:rsidRPr="00097689">
        <w:rPr>
          <w:lang w:eastAsia="zh-CN"/>
        </w:rPr>
        <w:t xml:space="preserve">Reserve and Configure IMS Resources </w:t>
      </w:r>
      <w:r w:rsidRPr="00097689">
        <w:t xml:space="preserve">procedure </w:t>
      </w:r>
      <w:r w:rsidRPr="00097689">
        <w:rPr>
          <w:lang w:eastAsia="zh-CN"/>
        </w:rPr>
        <w:t xml:space="preserve">or Reserve IMS Resources </w:t>
      </w:r>
      <w:r w:rsidRPr="00097689">
        <w:t>p</w:t>
      </w:r>
      <w:r w:rsidRPr="00097689">
        <w:rPr>
          <w:lang w:eastAsia="zh-CN"/>
        </w:rPr>
        <w:t>rocedure and includes the Priority information. The MRFP may then provide priority allocation of resources once a congestion threshold is reached.</w:t>
      </w:r>
      <w:bookmarkStart w:id="390" w:name="OLE_LINK4"/>
      <w:bookmarkStart w:id="391" w:name="OLE_LINK5"/>
      <w:r w:rsidRPr="00097689">
        <w:rPr>
          <w:lang w:eastAsia="zh-CN"/>
        </w:rPr>
        <w:t xml:space="preserve"> </w:t>
      </w:r>
      <w:bookmarkEnd w:id="390"/>
      <w:bookmarkEnd w:id="391"/>
      <w:r w:rsidRPr="00097689">
        <w:rPr>
          <w:lang w:eastAsia="zh-CN"/>
        </w:rPr>
        <w:t>The example sequence is shown in Figure</w:t>
      </w:r>
      <w:r w:rsidRPr="00097689">
        <w:t> </w:t>
      </w:r>
      <w:r w:rsidRPr="00097689">
        <w:rPr>
          <w:lang w:eastAsia="zh-CN"/>
        </w:rPr>
        <w:t>6.2.15.4.1. If the MRFP is completely congested it shall indicate this to the MRFC as described in 6.2.15.2.</w:t>
      </w:r>
    </w:p>
    <w:p w14:paraId="751004CD" w14:textId="052D8A0D" w:rsidR="0098697A" w:rsidRPr="00097689" w:rsidRDefault="0098697A" w:rsidP="0098697A">
      <w:pPr>
        <w:pStyle w:val="TH"/>
      </w:pPr>
      <w:r w:rsidRPr="00097689">
        <w:object w:dxaOrig="10988" w:dyaOrig="3476" w14:anchorId="3B2E4EF6">
          <v:shape id="_x0000_i1078" type="#_x0000_t75" style="width:439.6pt;height:139.2pt" o:ole="">
            <v:imagedata r:id="rId88" o:title=""/>
          </v:shape>
          <o:OLEObject Type="Embed" ProgID="Visio.Drawing.11" ShapeID="_x0000_i1078" DrawAspect="Content" ObjectID="_1677999377" r:id="rId89"/>
        </w:object>
      </w:r>
    </w:p>
    <w:p w14:paraId="02952BA1" w14:textId="77777777" w:rsidR="0098697A" w:rsidRPr="00097689" w:rsidRDefault="0098697A" w:rsidP="0098697A">
      <w:pPr>
        <w:pStyle w:val="TF"/>
      </w:pPr>
      <w:r w:rsidRPr="00097689">
        <w:t>Figure 6.2.15.4.1: Request to reserve MPS priority call resources when MRFP is congested, priority resources are allocated</w:t>
      </w:r>
    </w:p>
    <w:p w14:paraId="2FB77C68" w14:textId="77777777" w:rsidR="0098697A" w:rsidRPr="00097689" w:rsidRDefault="0098697A" w:rsidP="0098697A">
      <w:pPr>
        <w:pStyle w:val="Heading4"/>
      </w:pPr>
      <w:bookmarkStart w:id="392" w:name="_Toc485587550"/>
      <w:bookmarkStart w:id="393" w:name="_Toc67386503"/>
      <w:r w:rsidRPr="00097689">
        <w:t>6.2.15.5</w:t>
      </w:r>
      <w:r w:rsidRPr="00097689">
        <w:tab/>
        <w:t>MRFP Priority User Data marking</w:t>
      </w:r>
      <w:bookmarkEnd w:id="392"/>
      <w:bookmarkEnd w:id="393"/>
    </w:p>
    <w:p w14:paraId="2D2C6F1C" w14:textId="77777777" w:rsidR="0098697A" w:rsidRPr="00097689" w:rsidRDefault="0098697A" w:rsidP="0098697A">
      <w:pPr>
        <w:rPr>
          <w:lang w:eastAsia="zh-CN"/>
        </w:rPr>
      </w:pPr>
      <w:r w:rsidRPr="00097689">
        <w:t xml:space="preserve">The MRFC may request the streams associated to an MPS call/session to be marked with certain priority code point. The MRFP shall then mark each IP packet header accordingly. </w:t>
      </w:r>
      <w:r w:rsidRPr="00097689">
        <w:rPr>
          <w:lang w:eastAsia="zh-CN"/>
        </w:rPr>
        <w:t>The example sequence is shown in Figure</w:t>
      </w:r>
      <w:r w:rsidRPr="00097689">
        <w:t> </w:t>
      </w:r>
      <w:r w:rsidRPr="00097689">
        <w:rPr>
          <w:lang w:eastAsia="zh-CN"/>
        </w:rPr>
        <w:t>6.2.15.5.1.</w:t>
      </w:r>
    </w:p>
    <w:p w14:paraId="1CAF6109" w14:textId="77777777" w:rsidR="0098697A" w:rsidRPr="00097689" w:rsidRDefault="0098697A" w:rsidP="0098697A">
      <w:pPr>
        <w:pStyle w:val="TH"/>
      </w:pPr>
      <w:r w:rsidRPr="00097689">
        <w:object w:dxaOrig="10988" w:dyaOrig="3476" w14:anchorId="7A97FD78">
          <v:shape id="_x0000_i1079" type="#_x0000_t75" style="width:439.6pt;height:139.2pt" o:ole="">
            <v:imagedata r:id="rId90" o:title=""/>
          </v:shape>
          <o:OLEObject Type="Embed" ProgID="Visio.Drawing.11" ShapeID="_x0000_i1079" DrawAspect="Content" ObjectID="_1677999378" r:id="rId91"/>
        </w:object>
      </w:r>
    </w:p>
    <w:p w14:paraId="0F2A6446" w14:textId="77777777" w:rsidR="0098697A" w:rsidRPr="00097689" w:rsidRDefault="0098697A" w:rsidP="0098697A">
      <w:pPr>
        <w:pStyle w:val="TF"/>
      </w:pPr>
      <w:r w:rsidRPr="00097689">
        <w:t>Figure 6.2.15.5.1: Request to reserve IMS resources and apply DSCP marking for MPS</w:t>
      </w:r>
    </w:p>
    <w:p w14:paraId="68558846" w14:textId="77777777" w:rsidR="0098697A" w:rsidRPr="00097689" w:rsidRDefault="0098697A" w:rsidP="0098697A">
      <w:r w:rsidRPr="00097689">
        <w:t>The MRFP may also provide priority allocation for resources requested via a subsequent Configure IMS Resources procedure not including Priority information if the related context has been marked with priority information during the Reserve IMS Resources procedure or Reserve and Configure IMS Resources procedure.</w:t>
      </w:r>
    </w:p>
    <w:p w14:paraId="3459E422" w14:textId="77777777" w:rsidR="0098697A" w:rsidRPr="00097689" w:rsidRDefault="0098697A" w:rsidP="0098697A">
      <w:pPr>
        <w:pStyle w:val="Heading3"/>
      </w:pPr>
      <w:bookmarkStart w:id="394" w:name="_Toc485587551"/>
      <w:bookmarkStart w:id="395" w:name="_Toc67386504"/>
      <w:r w:rsidRPr="00097689">
        <w:t>6.2.16</w:t>
      </w:r>
      <w:r w:rsidRPr="00097689">
        <w:tab/>
        <w:t>Coordination of Video Orientation</w:t>
      </w:r>
      <w:bookmarkEnd w:id="394"/>
      <w:bookmarkEnd w:id="395"/>
    </w:p>
    <w:p w14:paraId="7791CC1B" w14:textId="77777777" w:rsidR="0098697A" w:rsidRPr="00097689" w:rsidRDefault="0098697A" w:rsidP="0098697A">
      <w:r w:rsidRPr="00097689">
        <w:t>Figure </w:t>
      </w:r>
      <w:r w:rsidRPr="00097689">
        <w:rPr>
          <w:lang w:eastAsia="zh-CN"/>
        </w:rPr>
        <w:t>6.2.16.1</w:t>
      </w:r>
      <w:r w:rsidRPr="00097689">
        <w:t xml:space="preserve"> shows the message sequence chart</w:t>
      </w:r>
      <w:r w:rsidRPr="00097689">
        <w:rPr>
          <w:lang w:eastAsia="zh-CN"/>
        </w:rPr>
        <w:t xml:space="preserve"> example</w:t>
      </w:r>
      <w:r w:rsidRPr="00097689">
        <w:t xml:space="preserve"> for </w:t>
      </w:r>
      <w:r w:rsidRPr="00097689">
        <w:rPr>
          <w:lang w:eastAsia="zh-CN"/>
        </w:rPr>
        <w:t xml:space="preserve">indicating extended RTP header for </w:t>
      </w:r>
      <w:r w:rsidRPr="00097689">
        <w:t>the Coordination of Video Orientation (CVO)</w:t>
      </w:r>
      <w:r w:rsidRPr="00097689">
        <w:rPr>
          <w:lang w:eastAsia="zh-CN"/>
        </w:rPr>
        <w:t>.</w:t>
      </w:r>
    </w:p>
    <w:p w14:paraId="2F502D42" w14:textId="77777777" w:rsidR="0098697A" w:rsidRPr="00097689" w:rsidRDefault="0098697A" w:rsidP="0098697A">
      <w:pPr>
        <w:pStyle w:val="TH"/>
      </w:pPr>
      <w:r w:rsidRPr="00097689">
        <w:object w:dxaOrig="9328" w:dyaOrig="4049" w14:anchorId="33E3D716">
          <v:shape id="_x0000_i1080" type="#_x0000_t75" style="width:419.6pt;height:182.4pt" o:ole="">
            <v:imagedata r:id="rId92" o:title=""/>
          </v:shape>
          <o:OLEObject Type="Embed" ProgID="Visio.Drawing.11" ShapeID="_x0000_i1080" DrawAspect="Content" ObjectID="_1677999379" r:id="rId93"/>
        </w:object>
      </w:r>
    </w:p>
    <w:p w14:paraId="31E503C9" w14:textId="77777777" w:rsidR="0098697A" w:rsidRPr="00097689" w:rsidRDefault="0098697A" w:rsidP="0098697A">
      <w:pPr>
        <w:pStyle w:val="TF"/>
      </w:pPr>
      <w:r w:rsidRPr="00097689">
        <w:rPr>
          <w:lang w:eastAsia="ja-JP"/>
        </w:rPr>
        <w:t>Figure 6.2.16.1: Procedure to indicate RTP extension header for CVO</w:t>
      </w:r>
    </w:p>
    <w:p w14:paraId="39CF0272" w14:textId="77777777" w:rsidR="0098697A" w:rsidRPr="00097689" w:rsidRDefault="0098697A" w:rsidP="0098697A">
      <w:pPr>
        <w:rPr>
          <w:lang w:eastAsia="ja-JP"/>
        </w:rPr>
      </w:pPr>
      <w:r w:rsidRPr="00097689">
        <w:t xml:space="preserve">When the MRFC requests the IMS resources from the MRFP, the MRFC may optionally </w:t>
      </w:r>
      <w:r w:rsidRPr="00097689">
        <w:rPr>
          <w:lang w:eastAsia="ja-JP"/>
        </w:rPr>
        <w:t>request the MRFP to support the RTP header extension capability as defined in IETF RFC 5285 [27].</w:t>
      </w:r>
    </w:p>
    <w:p w14:paraId="559DB3BE" w14:textId="77777777" w:rsidR="0098697A" w:rsidRPr="00097689" w:rsidRDefault="0098697A" w:rsidP="0098697A">
      <w:pPr>
        <w:pStyle w:val="Heading3"/>
      </w:pPr>
      <w:bookmarkStart w:id="396" w:name="_Toc485587552"/>
      <w:bookmarkStart w:id="397" w:name="_Toc67386505"/>
      <w:r w:rsidRPr="00097689">
        <w:t>6.2.17</w:t>
      </w:r>
      <w:r w:rsidRPr="00097689">
        <w:tab/>
        <w:t>Support of generic image attributes</w:t>
      </w:r>
      <w:bookmarkEnd w:id="396"/>
      <w:bookmarkEnd w:id="397"/>
    </w:p>
    <w:p w14:paraId="1E05622F" w14:textId="77777777" w:rsidR="0098697A" w:rsidRPr="00097689" w:rsidRDefault="0098697A" w:rsidP="0098697A">
      <w:pPr>
        <w:pStyle w:val="Heading4"/>
      </w:pPr>
      <w:bookmarkStart w:id="398" w:name="_Toc485587553"/>
      <w:bookmarkStart w:id="399" w:name="_Toc67386506"/>
      <w:r w:rsidRPr="00097689">
        <w:t>6.2.17.1</w:t>
      </w:r>
      <w:r w:rsidRPr="00097689">
        <w:tab/>
        <w:t>General</w:t>
      </w:r>
      <w:bookmarkEnd w:id="398"/>
      <w:bookmarkEnd w:id="399"/>
    </w:p>
    <w:p w14:paraId="04B7EC09" w14:textId="77777777" w:rsidR="001C1FBD" w:rsidRPr="00097689" w:rsidRDefault="0098697A" w:rsidP="0098697A">
      <w:r w:rsidRPr="00097689">
        <w:t>The MRFC and the MRFP may support the media-level SDP image attribute defined in IETF RFC 6236 [28] as required by 3GPP TS 26.114 [23].</w:t>
      </w:r>
    </w:p>
    <w:p w14:paraId="3D6758D8" w14:textId="77777777" w:rsidR="001C1FBD" w:rsidRPr="00097689" w:rsidRDefault="0098697A" w:rsidP="0098697A">
      <w:r w:rsidRPr="00097689">
        <w:t xml:space="preserve">If the MRFP and the MRFC support </w:t>
      </w:r>
      <w:r w:rsidRPr="00097689">
        <w:rPr>
          <w:lang w:eastAsia="ko-KR"/>
        </w:rPr>
        <w:t xml:space="preserve">the </w:t>
      </w:r>
      <w:r w:rsidRPr="00097689">
        <w:t>negotiation of the image size and if the MRFC receives the SDP image attribute(s) "a=imageattr" then the MRFC may send the generic image attribute parameter to the MRFP when seizing or modifying a termination.</w:t>
      </w:r>
    </w:p>
    <w:p w14:paraId="75BA6B6C" w14:textId="40C81FD3" w:rsidR="0098697A" w:rsidRPr="00097689" w:rsidRDefault="0098697A" w:rsidP="0098697A">
      <w:r w:rsidRPr="00097689">
        <w:t>The list of image sizes per payload type supported by the MRFP shall be preconfigured in the MRFC. If the image sizes received within an SDP body on the Mr interface are not all supported by the MRFP then the MRFC shall only send the list of corresponding MRFP supported image sizes to the MRFP. If no image size is supported by the MRFP, the MRFC shall not send the generic image attribute parameter to the MRFP.</w:t>
      </w:r>
    </w:p>
    <w:p w14:paraId="0BB7F916" w14:textId="77777777" w:rsidR="0098697A" w:rsidRPr="00097689" w:rsidRDefault="0098697A" w:rsidP="0098697A">
      <w:pPr>
        <w:pStyle w:val="Heading4"/>
      </w:pPr>
      <w:bookmarkStart w:id="400" w:name="_Toc485587554"/>
      <w:bookmarkStart w:id="401" w:name="_Toc67386507"/>
      <w:r w:rsidRPr="00097689">
        <w:t>6.2.17.2</w:t>
      </w:r>
      <w:r w:rsidRPr="00097689">
        <w:tab/>
        <w:t>Indication of generic image attributes</w:t>
      </w:r>
      <w:bookmarkEnd w:id="400"/>
      <w:bookmarkEnd w:id="401"/>
    </w:p>
    <w:p w14:paraId="2BDB755E" w14:textId="77777777" w:rsidR="0098697A" w:rsidRPr="00097689" w:rsidRDefault="0098697A" w:rsidP="0098697A">
      <w:pPr>
        <w:rPr>
          <w:lang w:eastAsia="zh-CN"/>
        </w:rPr>
      </w:pPr>
      <w:r w:rsidRPr="00097689">
        <w:t xml:space="preserve">The MRFC may include the generic image attributes to the MRFP. </w:t>
      </w:r>
      <w:r w:rsidRPr="00097689">
        <w:rPr>
          <w:lang w:eastAsia="zh-CN"/>
        </w:rPr>
        <w:t>The example sequence is shown in figure</w:t>
      </w:r>
      <w:r w:rsidRPr="00097689">
        <w:t> </w:t>
      </w:r>
      <w:r w:rsidRPr="00097689">
        <w:rPr>
          <w:lang w:eastAsia="zh-CN"/>
        </w:rPr>
        <w:t>6.2.17.2.1.</w:t>
      </w:r>
    </w:p>
    <w:p w14:paraId="1D326FB7" w14:textId="77777777" w:rsidR="0098697A" w:rsidRPr="00097689" w:rsidRDefault="0098697A" w:rsidP="0098697A">
      <w:pPr>
        <w:pStyle w:val="TH"/>
      </w:pPr>
      <w:r w:rsidRPr="00097689">
        <w:object w:dxaOrig="9328" w:dyaOrig="4060" w14:anchorId="46BF2F73">
          <v:shape id="_x0000_i1081" type="#_x0000_t75" style="width:420.8pt;height:183.2pt" o:ole="">
            <v:imagedata r:id="rId94" o:title=""/>
          </v:shape>
          <o:OLEObject Type="Embed" ProgID="Visio.Drawing.11" ShapeID="_x0000_i1081" DrawAspect="Content" ObjectID="_1677999380" r:id="rId95"/>
        </w:object>
      </w:r>
    </w:p>
    <w:p w14:paraId="32F48DC8" w14:textId="77777777" w:rsidR="0098697A" w:rsidRPr="00097689" w:rsidRDefault="0098697A" w:rsidP="0098697A">
      <w:pPr>
        <w:pStyle w:val="TF"/>
      </w:pPr>
      <w:r w:rsidRPr="00097689">
        <w:t>Figure 6.2.17.2.1: Request to reserve IMS resources with generic image attribute</w:t>
      </w:r>
    </w:p>
    <w:p w14:paraId="6AF00460" w14:textId="77777777" w:rsidR="0098697A" w:rsidRPr="00097689" w:rsidRDefault="0098697A" w:rsidP="0098697A">
      <w:pPr>
        <w:pStyle w:val="Heading3"/>
        <w:rPr>
          <w:lang w:eastAsia="zh-CN"/>
        </w:rPr>
      </w:pPr>
      <w:bookmarkStart w:id="402" w:name="_Toc485587555"/>
      <w:bookmarkStart w:id="403" w:name="_Toc67386508"/>
      <w:r w:rsidRPr="00097689">
        <w:lastRenderedPageBreak/>
        <w:t>6.2.</w:t>
      </w:r>
      <w:r w:rsidRPr="00097689">
        <w:rPr>
          <w:rFonts w:hint="eastAsia"/>
          <w:lang w:eastAsia="zh-CN"/>
        </w:rPr>
        <w:t>18</w:t>
      </w:r>
      <w:r w:rsidRPr="00097689">
        <w:tab/>
        <w:t>Interactive Connectivity Establishment</w:t>
      </w:r>
      <w:r w:rsidRPr="00097689">
        <w:rPr>
          <w:rFonts w:hint="eastAsia"/>
          <w:lang w:eastAsia="zh-CN"/>
        </w:rPr>
        <w:t xml:space="preserve"> Support</w:t>
      </w:r>
      <w:bookmarkEnd w:id="402"/>
      <w:bookmarkEnd w:id="403"/>
    </w:p>
    <w:p w14:paraId="2F5BF889" w14:textId="77777777" w:rsidR="001C1FBD" w:rsidRPr="00097689" w:rsidRDefault="0098697A" w:rsidP="0098697A">
      <w:pPr>
        <w:pStyle w:val="Heading4"/>
      </w:pPr>
      <w:bookmarkStart w:id="404" w:name="_Toc485587556"/>
      <w:bookmarkStart w:id="405" w:name="_Toc67386509"/>
      <w:r w:rsidRPr="00097689">
        <w:t>6.2.18.1</w:t>
      </w:r>
      <w:r w:rsidRPr="00097689">
        <w:tab/>
        <w:t>ICE lite</w:t>
      </w:r>
      <w:bookmarkEnd w:id="404"/>
      <w:bookmarkEnd w:id="405"/>
    </w:p>
    <w:p w14:paraId="3E51A98C" w14:textId="77777777" w:rsidR="001C1FBD" w:rsidRPr="00097689" w:rsidRDefault="0098697A" w:rsidP="0098697A">
      <w:pPr>
        <w:rPr>
          <w:i/>
        </w:rPr>
      </w:pPr>
      <w:r w:rsidRPr="00097689">
        <w:t>Figure </w:t>
      </w:r>
      <w:r w:rsidRPr="00097689">
        <w:rPr>
          <w:lang w:eastAsia="zh-CN"/>
        </w:rPr>
        <w:t>6.2.18.1</w:t>
      </w:r>
      <w:r w:rsidRPr="00097689">
        <w:rPr>
          <w:rFonts w:hint="eastAsia"/>
          <w:lang w:eastAsia="zh-CN"/>
        </w:rPr>
        <w:t>.</w:t>
      </w:r>
      <w:r w:rsidRPr="00097689">
        <w:rPr>
          <w:lang w:eastAsia="zh-CN"/>
        </w:rPr>
        <w:t>1</w:t>
      </w:r>
      <w:r w:rsidRPr="00097689">
        <w:t xml:space="preserve"> shows a message sequence chart</w:t>
      </w:r>
      <w:r w:rsidRPr="00097689">
        <w:rPr>
          <w:lang w:eastAsia="zh-CN"/>
        </w:rPr>
        <w:t xml:space="preserve"> example</w:t>
      </w:r>
      <w:r w:rsidRPr="00097689">
        <w:t xml:space="preserve"> for performing the ICE lite procedure towards the offerer</w:t>
      </w:r>
      <w:r w:rsidRPr="00097689">
        <w:rPr>
          <w:lang w:eastAsia="zh-CN"/>
        </w:rPr>
        <w:t>.</w:t>
      </w:r>
    </w:p>
    <w:p w14:paraId="2A36C9B1" w14:textId="5DE22684" w:rsidR="0098697A" w:rsidRPr="00097689" w:rsidRDefault="0098697A" w:rsidP="0098697A">
      <w:pPr>
        <w:pStyle w:val="TH"/>
        <w:rPr>
          <w:lang w:eastAsia="zh-CN"/>
        </w:rPr>
      </w:pPr>
      <w:r w:rsidRPr="00097689">
        <w:object w:dxaOrig="8662" w:dyaOrig="7686" w14:anchorId="2F8C1B0E">
          <v:shape id="_x0000_i1082" type="#_x0000_t75" style="width:385.6pt;height:342pt" o:ole="">
            <v:imagedata r:id="rId96" o:title=""/>
          </v:shape>
          <o:OLEObject Type="Embed" ProgID="Visio.Drawing.11" ShapeID="_x0000_i1082" DrawAspect="Content" ObjectID="_1677999381" r:id="rId97"/>
        </w:object>
      </w:r>
    </w:p>
    <w:p w14:paraId="12E44838" w14:textId="77777777" w:rsidR="0098697A" w:rsidRPr="00097689" w:rsidRDefault="0098697A" w:rsidP="0098697A">
      <w:pPr>
        <w:pStyle w:val="TF"/>
      </w:pPr>
      <w:r w:rsidRPr="00097689">
        <w:t>Figure 6.2.</w:t>
      </w:r>
      <w:r w:rsidRPr="00097689">
        <w:rPr>
          <w:lang w:eastAsia="zh-CN"/>
        </w:rPr>
        <w:t>18</w:t>
      </w:r>
      <w:r w:rsidRPr="00097689">
        <w:t xml:space="preserve">.1: </w:t>
      </w:r>
      <w:r w:rsidRPr="00097689">
        <w:rPr>
          <w:lang w:eastAsia="ja-JP"/>
        </w:rPr>
        <w:t>Procedure for i</w:t>
      </w:r>
      <w:r w:rsidRPr="00097689">
        <w:t>nteractive connectivity establishment using ICE lite towards the offerer</w:t>
      </w:r>
    </w:p>
    <w:p w14:paraId="5AB359AB" w14:textId="77777777" w:rsidR="0098697A" w:rsidRPr="00097689" w:rsidRDefault="0098697A" w:rsidP="0098697A">
      <w:pPr>
        <w:pStyle w:val="Heading4"/>
      </w:pPr>
      <w:bookmarkStart w:id="406" w:name="_Toc485587557"/>
      <w:bookmarkStart w:id="407" w:name="_Toc67386510"/>
      <w:r w:rsidRPr="00097689">
        <w:t>6.2.18.2</w:t>
      </w:r>
      <w:r w:rsidRPr="00097689">
        <w:tab/>
        <w:t>Full ICE</w:t>
      </w:r>
      <w:bookmarkEnd w:id="406"/>
      <w:bookmarkEnd w:id="407"/>
    </w:p>
    <w:p w14:paraId="0EE50031" w14:textId="77777777" w:rsidR="001C1FBD" w:rsidRPr="00097689" w:rsidRDefault="0098697A" w:rsidP="0098697A">
      <w:pPr>
        <w:rPr>
          <w:i/>
        </w:rPr>
      </w:pPr>
      <w:r w:rsidRPr="00097689">
        <w:t>Figure </w:t>
      </w:r>
      <w:r w:rsidRPr="00097689">
        <w:rPr>
          <w:lang w:eastAsia="zh-CN"/>
        </w:rPr>
        <w:t>6.2.18.</w:t>
      </w:r>
      <w:r w:rsidRPr="00097689">
        <w:rPr>
          <w:rFonts w:hint="eastAsia"/>
          <w:lang w:eastAsia="zh-CN"/>
        </w:rPr>
        <w:t>2.</w:t>
      </w:r>
      <w:r w:rsidRPr="00097689">
        <w:rPr>
          <w:lang w:eastAsia="zh-CN"/>
        </w:rPr>
        <w:t>1</w:t>
      </w:r>
      <w:r w:rsidRPr="00097689">
        <w:t xml:space="preserve"> shows a message sequence chart</w:t>
      </w:r>
      <w:r w:rsidRPr="00097689">
        <w:rPr>
          <w:lang w:eastAsia="zh-CN"/>
        </w:rPr>
        <w:t xml:space="preserve"> example</w:t>
      </w:r>
      <w:r w:rsidRPr="00097689">
        <w:t xml:space="preserve"> for performing the </w:t>
      </w:r>
      <w:r w:rsidRPr="00097689">
        <w:rPr>
          <w:rFonts w:hint="eastAsia"/>
          <w:lang w:eastAsia="zh-CN"/>
        </w:rPr>
        <w:t xml:space="preserve">full </w:t>
      </w:r>
      <w:r w:rsidRPr="00097689">
        <w:t>ICE procedure towards the offerer</w:t>
      </w:r>
      <w:r w:rsidRPr="00097689">
        <w:rPr>
          <w:lang w:eastAsia="zh-CN"/>
        </w:rPr>
        <w:t>.</w:t>
      </w:r>
    </w:p>
    <w:p w14:paraId="37426709" w14:textId="02451060" w:rsidR="0098697A" w:rsidRPr="00097689" w:rsidRDefault="0098697A" w:rsidP="0098697A">
      <w:pPr>
        <w:pStyle w:val="TH"/>
      </w:pPr>
      <w:r w:rsidRPr="00097689">
        <w:object w:dxaOrig="8662" w:dyaOrig="7686" w14:anchorId="2CF6BE7B">
          <v:shape id="_x0000_i1083" type="#_x0000_t75" style="width:385.6pt;height:342pt" o:ole="">
            <v:imagedata r:id="rId98" o:title=""/>
          </v:shape>
          <o:OLEObject Type="Embed" ProgID="Visio.Drawing.11" ShapeID="_x0000_i1083" DrawAspect="Content" ObjectID="_1677999382" r:id="rId99"/>
        </w:object>
      </w:r>
    </w:p>
    <w:p w14:paraId="0977A0A9" w14:textId="77777777" w:rsidR="0098697A" w:rsidRPr="00097689" w:rsidRDefault="0098697A" w:rsidP="0098697A">
      <w:pPr>
        <w:pStyle w:val="TF"/>
      </w:pPr>
      <w:r w:rsidRPr="00097689">
        <w:rPr>
          <w:lang w:eastAsia="ja-JP"/>
        </w:rPr>
        <w:t>Figure 6.2.18.</w:t>
      </w:r>
      <w:r w:rsidRPr="00097689">
        <w:rPr>
          <w:rFonts w:hint="eastAsia"/>
          <w:lang w:eastAsia="zh-CN"/>
        </w:rPr>
        <w:t>2</w:t>
      </w:r>
      <w:r w:rsidRPr="00097689">
        <w:rPr>
          <w:lang w:eastAsia="ja-JP"/>
        </w:rPr>
        <w:t>.1: Procedure for i</w:t>
      </w:r>
      <w:r w:rsidRPr="00097689">
        <w:t xml:space="preserve">nteractive connectivity establishment using </w:t>
      </w:r>
      <w:r w:rsidRPr="00097689">
        <w:rPr>
          <w:rFonts w:hint="eastAsia"/>
          <w:lang w:eastAsia="zh-CN"/>
        </w:rPr>
        <w:t xml:space="preserve">full </w:t>
      </w:r>
      <w:r w:rsidRPr="00097689">
        <w:t>ICE towards the offerer</w:t>
      </w:r>
    </w:p>
    <w:p w14:paraId="4D5B2572" w14:textId="77777777" w:rsidR="0098697A" w:rsidRPr="00097689" w:rsidRDefault="0098697A" w:rsidP="0098697A">
      <w:pPr>
        <w:pStyle w:val="Heading4"/>
      </w:pPr>
      <w:bookmarkStart w:id="408" w:name="_Toc485587558"/>
      <w:bookmarkStart w:id="409" w:name="_Toc67386511"/>
      <w:r w:rsidRPr="00097689">
        <w:t>6.2.18.</w:t>
      </w:r>
      <w:r w:rsidRPr="00097689">
        <w:rPr>
          <w:rFonts w:hint="eastAsia"/>
          <w:lang w:eastAsia="zh-CN"/>
        </w:rPr>
        <w:t>3</w:t>
      </w:r>
      <w:r w:rsidRPr="00097689">
        <w:tab/>
      </w:r>
      <w:r w:rsidRPr="00097689">
        <w:rPr>
          <w:rFonts w:hint="eastAsia"/>
          <w:lang w:eastAsia="zh-CN"/>
        </w:rPr>
        <w:t>Connectivity check result notification</w:t>
      </w:r>
      <w:r w:rsidRPr="00097689">
        <w:t xml:space="preserve"> (</w:t>
      </w:r>
      <w:r w:rsidRPr="00097689">
        <w:rPr>
          <w:rFonts w:hint="eastAsia"/>
          <w:lang w:eastAsia="zh-CN"/>
        </w:rPr>
        <w:t>full ICE</w:t>
      </w:r>
      <w:r w:rsidRPr="00097689">
        <w:t>)</w:t>
      </w:r>
      <w:bookmarkEnd w:id="408"/>
      <w:bookmarkEnd w:id="409"/>
    </w:p>
    <w:p w14:paraId="522050C7" w14:textId="77777777" w:rsidR="001C1FBD" w:rsidRPr="00097689" w:rsidRDefault="0098697A" w:rsidP="0098697A">
      <w:r w:rsidRPr="00097689">
        <w:t xml:space="preserve">Figure </w:t>
      </w:r>
      <w:r w:rsidRPr="00097689">
        <w:rPr>
          <w:lang w:eastAsia="zh-CN"/>
        </w:rPr>
        <w:t>6.2.18.</w:t>
      </w:r>
      <w:r w:rsidRPr="00097689">
        <w:rPr>
          <w:rFonts w:hint="eastAsia"/>
          <w:lang w:eastAsia="zh-CN"/>
        </w:rPr>
        <w:t>3</w:t>
      </w:r>
      <w:r w:rsidRPr="00097689">
        <w:rPr>
          <w:lang w:eastAsia="zh-CN"/>
        </w:rPr>
        <w:t>.1</w:t>
      </w:r>
      <w:r w:rsidRPr="00097689">
        <w:t xml:space="preserve"> shows the message sequence chart</w:t>
      </w:r>
      <w:r w:rsidRPr="00097689">
        <w:rPr>
          <w:lang w:eastAsia="zh-CN"/>
        </w:rPr>
        <w:t xml:space="preserve"> example</w:t>
      </w:r>
      <w:r w:rsidRPr="00097689">
        <w:t xml:space="preserve"> for </w:t>
      </w:r>
      <w:r w:rsidRPr="00097689">
        <w:rPr>
          <w:lang w:eastAsia="zh-CN"/>
        </w:rPr>
        <w:t xml:space="preserve">an </w:t>
      </w:r>
      <w:r w:rsidRPr="00097689">
        <w:rPr>
          <w:rFonts w:hint="eastAsia"/>
          <w:lang w:eastAsia="zh-CN"/>
        </w:rPr>
        <w:t>ICE connectivity check result</w:t>
      </w:r>
      <w:r w:rsidRPr="00097689">
        <w:rPr>
          <w:lang w:eastAsia="zh-CN"/>
        </w:rPr>
        <w:t xml:space="preserve"> Event.</w:t>
      </w:r>
    </w:p>
    <w:p w14:paraId="0A3FD90B" w14:textId="3CC7C20D" w:rsidR="0098697A" w:rsidRPr="00097689" w:rsidRDefault="0098697A" w:rsidP="0098697A">
      <w:pPr>
        <w:pStyle w:val="TH"/>
      </w:pPr>
      <w:r w:rsidRPr="00097689">
        <w:object w:dxaOrig="7566" w:dyaOrig="3542" w14:anchorId="10F638B9">
          <v:shape id="_x0000_i1084" type="#_x0000_t75" style="width:378pt;height:176.8pt" o:ole="">
            <v:imagedata r:id="rId100" o:title=""/>
          </v:shape>
          <o:OLEObject Type="Embed" ProgID="Visio.Drawing.11" ShapeID="_x0000_i1084" DrawAspect="Content" ObjectID="_1677999383" r:id="rId101"/>
        </w:object>
      </w:r>
    </w:p>
    <w:p w14:paraId="4E76421A" w14:textId="77777777" w:rsidR="0098697A" w:rsidRPr="00097689" w:rsidRDefault="0098697A" w:rsidP="0098697A">
      <w:pPr>
        <w:pStyle w:val="TF"/>
        <w:rPr>
          <w:lang w:eastAsia="zh-CN"/>
        </w:rPr>
      </w:pPr>
      <w:r w:rsidRPr="00097689">
        <w:t xml:space="preserve">Figure </w:t>
      </w:r>
      <w:r w:rsidRPr="00097689">
        <w:rPr>
          <w:lang w:eastAsia="zh-CN"/>
        </w:rPr>
        <w:t>6.2.18.</w:t>
      </w:r>
      <w:r w:rsidRPr="00097689">
        <w:rPr>
          <w:rFonts w:hint="eastAsia"/>
          <w:lang w:eastAsia="zh-CN"/>
        </w:rPr>
        <w:t>3</w:t>
      </w:r>
      <w:r w:rsidRPr="00097689">
        <w:rPr>
          <w:lang w:eastAsia="zh-CN"/>
        </w:rPr>
        <w:t>.1</w:t>
      </w:r>
      <w:r w:rsidRPr="00097689">
        <w:t xml:space="preserve">: Procedure to </w:t>
      </w:r>
      <w:r w:rsidRPr="00097689">
        <w:rPr>
          <w:rFonts w:hint="eastAsia"/>
          <w:lang w:eastAsia="zh-CN"/>
        </w:rPr>
        <w:t>r</w:t>
      </w:r>
      <w:r w:rsidRPr="00097689">
        <w:t xml:space="preserve">eport </w:t>
      </w:r>
      <w:r w:rsidRPr="00097689">
        <w:rPr>
          <w:rFonts w:hint="eastAsia"/>
          <w:lang w:eastAsia="zh-CN"/>
        </w:rPr>
        <w:t>ICE connectivity check result</w:t>
      </w:r>
    </w:p>
    <w:p w14:paraId="29D2C7BF" w14:textId="77777777" w:rsidR="0098697A" w:rsidRPr="00097689" w:rsidRDefault="0098697A" w:rsidP="0098697A">
      <w:pPr>
        <w:pStyle w:val="Heading4"/>
      </w:pPr>
      <w:bookmarkStart w:id="410" w:name="_Toc485587559"/>
      <w:bookmarkStart w:id="411" w:name="_Toc67386512"/>
      <w:r w:rsidRPr="00097689">
        <w:t>6.2.18.</w:t>
      </w:r>
      <w:r w:rsidRPr="00097689">
        <w:rPr>
          <w:rFonts w:hint="eastAsia"/>
          <w:lang w:eastAsia="zh-CN"/>
        </w:rPr>
        <w:t>4</w:t>
      </w:r>
      <w:r w:rsidRPr="00097689">
        <w:tab/>
      </w:r>
      <w:r w:rsidRPr="00097689">
        <w:rPr>
          <w:lang w:eastAsia="zh-CN"/>
        </w:rPr>
        <w:t>New peer reflexive candidate</w:t>
      </w:r>
      <w:r w:rsidRPr="00097689">
        <w:t xml:space="preserve"> notification (</w:t>
      </w:r>
      <w:r w:rsidRPr="00097689">
        <w:rPr>
          <w:rFonts w:hint="eastAsia"/>
          <w:lang w:eastAsia="zh-CN"/>
        </w:rPr>
        <w:t>full ICE</w:t>
      </w:r>
      <w:r w:rsidRPr="00097689">
        <w:t>)</w:t>
      </w:r>
      <w:bookmarkEnd w:id="410"/>
      <w:bookmarkEnd w:id="411"/>
    </w:p>
    <w:p w14:paraId="3DA13849" w14:textId="77777777" w:rsidR="001C1FBD" w:rsidRPr="00097689" w:rsidRDefault="0098697A" w:rsidP="0098697A">
      <w:r w:rsidRPr="00097689">
        <w:t xml:space="preserve">Figure </w:t>
      </w:r>
      <w:r w:rsidRPr="00097689">
        <w:rPr>
          <w:lang w:eastAsia="zh-CN"/>
        </w:rPr>
        <w:t>6.2.18.</w:t>
      </w:r>
      <w:r w:rsidRPr="00097689">
        <w:rPr>
          <w:rFonts w:hint="eastAsia"/>
          <w:lang w:eastAsia="zh-CN"/>
        </w:rPr>
        <w:t>4</w:t>
      </w:r>
      <w:r w:rsidRPr="00097689">
        <w:rPr>
          <w:lang w:eastAsia="zh-CN"/>
        </w:rPr>
        <w:t>.1</w:t>
      </w:r>
      <w:r w:rsidRPr="00097689">
        <w:t xml:space="preserve"> shows the message sequence chart</w:t>
      </w:r>
      <w:r w:rsidRPr="00097689">
        <w:rPr>
          <w:lang w:eastAsia="zh-CN"/>
        </w:rPr>
        <w:t xml:space="preserve"> example</w:t>
      </w:r>
      <w:r w:rsidRPr="00097689">
        <w:t xml:space="preserve"> </w:t>
      </w:r>
      <w:r w:rsidRPr="00097689">
        <w:rPr>
          <w:rFonts w:hint="eastAsia"/>
          <w:lang w:eastAsia="zh-CN"/>
        </w:rPr>
        <w:t>for additional connectivity check when</w:t>
      </w:r>
      <w:r w:rsidRPr="00097689">
        <w:t xml:space="preserve"> </w:t>
      </w:r>
      <w:r w:rsidRPr="00097689">
        <w:rPr>
          <w:rFonts w:hint="eastAsia"/>
          <w:lang w:eastAsia="zh-CN"/>
        </w:rPr>
        <w:t xml:space="preserve">new peer reflexive candidate is </w:t>
      </w:r>
      <w:r w:rsidRPr="00097689">
        <w:rPr>
          <w:lang w:eastAsia="zh-CN"/>
        </w:rPr>
        <w:t>discovered</w:t>
      </w:r>
      <w:r w:rsidRPr="00097689">
        <w:rPr>
          <w:rFonts w:hint="eastAsia"/>
          <w:lang w:eastAsia="zh-CN"/>
        </w:rPr>
        <w:t xml:space="preserve"> in full ICE</w:t>
      </w:r>
      <w:r w:rsidRPr="00097689">
        <w:rPr>
          <w:lang w:eastAsia="zh-CN"/>
        </w:rPr>
        <w:t>.</w:t>
      </w:r>
    </w:p>
    <w:p w14:paraId="0C9FC117" w14:textId="6CF90A9B" w:rsidR="0098697A" w:rsidRPr="00097689" w:rsidRDefault="0098697A" w:rsidP="0098697A">
      <w:pPr>
        <w:pStyle w:val="TH"/>
      </w:pPr>
      <w:r w:rsidRPr="00097689">
        <w:object w:dxaOrig="7100" w:dyaOrig="4348" w14:anchorId="50EAC1FC">
          <v:shape id="_x0000_i1085" type="#_x0000_t75" style="width:355.2pt;height:217.6pt" o:ole="">
            <v:imagedata r:id="rId102" o:title=""/>
          </v:shape>
          <o:OLEObject Type="Embed" ProgID="Visio.Drawing.11" ShapeID="_x0000_i1085" DrawAspect="Content" ObjectID="_1677999384" r:id="rId103"/>
        </w:object>
      </w:r>
    </w:p>
    <w:p w14:paraId="67BF5928" w14:textId="77777777" w:rsidR="0098697A" w:rsidRPr="00097689" w:rsidRDefault="0098697A" w:rsidP="0098697A">
      <w:pPr>
        <w:pStyle w:val="TF"/>
        <w:rPr>
          <w:lang w:eastAsia="zh-CN"/>
        </w:rPr>
      </w:pPr>
      <w:r w:rsidRPr="00097689">
        <w:t xml:space="preserve">Figure </w:t>
      </w:r>
      <w:r w:rsidRPr="00097689">
        <w:rPr>
          <w:lang w:eastAsia="zh-CN"/>
        </w:rPr>
        <w:t>6.2.18.4.1</w:t>
      </w:r>
      <w:r w:rsidRPr="00097689">
        <w:t xml:space="preserve">: Procedure to </w:t>
      </w:r>
      <w:r w:rsidRPr="00097689">
        <w:rPr>
          <w:rFonts w:hint="eastAsia"/>
          <w:lang w:eastAsia="zh-CN"/>
        </w:rPr>
        <w:t>perform additional connectivity check upon the r</w:t>
      </w:r>
      <w:r w:rsidRPr="00097689">
        <w:t xml:space="preserve">eport </w:t>
      </w:r>
      <w:r w:rsidRPr="00097689">
        <w:rPr>
          <w:rFonts w:hint="eastAsia"/>
          <w:lang w:eastAsia="zh-CN"/>
        </w:rPr>
        <w:t>of new peer reflexive candidate</w:t>
      </w:r>
    </w:p>
    <w:p w14:paraId="32CC5083" w14:textId="77777777" w:rsidR="0098697A" w:rsidRPr="00097689" w:rsidRDefault="0098697A" w:rsidP="0098697A">
      <w:pPr>
        <w:pStyle w:val="Heading3"/>
      </w:pPr>
      <w:bookmarkStart w:id="412" w:name="_Toc485587560"/>
      <w:bookmarkStart w:id="413" w:name="_Toc67386513"/>
      <w:r w:rsidRPr="00097689">
        <w:t>6.2.19</w:t>
      </w:r>
      <w:r w:rsidRPr="00097689">
        <w:tab/>
        <w:t>End-to-end security for TCP based media using TLS</w:t>
      </w:r>
      <w:bookmarkEnd w:id="412"/>
      <w:bookmarkEnd w:id="413"/>
    </w:p>
    <w:p w14:paraId="63398A87" w14:textId="77777777" w:rsidR="0098697A" w:rsidRPr="00097689" w:rsidRDefault="0098697A" w:rsidP="0098697A">
      <w:pPr>
        <w:pStyle w:val="Heading4"/>
      </w:pPr>
      <w:bookmarkStart w:id="414" w:name="_Toc485587561"/>
      <w:bookmarkStart w:id="415" w:name="_Toc67386514"/>
      <w:r w:rsidRPr="00097689">
        <w:t>6.2.19.1</w:t>
      </w:r>
      <w:r w:rsidRPr="00097689">
        <w:tab/>
        <w:t>General</w:t>
      </w:r>
      <w:bookmarkEnd w:id="414"/>
      <w:bookmarkEnd w:id="415"/>
    </w:p>
    <w:p w14:paraId="31844E30" w14:textId="77777777" w:rsidR="0098697A" w:rsidRPr="00097689" w:rsidRDefault="0098697A" w:rsidP="0098697A">
      <w:r w:rsidRPr="00097689">
        <w:t>The MRFC and the MFRP may support e2e protection of TCP based media using the pre-shared key ciphersuites for TLS (specified in IETF RFC 4279 [34]) and the MIKEY-TICKET mechanism (specified in IETF RFC 6043 [33] with the profiling of tickets and procedures given in 3GPP TS 33.328 [31]).</w:t>
      </w:r>
    </w:p>
    <w:p w14:paraId="3BB8458E" w14:textId="77777777" w:rsidR="0098697A" w:rsidRPr="00097689" w:rsidRDefault="0098697A" w:rsidP="0098697A">
      <w:pPr>
        <w:rPr>
          <w:lang w:eastAsia="ko-KR"/>
        </w:rPr>
      </w:pPr>
      <w:r w:rsidRPr="00097689">
        <w:t xml:space="preserve">The following </w:t>
      </w:r>
      <w:r w:rsidR="00097689">
        <w:t>clause</w:t>
      </w:r>
      <w:r w:rsidRPr="00097689">
        <w:t xml:space="preserve">s </w:t>
      </w:r>
      <w:r w:rsidRPr="00097689">
        <w:rPr>
          <w:lang w:eastAsia="ko-KR"/>
        </w:rPr>
        <w:t xml:space="preserve">describe extensions to the Mp signalling procedures and their interactions with SIP signalling in control plane and with user plane procedures </w:t>
      </w:r>
      <w:r w:rsidRPr="00097689">
        <w:t>if the e2e security for TCP based media using TLS and KMS is supported by the MRFC and the MFRP</w:t>
      </w:r>
      <w:r w:rsidRPr="00097689">
        <w:rPr>
          <w:lang w:eastAsia="ko-KR"/>
        </w:rPr>
        <w:t>.</w:t>
      </w:r>
    </w:p>
    <w:p w14:paraId="27512251" w14:textId="77777777" w:rsidR="0098697A" w:rsidRPr="00097689" w:rsidRDefault="0098697A" w:rsidP="0098697A">
      <w:pPr>
        <w:pStyle w:val="Heading4"/>
      </w:pPr>
      <w:bookmarkStart w:id="416" w:name="_Toc485587562"/>
      <w:bookmarkStart w:id="417" w:name="_Toc67386515"/>
      <w:r w:rsidRPr="00097689">
        <w:t>6.2.19.2</w:t>
      </w:r>
      <w:r w:rsidRPr="00097689">
        <w:tab/>
        <w:t>Specific procedures for session based messaging (MSRP)</w:t>
      </w:r>
      <w:bookmarkEnd w:id="416"/>
      <w:bookmarkEnd w:id="417"/>
    </w:p>
    <w:p w14:paraId="6E9E4D12" w14:textId="77777777" w:rsidR="0098697A" w:rsidRPr="00097689" w:rsidRDefault="0098697A" w:rsidP="0098697A">
      <w:pPr>
        <w:pStyle w:val="Heading5"/>
      </w:pPr>
      <w:bookmarkStart w:id="418" w:name="_Toc485587563"/>
      <w:bookmarkStart w:id="419" w:name="_Toc67386516"/>
      <w:r w:rsidRPr="00097689">
        <w:t>6.2.19.2.1</w:t>
      </w:r>
      <w:r w:rsidRPr="00097689">
        <w:tab/>
        <w:t>IMS UE originating procedures ("dial-in" scenario) for e2e</w:t>
      </w:r>
      <w:bookmarkEnd w:id="418"/>
      <w:bookmarkEnd w:id="419"/>
    </w:p>
    <w:p w14:paraId="49FFAEF7" w14:textId="77777777" w:rsidR="0098697A" w:rsidRPr="00097689" w:rsidRDefault="0098697A" w:rsidP="0098697A">
      <w:r w:rsidRPr="00097689">
        <w:t xml:space="preserve">Figure 6.2.19.2.1.1 shows a </w:t>
      </w:r>
      <w:r w:rsidRPr="00097689">
        <w:rPr>
          <w:lang w:eastAsia="zh-CN"/>
        </w:rPr>
        <w:t>"dial-in" conference</w:t>
      </w:r>
      <w:r w:rsidRPr="00097689">
        <w:t xml:space="preserve"> procedure for one MSRP session using TLS and KMS based security.</w:t>
      </w:r>
    </w:p>
    <w:p w14:paraId="70E80448" w14:textId="77777777" w:rsidR="0098697A" w:rsidRPr="00097689" w:rsidRDefault="0098697A" w:rsidP="0098697A">
      <w:pPr>
        <w:pStyle w:val="NO"/>
      </w:pPr>
      <w:r w:rsidRPr="00097689">
        <w:t>NOTE:</w:t>
      </w:r>
      <w:r w:rsidRPr="00097689">
        <w:tab/>
        <w:t>In the shown example it is assumed that the UE-A and the MRFC/MRFP support IETF RFC 6714 [n1].</w:t>
      </w:r>
    </w:p>
    <w:p w14:paraId="0FF93419" w14:textId="77777777" w:rsidR="0098697A" w:rsidRPr="00097689" w:rsidRDefault="0098697A" w:rsidP="0098697A">
      <w:pPr>
        <w:pStyle w:val="TH"/>
      </w:pPr>
      <w:r w:rsidRPr="00097689">
        <w:object w:dxaOrig="10831" w:dyaOrig="13011" w14:anchorId="5920C3E7">
          <v:shape id="_x0000_i1086" type="#_x0000_t75" style="width:433.6pt;height:520.4pt" o:ole="">
            <v:imagedata r:id="rId104" o:title=""/>
          </v:shape>
          <o:OLEObject Type="Embed" ProgID="Visio.Drawing.11" ShapeID="_x0000_i1086" DrawAspect="Content" ObjectID="_1677999385" r:id="rId105"/>
        </w:object>
      </w:r>
    </w:p>
    <w:p w14:paraId="665052F6" w14:textId="77777777" w:rsidR="0098697A" w:rsidRPr="00097689" w:rsidRDefault="0098697A" w:rsidP="0098697A">
      <w:pPr>
        <w:pStyle w:val="TF"/>
      </w:pPr>
      <w:r w:rsidRPr="00097689">
        <w:t>Figure 6.2.19.2.1.1: UE connecting into a messaging conference - example call flow for e2e case</w:t>
      </w:r>
    </w:p>
    <w:p w14:paraId="328B83D4" w14:textId="77777777" w:rsidR="0098697A" w:rsidRPr="00097689" w:rsidRDefault="0098697A" w:rsidP="0098697A">
      <w:r w:rsidRPr="00097689">
        <w:t xml:space="preserve">The IMS UE-A and the MRFC perform an IMS </w:t>
      </w:r>
      <w:r w:rsidRPr="00097689">
        <w:rPr>
          <w:lang w:eastAsia="zh-CN"/>
        </w:rPr>
        <w:t xml:space="preserve">conference </w:t>
      </w:r>
      <w:r w:rsidRPr="00097689">
        <w:t>session set-up according to 3GPP TS 23.</w:t>
      </w:r>
      <w:r w:rsidRPr="00097689">
        <w:rPr>
          <w:rFonts w:cs="Arial"/>
        </w:rPr>
        <w:t xml:space="preserve">228 [1], </w:t>
      </w:r>
      <w:r w:rsidRPr="00097689">
        <w:t xml:space="preserve">3GPP TS 24.247 [17] and </w:t>
      </w:r>
      <w:r w:rsidRPr="00097689">
        <w:rPr>
          <w:rFonts w:cs="Arial"/>
        </w:rPr>
        <w:t xml:space="preserve">with modifications described in 3GPP TS 33.328 [31]. </w:t>
      </w:r>
      <w:r w:rsidRPr="00097689">
        <w:t>The procedure in the figure 6.2.19.2.1.1 for requesting e2e security for a media stream is described step-by-step with an emphasis on the additional aspects for the MRFC and the MRFP of the e2e media protection using TLS and KMS.</w:t>
      </w:r>
    </w:p>
    <w:p w14:paraId="2D4D3B67" w14:textId="77777777" w:rsidR="0098697A" w:rsidRPr="00097689" w:rsidRDefault="0098697A" w:rsidP="0098697A">
      <w:pPr>
        <w:pStyle w:val="B10"/>
      </w:pPr>
      <w:r w:rsidRPr="00097689">
        <w:t>1.</w:t>
      </w:r>
      <w:r w:rsidRPr="00097689">
        <w:tab/>
        <w:t>Depending on the KMS and a local policy, the IMS UE-A will either interact with the KMS to obtain keys and a MIKEY-TICKET ticket usable for the MRFC, or it will create the ticket by itself.</w:t>
      </w:r>
    </w:p>
    <w:p w14:paraId="06EC9AAA" w14:textId="77777777" w:rsidR="0098697A" w:rsidRPr="00097689" w:rsidRDefault="0098697A" w:rsidP="0098697A">
      <w:pPr>
        <w:pStyle w:val="B10"/>
      </w:pPr>
      <w:r w:rsidRPr="00097689">
        <w:tab/>
        <w:t>The IMS UE-A generates the TRANSFER_INIT message according to IETF RFC 6043 [33] containing the ticket associated with the MRFC. A single Crypto Session is included in the TRANSFER_INIT message as described in Annex H.3 of 3GPP TS 33.328 [31]. The protocol type in the Crypto Session is set to TLS.</w:t>
      </w:r>
    </w:p>
    <w:p w14:paraId="3DF620BC" w14:textId="77777777" w:rsidR="0098697A" w:rsidRPr="00097689" w:rsidRDefault="0098697A" w:rsidP="0098697A">
      <w:pPr>
        <w:pStyle w:val="B10"/>
      </w:pPr>
      <w:r w:rsidRPr="00097689">
        <w:tab/>
        <w:t xml:space="preserve">The IMS UE-A creates an SDP offer with an MSRP based media over TLS transport protocol and inserts "a=setup:actpass" SDP attribute specified in IETF RFC 4145 [36] and key management protocol "a=key-mgmt" </w:t>
      </w:r>
      <w:r w:rsidRPr="00097689">
        <w:lastRenderedPageBreak/>
        <w:t>SDP attribute specified in IETF RFC 4567 [35] which indicates use of the MIKEY-TICKET ticket and contains the TRANSFER_INIT message encapsulated in a keymgmt-data field.</w:t>
      </w:r>
    </w:p>
    <w:p w14:paraId="26528FE2" w14:textId="77777777" w:rsidR="0098697A" w:rsidRPr="00097689" w:rsidRDefault="0098697A" w:rsidP="0098697A">
      <w:pPr>
        <w:pStyle w:val="B10"/>
      </w:pPr>
      <w:r w:rsidRPr="00097689">
        <w:t>2.</w:t>
      </w:r>
      <w:r w:rsidRPr="00097689">
        <w:tab/>
        <w:t>The IMS UE-A sends the SIP INVITE request with the SDP offer.</w:t>
      </w:r>
    </w:p>
    <w:p w14:paraId="4866A4CC" w14:textId="77777777" w:rsidR="0098697A" w:rsidRPr="00097689" w:rsidRDefault="0098697A" w:rsidP="0098697A">
      <w:pPr>
        <w:pStyle w:val="B10"/>
      </w:pPr>
      <w:r w:rsidRPr="00097689">
        <w:t>3.</w:t>
      </w:r>
      <w:r w:rsidRPr="00097689">
        <w:tab/>
        <w:t>Upon reception of the SIP INVITE request with the SDP offer containing a media stream that uses "TCP/TLS/MSRP" transport protocol, the MRFC checks for the presence of the key management protocol "a=key-mgmt" SDP attribute. If it indicates the usage of the MIKEY the MRFC extracts a key management data from a keymgmt-data field and "base64" decodes them to reconstruct the original TRANSFER_INIT message. The MRFC checks if it is authorized to resolve the ticket and if that is the case the MRFC interacts with the KMS to resolve the ticket and receive keys.</w:t>
      </w:r>
    </w:p>
    <w:p w14:paraId="24CCFBD4" w14:textId="77777777" w:rsidR="0098697A" w:rsidRPr="00097689" w:rsidRDefault="0098697A" w:rsidP="0098697A">
      <w:pPr>
        <w:pStyle w:val="B10"/>
      </w:pPr>
      <w:r w:rsidRPr="00097689">
        <w:t>4. - 6.</w:t>
      </w:r>
      <w:r w:rsidRPr="00097689">
        <w:tab/>
        <w:t>The MRFC uses the "Reserve And Configure IMS resources" procedure to request a termination for "TCP/TLS/MSR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 and to start a TLS session once the TCP connection is established.</w:t>
      </w:r>
    </w:p>
    <w:p w14:paraId="66E5C60F" w14:textId="77777777" w:rsidR="0098697A" w:rsidRPr="00097689" w:rsidRDefault="0098697A" w:rsidP="0098697A">
      <w:pPr>
        <w:pStyle w:val="B10"/>
      </w:pPr>
      <w:r w:rsidRPr="00097689">
        <w:t>7.</w:t>
      </w:r>
      <w:r w:rsidRPr="00097689">
        <w:tab/>
        <w:t>The MRFP sends a TCP SYN message towards the IMS UE-A to establish a TCP connection. The IMS UE-A answers with a TCP SYN ACK message and the MRFP replies with a TCP ACK message, completing the TCP connection establishment.</w:t>
      </w:r>
    </w:p>
    <w:p w14:paraId="17EC29AF" w14:textId="77777777" w:rsidR="0098697A" w:rsidRPr="00097689" w:rsidRDefault="0098697A" w:rsidP="0098697A">
      <w:pPr>
        <w:pStyle w:val="B10"/>
      </w:pPr>
      <w:r w:rsidRPr="00097689">
        <w:t>8.</w:t>
      </w:r>
      <w:r w:rsidRPr="00097689">
        <w:tab/>
        <w:t>Upon completion of the TCP connection establishment, the MRFP starts a TLS session establishment using the received Pre-Shared Key information element to set-up a TLS-PSK tunnel to protect MSRP messages.</w:t>
      </w:r>
    </w:p>
    <w:p w14:paraId="5A07D831" w14:textId="77777777" w:rsidR="0098697A" w:rsidRPr="00097689" w:rsidRDefault="0098697A" w:rsidP="0098697A">
      <w:pPr>
        <w:pStyle w:val="B10"/>
      </w:pPr>
      <w:r w:rsidRPr="00097689">
        <w:t>9.</w:t>
      </w:r>
      <w:r w:rsidRPr="00097689">
        <w:tab/>
        <w:t>The MRFC includes the MIKEY-TICKET response in the TRANSFER_RESP message created according to IETF RFC 6043 [33]. The MRFC inserts the key management protocol "a=key-mgmt" SDP attribute which indicates use of the MIKEY-TICKET ticket and contains the "base64" encoded TRANSFER_RESP message. The TRANSFER_RESP message includes the information required for the generation of keys.</w:t>
      </w:r>
    </w:p>
    <w:p w14:paraId="79FDC3C9" w14:textId="77777777" w:rsidR="0098697A" w:rsidRPr="00097689" w:rsidRDefault="0098697A" w:rsidP="0098697A">
      <w:pPr>
        <w:pStyle w:val="B10"/>
      </w:pPr>
      <w:r w:rsidRPr="00097689">
        <w:t>10.</w:t>
      </w:r>
      <w:r w:rsidRPr="00097689">
        <w:tab/>
        <w:t>The MRFC sends the SIP 200 (OK) final response (or 18x provisional response) to the SIP INVITE request with the SDP answer to the IMS UE-A.</w:t>
      </w:r>
    </w:p>
    <w:p w14:paraId="174CFD1E" w14:textId="77777777" w:rsidR="0098697A" w:rsidRPr="00097689" w:rsidRDefault="0098697A" w:rsidP="0098697A">
      <w:pPr>
        <w:pStyle w:val="B10"/>
      </w:pPr>
      <w:r w:rsidRPr="00097689">
        <w:tab/>
        <w:t>After receiving the SIP 200 (OK) final response (or 18x provisional response) to the SIP INVITE request with the SDP answer the IMS UE-A extracts a key management data from the keymgmt-data field and "base64" decodes them to reconstruct the original TRANSFER-RESP message. The IMS UE-A verifies the TRANSFER-RESP message according to IETF RFC 6043 [33] and then verifies that the authenticated identity of the recipient corresponds to the policy for the MSRP session before completing the media security set-up.</w:t>
      </w:r>
    </w:p>
    <w:p w14:paraId="7F972E8D" w14:textId="77777777" w:rsidR="0098697A" w:rsidRPr="00097689" w:rsidRDefault="0098697A" w:rsidP="0098697A">
      <w:pPr>
        <w:pStyle w:val="Heading5"/>
      </w:pPr>
      <w:bookmarkStart w:id="420" w:name="_Toc485587564"/>
      <w:bookmarkStart w:id="421" w:name="_Toc67386517"/>
      <w:r w:rsidRPr="00097689">
        <w:t>6.2.19.2.2</w:t>
      </w:r>
      <w:r w:rsidRPr="00097689">
        <w:tab/>
        <w:t>IMS UE terminating procedures ("dial-out" scenario) for e2e</w:t>
      </w:r>
      <w:bookmarkEnd w:id="420"/>
      <w:bookmarkEnd w:id="421"/>
    </w:p>
    <w:p w14:paraId="65E1E270" w14:textId="77777777" w:rsidR="0098697A" w:rsidRPr="00097689" w:rsidRDefault="0098697A" w:rsidP="0098697A">
      <w:r w:rsidRPr="00097689">
        <w:t xml:space="preserve">Figure 6.2.19.2.2.1 shows a </w:t>
      </w:r>
      <w:r w:rsidRPr="00097689">
        <w:rPr>
          <w:lang w:eastAsia="zh-CN"/>
        </w:rPr>
        <w:t>"dial-out" conference</w:t>
      </w:r>
      <w:r w:rsidRPr="00097689">
        <w:t xml:space="preserve"> procedure for one MSRP session using TLS and KMS based security.</w:t>
      </w:r>
    </w:p>
    <w:p w14:paraId="25B8CF69" w14:textId="77777777" w:rsidR="0098697A" w:rsidRPr="00097689" w:rsidRDefault="0098697A" w:rsidP="0098697A">
      <w:pPr>
        <w:pStyle w:val="NO"/>
      </w:pPr>
      <w:r w:rsidRPr="00097689">
        <w:t>NOTE:</w:t>
      </w:r>
      <w:r w:rsidRPr="00097689">
        <w:tab/>
        <w:t>In the shown example it is assumed that the UE-B and the MRFC/MRFP support IETF RFC 6714 [n1].</w:t>
      </w:r>
    </w:p>
    <w:p w14:paraId="3DF9B820" w14:textId="77777777" w:rsidR="0098697A" w:rsidRPr="00097689" w:rsidRDefault="0098697A" w:rsidP="0098697A">
      <w:pPr>
        <w:pStyle w:val="TH"/>
      </w:pPr>
      <w:r w:rsidRPr="00097689">
        <w:object w:dxaOrig="10874" w:dyaOrig="14262" w14:anchorId="59084936">
          <v:shape id="_x0000_i1087" type="#_x0000_t75" style="width:435.6pt;height:570.4pt" o:ole="">
            <v:imagedata r:id="rId106" o:title=""/>
          </v:shape>
          <o:OLEObject Type="Embed" ProgID="Visio.Drawing.11" ShapeID="_x0000_i1087" DrawAspect="Content" ObjectID="_1677999386" r:id="rId107"/>
        </w:object>
      </w:r>
    </w:p>
    <w:p w14:paraId="30197A51" w14:textId="77777777" w:rsidR="0098697A" w:rsidRPr="00097689" w:rsidRDefault="0098697A" w:rsidP="0098697A">
      <w:pPr>
        <w:pStyle w:val="TF"/>
      </w:pPr>
      <w:r w:rsidRPr="00097689">
        <w:t>Figure 6.2.19.2.2.1: Terminating ("dial-out") example call flow for e2e case</w:t>
      </w:r>
    </w:p>
    <w:p w14:paraId="5C765555" w14:textId="3C149A61" w:rsidR="0098697A" w:rsidRPr="00097689" w:rsidRDefault="0098697A" w:rsidP="0098697A">
      <w:r w:rsidRPr="00097689">
        <w:t xml:space="preserve">The MRFC and the IMS UE-B performs an IMS </w:t>
      </w:r>
      <w:r w:rsidRPr="00097689">
        <w:rPr>
          <w:lang w:eastAsia="zh-CN"/>
        </w:rPr>
        <w:t xml:space="preserve">"dial-out" conference </w:t>
      </w:r>
      <w:r w:rsidRPr="00097689">
        <w:t>session set-up according to 3GPP TS 23.</w:t>
      </w:r>
      <w:r w:rsidRPr="00097689">
        <w:rPr>
          <w:rFonts w:cs="Arial"/>
        </w:rPr>
        <w:t>228</w:t>
      </w:r>
      <w:r w:rsidR="001C1FBD">
        <w:rPr>
          <w:rFonts w:cs="Arial"/>
        </w:rPr>
        <w:t> </w:t>
      </w:r>
      <w:r w:rsidR="001C1FBD" w:rsidRPr="00097689">
        <w:rPr>
          <w:rFonts w:cs="Arial"/>
        </w:rPr>
        <w:t>[</w:t>
      </w:r>
      <w:r w:rsidRPr="00097689">
        <w:rPr>
          <w:rFonts w:cs="Arial"/>
        </w:rPr>
        <w:t xml:space="preserve">1], </w:t>
      </w:r>
      <w:r w:rsidRPr="00097689">
        <w:t xml:space="preserve">3GPP TS 24.147 [4] and </w:t>
      </w:r>
      <w:r w:rsidRPr="00097689">
        <w:rPr>
          <w:rFonts w:cs="Arial"/>
        </w:rPr>
        <w:t>with modifications described in 3GPP TS 33.328 [31].</w:t>
      </w:r>
    </w:p>
    <w:p w14:paraId="42B48AE6" w14:textId="77777777" w:rsidR="0098697A" w:rsidRPr="00097689" w:rsidRDefault="0098697A" w:rsidP="0098697A">
      <w:r w:rsidRPr="00097689">
        <w:t>The procedure in the figure 6.2.19.2.2.1 for requesting e2e security for a media stream is described step-by-step with an emphasis on the additional aspects for the MRFC and the MRFP of the e2e media protection using TLS and KMS.</w:t>
      </w:r>
    </w:p>
    <w:p w14:paraId="23417E69" w14:textId="77777777" w:rsidR="0098697A" w:rsidRPr="00097689" w:rsidRDefault="0098697A" w:rsidP="0098697A">
      <w:pPr>
        <w:pStyle w:val="B10"/>
      </w:pPr>
      <w:r w:rsidRPr="00097689">
        <w:t>1.</w:t>
      </w:r>
      <w:r w:rsidRPr="00097689">
        <w:tab/>
      </w:r>
      <w:r w:rsidRPr="00097689">
        <w:rPr>
          <w:lang w:eastAsia="zh-CN"/>
        </w:rPr>
        <w:t xml:space="preserve">The MRFC receives a trigger to create an ad-hoc conference. </w:t>
      </w:r>
      <w:r w:rsidRPr="00097689">
        <w:t xml:space="preserve">Depending on the KMS and a local policy, the </w:t>
      </w:r>
      <w:r w:rsidRPr="00097689">
        <w:rPr>
          <w:lang w:eastAsia="zh-CN"/>
        </w:rPr>
        <w:t>MRFC</w:t>
      </w:r>
      <w:r w:rsidRPr="00097689">
        <w:t xml:space="preserve"> will either interact with the KMS to obtain keys and a MIKEY-TICKET ticket usable for the IMS UE-B, or it will create the ticket by itself. In the latter case, MIKEY-TICKET mode 3 as specified in </w:t>
      </w:r>
      <w:r w:rsidRPr="00097689">
        <w:lastRenderedPageBreak/>
        <w:t xml:space="preserve">IETF RFC 6043 [33] is used, and the </w:t>
      </w:r>
      <w:r w:rsidRPr="00097689">
        <w:rPr>
          <w:lang w:eastAsia="zh-CN"/>
        </w:rPr>
        <w:t>MRFC</w:t>
      </w:r>
      <w:r w:rsidRPr="00097689">
        <w:t xml:space="preserve"> will then perform all key and ticket generation functions otherwise performed by the KMS.</w:t>
      </w:r>
    </w:p>
    <w:p w14:paraId="229B485B" w14:textId="77777777" w:rsidR="0098697A" w:rsidRPr="00097689" w:rsidRDefault="0098697A" w:rsidP="0098697A">
      <w:pPr>
        <w:pStyle w:val="B10"/>
      </w:pPr>
      <w:r w:rsidRPr="00097689">
        <w:tab/>
        <w:t xml:space="preserve">The </w:t>
      </w:r>
      <w:r w:rsidRPr="00097689">
        <w:rPr>
          <w:lang w:eastAsia="zh-CN"/>
        </w:rPr>
        <w:t>MRFC</w:t>
      </w:r>
      <w:r w:rsidRPr="00097689">
        <w:t xml:space="preserve"> generates the TRANSFER_INIT message according to IETF RFC 6043 [33]. The identities of the initiator and the responder in the message are the KMS user identities derived from the URI's in the To and From header fields in the SIP INVITE request.</w:t>
      </w:r>
    </w:p>
    <w:p w14:paraId="3A33861A" w14:textId="77777777" w:rsidR="0098697A" w:rsidRPr="00097689" w:rsidRDefault="0098697A" w:rsidP="0098697A">
      <w:pPr>
        <w:pStyle w:val="B10"/>
      </w:pPr>
      <w:r w:rsidRPr="00097689">
        <w:tab/>
        <w:t>A single Crypto Session is included in the TRANSFER_INIT message as described in Annex H.3 of 3GPP TS 33.328 [31]. The protocol type in the Crypto Session is set to TLS.</w:t>
      </w:r>
    </w:p>
    <w:p w14:paraId="65AC7261" w14:textId="77777777" w:rsidR="0098697A" w:rsidRPr="00097689" w:rsidRDefault="0098697A" w:rsidP="0098697A">
      <w:pPr>
        <w:pStyle w:val="B10"/>
      </w:pPr>
      <w:r w:rsidRPr="00097689">
        <w:t>2. - 4.</w:t>
      </w:r>
      <w:r w:rsidRPr="00097689">
        <w:tab/>
        <w:t>The MRFC uses the "Reserve IMS resources" procedure to request a termination for "TCP/TLS/MSRP" media towards the IMS UE-B.</w:t>
      </w:r>
    </w:p>
    <w:p w14:paraId="23ACD266" w14:textId="77777777" w:rsidR="0098697A" w:rsidRPr="00097689" w:rsidRDefault="0098697A" w:rsidP="0098697A">
      <w:pPr>
        <w:pStyle w:val="B10"/>
      </w:pPr>
      <w:r w:rsidRPr="00097689">
        <w:t>5.</w:t>
      </w:r>
      <w:r w:rsidRPr="00097689">
        <w:tab/>
        <w:t xml:space="preserve">The </w:t>
      </w:r>
      <w:r w:rsidRPr="00097689">
        <w:rPr>
          <w:lang w:eastAsia="zh-CN"/>
        </w:rPr>
        <w:t>MRFC</w:t>
      </w:r>
      <w:r w:rsidRPr="00097689">
        <w:t xml:space="preserve"> creates an SDP offer with an MSRP based media over TLS transport protocol and inserts the "a=setup:actpass" SDP attribute specified in IETF RFC 4145 [36] and the key management protocol "a=key-mgmt" SDP attribute specified in IETF RFC 4567 [35] which indicates the use of the MIKEY-TICKET ticket and contains the TRANSFER_INIT message encapsulated in a keymgmt-data field.</w:t>
      </w:r>
    </w:p>
    <w:p w14:paraId="381060C2" w14:textId="77777777" w:rsidR="0098697A" w:rsidRPr="00097689" w:rsidRDefault="0098697A" w:rsidP="0098697A">
      <w:pPr>
        <w:pStyle w:val="B10"/>
      </w:pPr>
      <w:r w:rsidRPr="00097689">
        <w:t>6.</w:t>
      </w:r>
      <w:r w:rsidRPr="00097689">
        <w:tab/>
        <w:t xml:space="preserve">The </w:t>
      </w:r>
      <w:r w:rsidRPr="00097689">
        <w:rPr>
          <w:lang w:eastAsia="zh-CN"/>
        </w:rPr>
        <w:t>MRFC</w:t>
      </w:r>
      <w:r w:rsidRPr="00097689">
        <w:t xml:space="preserve"> sends the SIP INVITE request with the SDP offer to the IMS UE-B.</w:t>
      </w:r>
    </w:p>
    <w:p w14:paraId="675CB3D0" w14:textId="77777777" w:rsidR="0098697A" w:rsidRPr="00097689" w:rsidRDefault="0098697A" w:rsidP="0098697A">
      <w:pPr>
        <w:pStyle w:val="B10"/>
      </w:pPr>
      <w:r w:rsidRPr="00097689">
        <w:t>7.</w:t>
      </w:r>
      <w:r w:rsidRPr="00097689">
        <w:tab/>
        <w:t>Upon reception of the SIP INVITE request with the SDP offer containing a media stream that uses transport "TCP/TLS/MSRP", the IMS UE-B checks if it is authorized to resolve a ticket and if that is the case the IMS UE-B interacts with the KMS to resolve the ticket and receive keys.</w:t>
      </w:r>
    </w:p>
    <w:p w14:paraId="6A6B1B63" w14:textId="77777777" w:rsidR="0098697A" w:rsidRPr="00097689" w:rsidRDefault="0098697A" w:rsidP="0098697A">
      <w:pPr>
        <w:pStyle w:val="B10"/>
      </w:pPr>
      <w:r w:rsidRPr="00097689">
        <w:t>8.</w:t>
      </w:r>
      <w:r w:rsidRPr="00097689">
        <w:tab/>
        <w:t>The IMS UE-B includes the MIKEY-TICKET response in the TRANSFER_RESP message created according to IETF RFC 6043 [33]. The IMS UE-B inserts the key management protocol "a=key-mgmt" SDP attribute specified in IETF RFC 4567 [35].</w:t>
      </w:r>
    </w:p>
    <w:p w14:paraId="2A06833A" w14:textId="77777777" w:rsidR="0098697A" w:rsidRPr="00097689" w:rsidRDefault="0098697A" w:rsidP="0098697A">
      <w:pPr>
        <w:pStyle w:val="B10"/>
      </w:pPr>
      <w:r w:rsidRPr="00097689">
        <w:tab/>
        <w:t>The IMS UE-B sends the SIP 200 (OK) final response (or 18x provisional response) to the SIP INVITE request with an SDP answer.</w:t>
      </w:r>
    </w:p>
    <w:p w14:paraId="56E50EE0" w14:textId="77777777" w:rsidR="0098697A" w:rsidRPr="00097689" w:rsidRDefault="0098697A" w:rsidP="0098697A">
      <w:pPr>
        <w:pStyle w:val="B10"/>
      </w:pPr>
      <w:r w:rsidRPr="00097689">
        <w:t>9. - 11.</w:t>
      </w:r>
      <w:r w:rsidRPr="00097689">
        <w:tab/>
        <w:t xml:space="preserve">After receiving the SIP 200 (OK) final response (or 18x provisional response) to the SIP INVITE request with the SDP answer the </w:t>
      </w:r>
      <w:r w:rsidRPr="00097689">
        <w:rPr>
          <w:lang w:eastAsia="zh-CN"/>
        </w:rPr>
        <w:t>MRFC</w:t>
      </w:r>
      <w:r w:rsidRPr="00097689">
        <w:t xml:space="preserve"> extracts a key management data from the keymgmt-data field and "base64" decodes them to reconstruct the original TRANSFER-RESP message. The MRFC verifies the TRANSFER-RESP message according to IETF RFC 6043 [33] and then verifies that the authenticated identity of the recipient corresponds to the policy for the MSRP session before completing the media security set-up.</w:t>
      </w:r>
    </w:p>
    <w:p w14:paraId="2C789A2B" w14:textId="77777777" w:rsidR="0098697A" w:rsidRPr="00097689" w:rsidRDefault="0098697A" w:rsidP="0098697A">
      <w:pPr>
        <w:pStyle w:val="B10"/>
      </w:pPr>
      <w:r w:rsidRPr="00097689">
        <w:tab/>
        <w:t xml:space="preserve">The </w:t>
      </w:r>
      <w:r w:rsidRPr="00097689">
        <w:rPr>
          <w:lang w:eastAsia="zh-CN"/>
        </w:rPr>
        <w:t>MRFC</w:t>
      </w:r>
      <w:r w:rsidRPr="00097689">
        <w:t xml:space="preserve"> uses the "Configure IMS resources" procedure to configure a termination towards the IMS UE-B with an IP address and port received from the IMS UE-B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reporting of an unsuccessful TCP connection set-up and a Notify TLS session establishment Failure Event information element to request reporting of un unsuccessful TLS session set-up.</w:t>
      </w:r>
    </w:p>
    <w:p w14:paraId="29BF2197" w14:textId="77777777" w:rsidR="0098697A" w:rsidRPr="00097689" w:rsidRDefault="0098697A" w:rsidP="0098697A">
      <w:pPr>
        <w:pStyle w:val="B10"/>
      </w:pPr>
      <w:r w:rsidRPr="00097689">
        <w:t>12.</w:t>
      </w:r>
      <w:r w:rsidRPr="00097689">
        <w:tab/>
        <w:t xml:space="preserve">The IMS UE-B sends a TCP SYN message towards the </w:t>
      </w:r>
      <w:r w:rsidRPr="00097689">
        <w:rPr>
          <w:lang w:eastAsia="zh-CN"/>
        </w:rPr>
        <w:t>MRFP</w:t>
      </w:r>
      <w:r w:rsidRPr="00097689">
        <w:t xml:space="preserve"> to establish a TCP connection. The </w:t>
      </w:r>
      <w:r w:rsidRPr="00097689">
        <w:rPr>
          <w:lang w:eastAsia="zh-CN"/>
        </w:rPr>
        <w:t>MRFP</w:t>
      </w:r>
      <w:r w:rsidRPr="00097689">
        <w:t xml:space="preserve"> answers with a TCP SYN ACK message and the IMS UE-B replies with a TCP ACK message, completing the TCP connection establishment.</w:t>
      </w:r>
    </w:p>
    <w:p w14:paraId="247859A6" w14:textId="77777777" w:rsidR="0098697A" w:rsidRPr="00097689" w:rsidRDefault="0098697A" w:rsidP="0098697A">
      <w:pPr>
        <w:pStyle w:val="B10"/>
      </w:pPr>
      <w:r w:rsidRPr="00097689">
        <w:t>13.</w:t>
      </w:r>
      <w:r w:rsidRPr="00097689">
        <w:tab/>
        <w:t>Upon completion of the TCP connection establishment, the IMS UE-B starts a TLS session establishment using the received Pre-Shared Key information element to set-up a TLS-PSK tunnel to protect MSRP messages.</w:t>
      </w:r>
    </w:p>
    <w:p w14:paraId="38140D32" w14:textId="77777777" w:rsidR="0098697A" w:rsidRPr="00097689" w:rsidRDefault="0098697A" w:rsidP="0098697A">
      <w:pPr>
        <w:pStyle w:val="Heading4"/>
      </w:pPr>
      <w:bookmarkStart w:id="422" w:name="_Toc485587565"/>
      <w:bookmarkStart w:id="423" w:name="_Toc67386518"/>
      <w:r w:rsidRPr="00097689">
        <w:t>6.2.19.3</w:t>
      </w:r>
      <w:r w:rsidRPr="00097689">
        <w:tab/>
        <w:t>Specific procedures for Floor Control Service (BFCP)</w:t>
      </w:r>
      <w:bookmarkEnd w:id="422"/>
      <w:bookmarkEnd w:id="423"/>
    </w:p>
    <w:p w14:paraId="744B1379" w14:textId="77777777" w:rsidR="0098697A" w:rsidRPr="00097689" w:rsidRDefault="0098697A" w:rsidP="0098697A">
      <w:pPr>
        <w:pStyle w:val="Heading5"/>
      </w:pPr>
      <w:bookmarkStart w:id="424" w:name="_Toc485587566"/>
      <w:bookmarkStart w:id="425" w:name="_Toc67386519"/>
      <w:r w:rsidRPr="00097689">
        <w:t>6.2.19.3.1</w:t>
      </w:r>
      <w:r w:rsidRPr="00097689">
        <w:tab/>
        <w:t>IMS UE requesting e2e protected Floor control connection</w:t>
      </w:r>
      <w:bookmarkEnd w:id="424"/>
      <w:bookmarkEnd w:id="425"/>
    </w:p>
    <w:p w14:paraId="7F3700C4" w14:textId="77777777" w:rsidR="0098697A" w:rsidRPr="00097689" w:rsidRDefault="0098697A" w:rsidP="0098697A">
      <w:r w:rsidRPr="00097689">
        <w:t xml:space="preserve">Figure 6.2.19.3.1.1 shows a </w:t>
      </w:r>
      <w:r w:rsidRPr="00097689">
        <w:rPr>
          <w:lang w:eastAsia="zh-CN"/>
        </w:rPr>
        <w:t>"dial-in" conference</w:t>
      </w:r>
      <w:r w:rsidRPr="00097689">
        <w:t xml:space="preserve"> procedure for one BFCP session with an e2e media protection using TLS and KMS based security.</w:t>
      </w:r>
    </w:p>
    <w:p w14:paraId="7C254A1F" w14:textId="77777777" w:rsidR="0098697A" w:rsidRPr="00097689" w:rsidRDefault="0098697A" w:rsidP="0098697A">
      <w:pPr>
        <w:pStyle w:val="TH"/>
      </w:pPr>
      <w:r w:rsidRPr="00097689">
        <w:object w:dxaOrig="10761" w:dyaOrig="12844" w14:anchorId="2DED83B8">
          <v:shape id="_x0000_i1088" type="#_x0000_t75" style="width:430.4pt;height:513.6pt" o:ole="">
            <v:imagedata r:id="rId108" o:title=""/>
          </v:shape>
          <o:OLEObject Type="Embed" ProgID="Visio.Drawing.11" ShapeID="_x0000_i1088" DrawAspect="Content" ObjectID="_1677999387" r:id="rId109"/>
        </w:object>
      </w:r>
    </w:p>
    <w:p w14:paraId="3D998F42" w14:textId="77777777" w:rsidR="0098697A" w:rsidRPr="00097689" w:rsidRDefault="0098697A" w:rsidP="0098697A">
      <w:pPr>
        <w:pStyle w:val="TF"/>
      </w:pPr>
      <w:r w:rsidRPr="00097689">
        <w:t>Figure 6.2.19.3.1.1: UE requesting Floor control connection with FCS/MRFP - example call flow for e2e case</w:t>
      </w:r>
    </w:p>
    <w:p w14:paraId="4719A487" w14:textId="77777777" w:rsidR="0098697A" w:rsidRPr="00097689" w:rsidRDefault="0098697A" w:rsidP="0098697A">
      <w:r w:rsidRPr="00097689">
        <w:t xml:space="preserve">The IMS UE-A wants </w:t>
      </w:r>
      <w:r w:rsidRPr="00097689">
        <w:rPr>
          <w:color w:val="000000"/>
          <w:lang w:eastAsia="zh-CN"/>
        </w:rPr>
        <w:t xml:space="preserve">to establish a </w:t>
      </w:r>
      <w:r w:rsidRPr="00097689">
        <w:rPr>
          <w:lang w:eastAsia="zh-CN"/>
        </w:rPr>
        <w:t>Floor control connection</w:t>
      </w:r>
      <w:r w:rsidRPr="00097689">
        <w:rPr>
          <w:color w:val="000000"/>
          <w:lang w:eastAsia="zh-CN"/>
        </w:rPr>
        <w:t xml:space="preserve"> with </w:t>
      </w:r>
      <w:r w:rsidRPr="00097689">
        <w:rPr>
          <w:lang w:eastAsia="zh-CN"/>
        </w:rPr>
        <w:t>a Floor Control Server (FCS), located in the MRFP</w:t>
      </w:r>
      <w:r w:rsidRPr="00097689">
        <w:t xml:space="preserve">. The IMS UE-A and the MRFC perform a </w:t>
      </w:r>
      <w:r w:rsidRPr="00097689">
        <w:rPr>
          <w:lang w:eastAsia="zh-CN"/>
        </w:rPr>
        <w:t>Floor control connection</w:t>
      </w:r>
      <w:r w:rsidRPr="00097689">
        <w:rPr>
          <w:color w:val="000000"/>
          <w:lang w:eastAsia="zh-CN"/>
        </w:rPr>
        <w:t xml:space="preserve"> </w:t>
      </w:r>
      <w:r w:rsidRPr="00097689">
        <w:t>set-up according to 3GPP TS 23.</w:t>
      </w:r>
      <w:r w:rsidRPr="00097689">
        <w:rPr>
          <w:rFonts w:cs="Arial"/>
        </w:rPr>
        <w:t xml:space="preserve">228 [3], </w:t>
      </w:r>
      <w:r w:rsidRPr="00097689">
        <w:t xml:space="preserve">3GPP TS 24.147 [21] and </w:t>
      </w:r>
      <w:r w:rsidRPr="00097689">
        <w:rPr>
          <w:rFonts w:cs="Arial"/>
        </w:rPr>
        <w:t>with modifications described in 3GPP TS 33.328 [2].</w:t>
      </w:r>
    </w:p>
    <w:p w14:paraId="3DC9A8CF" w14:textId="77777777" w:rsidR="0098697A" w:rsidRPr="00097689" w:rsidRDefault="0098697A" w:rsidP="0098697A">
      <w:r w:rsidRPr="00097689">
        <w:t xml:space="preserve">The procedure in the figure 6.2.19.3.1.1 for requesting e2e security of the </w:t>
      </w:r>
      <w:r w:rsidRPr="00097689">
        <w:rPr>
          <w:lang w:eastAsia="zh-CN"/>
        </w:rPr>
        <w:t>Floor control connection</w:t>
      </w:r>
      <w:r w:rsidRPr="00097689">
        <w:rPr>
          <w:color w:val="000000"/>
          <w:lang w:eastAsia="zh-CN"/>
        </w:rPr>
        <w:t xml:space="preserve"> </w:t>
      </w:r>
      <w:r w:rsidRPr="00097689">
        <w:t>is described step-by-step with an emphasis on the additional aspects for the MRFC and the MRFP of the e2e media protection using TLS and KMS.</w:t>
      </w:r>
    </w:p>
    <w:p w14:paraId="7C5DD7E6" w14:textId="77777777" w:rsidR="0098697A" w:rsidRPr="00097689" w:rsidRDefault="0098697A" w:rsidP="0098697A">
      <w:pPr>
        <w:pStyle w:val="B10"/>
      </w:pPr>
      <w:r w:rsidRPr="00097689">
        <w:t>1.</w:t>
      </w:r>
      <w:r w:rsidRPr="00097689">
        <w:tab/>
        <w:t xml:space="preserve">As step 1 in </w:t>
      </w:r>
      <w:r w:rsidR="00097689">
        <w:t>clause</w:t>
      </w:r>
      <w:r w:rsidRPr="00097689">
        <w:t> 6.2.19.2.1.</w:t>
      </w:r>
    </w:p>
    <w:p w14:paraId="3730966E" w14:textId="77777777" w:rsidR="0098697A" w:rsidRPr="00097689" w:rsidRDefault="0098697A" w:rsidP="0098697A">
      <w:pPr>
        <w:pStyle w:val="B10"/>
      </w:pPr>
      <w:r w:rsidRPr="00097689">
        <w:t>2.</w:t>
      </w:r>
      <w:r w:rsidRPr="00097689">
        <w:tab/>
        <w:t xml:space="preserve">As step 2 in </w:t>
      </w:r>
      <w:r w:rsidR="00097689">
        <w:t>clause</w:t>
      </w:r>
      <w:r w:rsidRPr="00097689">
        <w:t> 6.2.19.2.1 with the exception that SDP offer indicates "TCP/TLS/BFCP" as transport protocol.</w:t>
      </w:r>
    </w:p>
    <w:p w14:paraId="5E07C7CF" w14:textId="77777777" w:rsidR="0098697A" w:rsidRPr="00097689" w:rsidRDefault="0098697A" w:rsidP="0098697A">
      <w:pPr>
        <w:pStyle w:val="B10"/>
      </w:pPr>
      <w:r w:rsidRPr="00097689">
        <w:t>3.</w:t>
      </w:r>
      <w:r w:rsidRPr="00097689">
        <w:tab/>
        <w:t xml:space="preserve">As step 3 in </w:t>
      </w:r>
      <w:r w:rsidR="00097689">
        <w:t>clause</w:t>
      </w:r>
      <w:r w:rsidRPr="00097689">
        <w:t> 6.2.19.2.1.</w:t>
      </w:r>
    </w:p>
    <w:p w14:paraId="6B8945D6" w14:textId="77777777" w:rsidR="0098697A" w:rsidRPr="00097689" w:rsidRDefault="0098697A" w:rsidP="0098697A">
      <w:pPr>
        <w:pStyle w:val="B10"/>
      </w:pPr>
      <w:r w:rsidRPr="00097689">
        <w:lastRenderedPageBreak/>
        <w:t>4. - 6.</w:t>
      </w:r>
      <w:r w:rsidRPr="00097689">
        <w:tab/>
        <w:t>The MRFC uses the "Configure BFCP Termination" procedure to request a termination for "TCP/TLS/BFC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w:t>
      </w:r>
    </w:p>
    <w:p w14:paraId="0C490354" w14:textId="77777777" w:rsidR="0098697A" w:rsidRPr="00097689" w:rsidRDefault="0098697A" w:rsidP="0098697A">
      <w:pPr>
        <w:pStyle w:val="B10"/>
      </w:pPr>
      <w:r w:rsidRPr="00097689">
        <w:t>7.</w:t>
      </w:r>
      <w:r w:rsidRPr="00097689">
        <w:tab/>
        <w:t xml:space="preserve">As step 7 in </w:t>
      </w:r>
      <w:r w:rsidR="00097689">
        <w:t>clause</w:t>
      </w:r>
      <w:r w:rsidRPr="00097689">
        <w:t> 6.2.19.2.1.</w:t>
      </w:r>
    </w:p>
    <w:p w14:paraId="6811663C" w14:textId="77777777" w:rsidR="0098697A" w:rsidRPr="00097689" w:rsidRDefault="0098697A" w:rsidP="0098697A">
      <w:pPr>
        <w:pStyle w:val="B10"/>
      </w:pPr>
      <w:r w:rsidRPr="00097689">
        <w:t>8.</w:t>
      </w:r>
      <w:r w:rsidRPr="00097689">
        <w:tab/>
        <w:t xml:space="preserve">As step 9 in </w:t>
      </w:r>
      <w:r w:rsidR="00097689">
        <w:t>clause</w:t>
      </w:r>
      <w:r w:rsidRPr="00097689">
        <w:t> 6.2.19.2.1.</w:t>
      </w:r>
    </w:p>
    <w:p w14:paraId="7E8BF8E4" w14:textId="77777777" w:rsidR="0098697A" w:rsidRPr="00097689" w:rsidRDefault="0098697A" w:rsidP="0098697A">
      <w:pPr>
        <w:pStyle w:val="B10"/>
      </w:pPr>
      <w:r w:rsidRPr="00097689">
        <w:t>9.</w:t>
      </w:r>
      <w:r w:rsidRPr="00097689">
        <w:tab/>
        <w:t xml:space="preserve">As step 10 in </w:t>
      </w:r>
      <w:r w:rsidR="00097689">
        <w:t>clause</w:t>
      </w:r>
      <w:r w:rsidRPr="00097689">
        <w:t> 6.2.19.2.1 with the exception that the SDP answer indicates "TCP/TLS/BFCP" as transport protocol.</w:t>
      </w:r>
    </w:p>
    <w:p w14:paraId="5AD82EA6" w14:textId="77777777" w:rsidR="0098697A" w:rsidRPr="00097689" w:rsidRDefault="0098697A" w:rsidP="0098697A">
      <w:pPr>
        <w:pStyle w:val="B10"/>
      </w:pPr>
      <w:r w:rsidRPr="00097689">
        <w:t>10.</w:t>
      </w:r>
      <w:r w:rsidRPr="00097689">
        <w:tab/>
        <w:t>Upon completion of the TCP connection establishment and the reception of the SDP answer with a key management data, the IMS UE-A starts a TLS session establishment, in accordance to IETF RFC 4583 [21], using the received PSK to set-up a TLS-PSK tunnel to protect MSRP messages.</w:t>
      </w:r>
    </w:p>
    <w:p w14:paraId="32827ED5" w14:textId="77777777" w:rsidR="0098697A" w:rsidRPr="00097689" w:rsidRDefault="0098697A" w:rsidP="0098697A">
      <w:pPr>
        <w:pStyle w:val="Heading4"/>
        <w:rPr>
          <w:lang w:val="fr-FR"/>
        </w:rPr>
      </w:pPr>
      <w:bookmarkStart w:id="426" w:name="_Toc485587567"/>
      <w:bookmarkStart w:id="427" w:name="_Toc67386520"/>
      <w:r w:rsidRPr="00097689">
        <w:rPr>
          <w:lang w:val="fr-FR"/>
        </w:rPr>
        <w:t>6.2.19.4</w:t>
      </w:r>
      <w:r w:rsidRPr="00097689">
        <w:rPr>
          <w:lang w:val="fr-FR"/>
        </w:rPr>
        <w:tab/>
        <w:t>TLS session establishment Failure Indication</w:t>
      </w:r>
      <w:bookmarkEnd w:id="426"/>
      <w:bookmarkEnd w:id="427"/>
    </w:p>
    <w:p w14:paraId="534873C4" w14:textId="77777777" w:rsidR="0098697A" w:rsidRPr="00097689" w:rsidRDefault="0098697A" w:rsidP="0098697A">
      <w:r w:rsidRPr="00097689">
        <w:t>The MRFP shall use a Notify TLS session establishment Failure Indication procedure to report TLS session establishment related failures.</w:t>
      </w:r>
    </w:p>
    <w:p w14:paraId="1D8DFD7F" w14:textId="77777777" w:rsidR="0098697A" w:rsidRPr="00097689" w:rsidRDefault="0098697A" w:rsidP="0098697A">
      <w:r w:rsidRPr="00097689">
        <w:t xml:space="preserve">The </w:t>
      </w:r>
      <w:r w:rsidRPr="00097689">
        <w:rPr>
          <w:lang w:eastAsia="zh-CN"/>
        </w:rPr>
        <w:t>figure </w:t>
      </w:r>
      <w:r w:rsidRPr="00097689">
        <w:t>6.2.</w:t>
      </w:r>
      <w:r w:rsidRPr="00097689">
        <w:rPr>
          <w:lang w:eastAsia="ko-KR"/>
        </w:rPr>
        <w:t xml:space="preserve">19.4.1 </w:t>
      </w:r>
      <w:r w:rsidRPr="00097689">
        <w:t>shows the message sequence chart</w:t>
      </w:r>
      <w:r w:rsidRPr="00097689">
        <w:rPr>
          <w:lang w:eastAsia="zh-CN"/>
        </w:rPr>
        <w:t xml:space="preserve"> example</w:t>
      </w:r>
      <w:r w:rsidRPr="00097689">
        <w:t xml:space="preserve"> when the MRFP reports an unsuccessful TLS session set-up to the MRFC.</w:t>
      </w:r>
    </w:p>
    <w:p w14:paraId="6B42BC10" w14:textId="77777777" w:rsidR="0098697A" w:rsidRPr="00097689" w:rsidRDefault="0098697A" w:rsidP="0098697A">
      <w:pPr>
        <w:pStyle w:val="TH"/>
      </w:pPr>
      <w:r w:rsidRPr="00097689">
        <w:object w:dxaOrig="7855" w:dyaOrig="4610" w14:anchorId="0BE3014A">
          <v:shape id="_x0000_i1089" type="#_x0000_t75" style="width:392.8pt;height:230pt" o:ole="">
            <v:imagedata r:id="rId110" o:title=""/>
          </v:shape>
          <o:OLEObject Type="Embed" ProgID="Visio.Drawing.11" ShapeID="_x0000_i1089" DrawAspect="Content" ObjectID="_1677999388" r:id="rId111"/>
        </w:object>
      </w:r>
    </w:p>
    <w:p w14:paraId="7A35A43A" w14:textId="77777777" w:rsidR="0098697A" w:rsidRPr="00097689" w:rsidRDefault="0098697A" w:rsidP="0098697A">
      <w:pPr>
        <w:pStyle w:val="TF"/>
        <w:rPr>
          <w:lang w:val="fr-FR"/>
        </w:rPr>
      </w:pPr>
      <w:r w:rsidRPr="00097689">
        <w:rPr>
          <w:lang w:val="fr-FR"/>
        </w:rPr>
        <w:t>Figure 6.2.19.4.1: TLS session establishment Failure Indication</w:t>
      </w:r>
    </w:p>
    <w:p w14:paraId="76EA2CFE" w14:textId="77777777" w:rsidR="0098697A" w:rsidRPr="00097689" w:rsidRDefault="0098697A" w:rsidP="0098697A">
      <w:pPr>
        <w:pStyle w:val="Heading3"/>
      </w:pPr>
      <w:bookmarkStart w:id="428" w:name="_Toc485587568"/>
      <w:bookmarkStart w:id="429" w:name="_Toc67386521"/>
      <w:r w:rsidRPr="00097689">
        <w:t>6.2.20</w:t>
      </w:r>
      <w:r w:rsidRPr="00097689">
        <w:tab/>
        <w:t>TCP bearer connection control</w:t>
      </w:r>
      <w:bookmarkEnd w:id="428"/>
      <w:bookmarkEnd w:id="429"/>
    </w:p>
    <w:p w14:paraId="10CD0A15" w14:textId="77777777" w:rsidR="0098697A" w:rsidRPr="00097689" w:rsidRDefault="0098697A" w:rsidP="0098697A">
      <w:pPr>
        <w:pStyle w:val="Heading4"/>
      </w:pPr>
      <w:bookmarkStart w:id="430" w:name="_Toc485587569"/>
      <w:bookmarkStart w:id="431" w:name="_Toc67386522"/>
      <w:r w:rsidRPr="00097689">
        <w:t>6.2.20.1</w:t>
      </w:r>
      <w:r w:rsidRPr="00097689">
        <w:tab/>
        <w:t>TCP connection establishment</w:t>
      </w:r>
      <w:bookmarkEnd w:id="430"/>
      <w:bookmarkEnd w:id="431"/>
    </w:p>
    <w:p w14:paraId="25087A35" w14:textId="77777777" w:rsidR="0098697A" w:rsidRPr="00097689" w:rsidRDefault="0098697A" w:rsidP="0098697A">
      <w:r w:rsidRPr="00097689">
        <w:t>Figure 6.2.20.1.1 shows an example call flow for a MSRP session set-up procedure, where the UE wants to join a messaging conference.</w:t>
      </w:r>
    </w:p>
    <w:p w14:paraId="51450E08" w14:textId="77777777" w:rsidR="0098697A" w:rsidRPr="00097689" w:rsidRDefault="0098697A" w:rsidP="0098697A">
      <w:pPr>
        <w:pStyle w:val="TH"/>
      </w:pPr>
      <w:r w:rsidRPr="00097689">
        <w:object w:dxaOrig="11129" w:dyaOrig="11129" w14:anchorId="1EB52663">
          <v:shape id="_x0000_i1090" type="#_x0000_t75" style="width:445.2pt;height:445.2pt" o:ole="">
            <v:imagedata r:id="rId112" o:title=""/>
          </v:shape>
          <o:OLEObject Type="Embed" ProgID="Visio.Drawing.11" ShapeID="_x0000_i1090" DrawAspect="Content" ObjectID="_1677999389" r:id="rId113"/>
        </w:object>
      </w:r>
    </w:p>
    <w:p w14:paraId="61382D62" w14:textId="77777777" w:rsidR="0098697A" w:rsidRPr="00097689" w:rsidRDefault="0098697A" w:rsidP="0098697A">
      <w:pPr>
        <w:pStyle w:val="NF"/>
      </w:pPr>
      <w:r w:rsidRPr="00097689">
        <w:t>NOTE:</w:t>
      </w:r>
      <w:r w:rsidRPr="00097689">
        <w:tab/>
        <w:t>In the shown example it is assumed that the UE-A and the MRFC/MRFP support IETF RFC 6714 40.</w:t>
      </w:r>
    </w:p>
    <w:p w14:paraId="4331F8B2" w14:textId="77777777" w:rsidR="0098697A" w:rsidRPr="00097689" w:rsidRDefault="0098697A" w:rsidP="0098697A">
      <w:pPr>
        <w:pStyle w:val="NF"/>
      </w:pPr>
    </w:p>
    <w:p w14:paraId="6F1E944F" w14:textId="77777777" w:rsidR="0098697A" w:rsidRPr="00097689" w:rsidRDefault="0098697A" w:rsidP="0098697A">
      <w:pPr>
        <w:pStyle w:val="TF"/>
      </w:pPr>
      <w:r w:rsidRPr="00097689">
        <w:t>Figure 6.2.20.1.1: UE connecting into a messaging conference</w:t>
      </w:r>
    </w:p>
    <w:p w14:paraId="032C9E21" w14:textId="77777777" w:rsidR="0098697A" w:rsidRPr="00097689" w:rsidRDefault="0098697A" w:rsidP="0098697A">
      <w:r w:rsidRPr="00097689">
        <w:t xml:space="preserve">The IMS UE-A and the MRFC perform an IMS </w:t>
      </w:r>
      <w:r w:rsidRPr="00097689">
        <w:rPr>
          <w:lang w:eastAsia="zh-CN"/>
        </w:rPr>
        <w:t xml:space="preserve">conference </w:t>
      </w:r>
      <w:r w:rsidRPr="00097689">
        <w:t>session set-up according to 3GPP TS 23.</w:t>
      </w:r>
      <w:r w:rsidRPr="00097689">
        <w:rPr>
          <w:rFonts w:cs="Arial"/>
        </w:rPr>
        <w:t xml:space="preserve">228 [1], </w:t>
      </w:r>
      <w:r w:rsidRPr="00097689">
        <w:t>3GPP TS 24.247 [17] and 3GPP TS 24.147 [4]</w:t>
      </w:r>
      <w:r w:rsidRPr="00097689">
        <w:rPr>
          <w:rFonts w:cs="Arial"/>
        </w:rPr>
        <w:t xml:space="preserve">. </w:t>
      </w:r>
      <w:r w:rsidRPr="00097689">
        <w:t>The procedure in the figure 6.2.20.1.1 is described step-by-step with an emphasis on the additional aspects for the MRFC and the MRFP of the TCP connection establishment.</w:t>
      </w:r>
    </w:p>
    <w:p w14:paraId="61BAFC2D" w14:textId="77777777" w:rsidR="0098697A" w:rsidRPr="00097689" w:rsidRDefault="0098697A" w:rsidP="0098697A">
      <w:pPr>
        <w:pStyle w:val="B10"/>
      </w:pPr>
      <w:r w:rsidRPr="00097689">
        <w:t>1.</w:t>
      </w:r>
      <w:r w:rsidRPr="00097689">
        <w:tab/>
        <w:t>The IMS UE-A wants to join a messaging conference. For this purpose the IMS UE-A assigns a local TCP port number for the MSRP communication and builds an SDP offer containing the "a=setup:actpass" SDP attribute specified in IETF RFC 4145 [36].</w:t>
      </w:r>
    </w:p>
    <w:p w14:paraId="5D694049" w14:textId="77777777" w:rsidR="0098697A" w:rsidRPr="00097689" w:rsidRDefault="0098697A" w:rsidP="0098697A">
      <w:pPr>
        <w:pStyle w:val="B10"/>
      </w:pPr>
      <w:r w:rsidRPr="00097689">
        <w:tab/>
        <w:t>The IMS UE-A sends the SIP INVITE request with the SDP offer.</w:t>
      </w:r>
    </w:p>
    <w:p w14:paraId="29D41D9E" w14:textId="77777777" w:rsidR="0098697A" w:rsidRPr="00097689" w:rsidRDefault="0098697A" w:rsidP="0098697A">
      <w:pPr>
        <w:pStyle w:val="B10"/>
      </w:pPr>
      <w:r w:rsidRPr="00097689">
        <w:t>2. - 4.</w:t>
      </w:r>
      <w:r w:rsidRPr="00097689">
        <w:tab/>
        <w:t xml:space="preserve">Upon reception of the SIP INVITE request with the SDP offer containing a media stream that uses "TCP/MSRP" transport protocol, the MRFC uses the "Reserve And Configure IMS resources" procedure to request a termination for "TCP/MSRP" media. The MRFC provides an IP address and TCP port received from the IMS UE-A </w:t>
      </w:r>
      <w:r w:rsidRPr="00097689">
        <w:rPr>
          <w:noProof/>
        </w:rPr>
        <w:t>as part of a remote descriptor</w:t>
      </w:r>
      <w:r w:rsidRPr="00097689">
        <w:t>, requests the MRFP to allocate a local IP address and TCP port and includes a Notify TCP connection establishment Failure Event information element to request the MRFP to report an unsuccessful TCP connection set-up. In accordance to the information in the "a=setup" SDP attribute that will be sent in an SDP answer the MFRC requests the MRFP to start a TCP connection establishment.</w:t>
      </w:r>
    </w:p>
    <w:p w14:paraId="4980FBDB" w14:textId="77777777" w:rsidR="0098697A" w:rsidRPr="00097689" w:rsidRDefault="0098697A" w:rsidP="0098697A">
      <w:pPr>
        <w:pStyle w:val="B10"/>
      </w:pPr>
      <w:r w:rsidRPr="00097689">
        <w:lastRenderedPageBreak/>
        <w:t>5.</w:t>
      </w:r>
      <w:r w:rsidRPr="00097689">
        <w:tab/>
        <w:t>The MRFP sends a TCP SYN message towards the IMS UE-A to establish a TCP connection. The IMS UE-A answers with a TCP SYN ACK message and the MRFP replies with a TCP ACK message, completing the TCP connection establishment.</w:t>
      </w:r>
    </w:p>
    <w:p w14:paraId="744AE901" w14:textId="77777777" w:rsidR="0098697A" w:rsidRPr="00097689" w:rsidRDefault="0098697A" w:rsidP="0098697A">
      <w:pPr>
        <w:pStyle w:val="B10"/>
      </w:pPr>
      <w:r w:rsidRPr="00097689">
        <w:t>6.</w:t>
      </w:r>
      <w:r w:rsidRPr="00097689">
        <w:tab/>
        <w:t>The MRFC builds the SDP answer containing the "a=setup:active" SDP attribute and inserts the IP address and TCP port received from the MRFP.</w:t>
      </w:r>
    </w:p>
    <w:p w14:paraId="78D9D381" w14:textId="77777777" w:rsidR="0098697A" w:rsidRPr="00097689" w:rsidRDefault="0098697A" w:rsidP="0098697A">
      <w:pPr>
        <w:pStyle w:val="B10"/>
      </w:pPr>
      <w:r w:rsidRPr="00097689">
        <w:t>7.</w:t>
      </w:r>
      <w:r w:rsidRPr="00097689">
        <w:tab/>
        <w:t>The MRFC sends the 200 (OK) final response (or 18x provisional response) to the SIP INVITE request with the SDP answer for the MSRP session towards the IMS UE-A.</w:t>
      </w:r>
    </w:p>
    <w:p w14:paraId="5793FDB7" w14:textId="77777777" w:rsidR="0098697A" w:rsidRPr="00097689" w:rsidRDefault="0098697A" w:rsidP="0098697A">
      <w:pPr>
        <w:pStyle w:val="Heading4"/>
      </w:pPr>
      <w:bookmarkStart w:id="432" w:name="_Toc485587570"/>
      <w:bookmarkStart w:id="433" w:name="_Toc67386523"/>
      <w:r w:rsidRPr="00097689">
        <w:t>6.2.20.2</w:t>
      </w:r>
      <w:r w:rsidRPr="00097689">
        <w:tab/>
        <w:t>TCP connection establishment Failure Indication</w:t>
      </w:r>
      <w:bookmarkEnd w:id="432"/>
      <w:bookmarkEnd w:id="433"/>
    </w:p>
    <w:p w14:paraId="63792713" w14:textId="77777777" w:rsidR="0098697A" w:rsidRPr="00097689" w:rsidRDefault="0098697A" w:rsidP="0098697A">
      <w:r w:rsidRPr="00097689">
        <w:t>The MRFP shall use a Notify TCP connection establishment Failure Indication procedure to report TCP connection establishment related failures.</w:t>
      </w:r>
    </w:p>
    <w:p w14:paraId="39DCFCB0" w14:textId="77777777" w:rsidR="0098697A" w:rsidRPr="00097689" w:rsidRDefault="0098697A" w:rsidP="0098697A">
      <w:r w:rsidRPr="00097689">
        <w:t xml:space="preserve">The </w:t>
      </w:r>
      <w:r w:rsidRPr="00097689">
        <w:rPr>
          <w:lang w:eastAsia="zh-CN"/>
        </w:rPr>
        <w:t>figure </w:t>
      </w:r>
      <w:r w:rsidRPr="00097689">
        <w:t>6.2.20</w:t>
      </w:r>
      <w:r w:rsidRPr="00097689">
        <w:rPr>
          <w:lang w:eastAsia="ko-KR"/>
        </w:rPr>
        <w:t xml:space="preserve">.2.1 </w:t>
      </w:r>
      <w:r w:rsidRPr="00097689">
        <w:t>shows the message sequence chart</w:t>
      </w:r>
      <w:r w:rsidRPr="00097689">
        <w:rPr>
          <w:lang w:eastAsia="zh-CN"/>
        </w:rPr>
        <w:t xml:space="preserve"> example</w:t>
      </w:r>
      <w:r w:rsidRPr="00097689">
        <w:t xml:space="preserve"> when the MRFP reports an unsuccessful TCP connection set-up to the MRFC.</w:t>
      </w:r>
    </w:p>
    <w:p w14:paraId="6DD6BE48" w14:textId="77777777" w:rsidR="0098697A" w:rsidRPr="00097689" w:rsidRDefault="0098697A" w:rsidP="0098697A">
      <w:pPr>
        <w:pStyle w:val="TH"/>
      </w:pPr>
      <w:r w:rsidRPr="00097689">
        <w:object w:dxaOrig="7855" w:dyaOrig="4610" w14:anchorId="268E67C7">
          <v:shape id="_x0000_i1091" type="#_x0000_t75" style="width:334pt;height:195.6pt" o:ole="">
            <v:imagedata r:id="rId114" o:title=""/>
          </v:shape>
          <o:OLEObject Type="Embed" ProgID="Visio.Drawing.11" ShapeID="_x0000_i1091" DrawAspect="Content" ObjectID="_1677999390" r:id="rId115"/>
        </w:object>
      </w:r>
    </w:p>
    <w:p w14:paraId="624EC1E5" w14:textId="77777777" w:rsidR="0098697A" w:rsidRPr="00097689" w:rsidRDefault="0098697A" w:rsidP="0098697A">
      <w:pPr>
        <w:pStyle w:val="TF"/>
        <w:rPr>
          <w:lang w:val="fr-FR"/>
        </w:rPr>
      </w:pPr>
      <w:r w:rsidRPr="00097689">
        <w:rPr>
          <w:lang w:val="fr-FR"/>
        </w:rPr>
        <w:t>Figure 6.2.20.2.1: TCP connection establishment Failure Indication</w:t>
      </w:r>
    </w:p>
    <w:p w14:paraId="02716435" w14:textId="77777777" w:rsidR="0098697A" w:rsidRPr="00097689" w:rsidRDefault="0098697A" w:rsidP="0098697A">
      <w:pPr>
        <w:pStyle w:val="Heading3"/>
        <w:rPr>
          <w:lang w:eastAsia="zh-CN"/>
        </w:rPr>
      </w:pPr>
      <w:bookmarkStart w:id="434" w:name="_Toc485587571"/>
      <w:bookmarkStart w:id="435" w:name="_Toc67386524"/>
      <w:r w:rsidRPr="00097689">
        <w:t>6.2.21</w:t>
      </w:r>
      <w:r w:rsidRPr="00097689">
        <w:tab/>
      </w:r>
      <w:r w:rsidRPr="00097689">
        <w:rPr>
          <w:rFonts w:hint="eastAsia"/>
          <w:lang w:eastAsia="zh-CN"/>
        </w:rPr>
        <w:t>Telepresence Procedures</w:t>
      </w:r>
      <w:bookmarkEnd w:id="434"/>
      <w:bookmarkEnd w:id="435"/>
    </w:p>
    <w:p w14:paraId="531DFBF3" w14:textId="77777777" w:rsidR="0098697A" w:rsidRPr="00097689" w:rsidRDefault="0098697A" w:rsidP="0098697A">
      <w:pPr>
        <w:keepNext/>
        <w:keepLines/>
        <w:spacing w:before="120"/>
        <w:ind w:left="1418" w:hanging="1418"/>
        <w:outlineLvl w:val="3"/>
        <w:rPr>
          <w:rFonts w:ascii="Arial" w:hAnsi="Arial"/>
          <w:sz w:val="24"/>
          <w:lang w:val="en-US"/>
        </w:rPr>
      </w:pPr>
      <w:r w:rsidRPr="00097689">
        <w:rPr>
          <w:rFonts w:ascii="Arial" w:hAnsi="Arial" w:hint="eastAsia"/>
          <w:sz w:val="24"/>
          <w:lang w:val="en-US" w:eastAsia="zh-CN"/>
        </w:rPr>
        <w:t>6.2.21</w:t>
      </w:r>
      <w:r w:rsidRPr="00097689">
        <w:rPr>
          <w:rFonts w:ascii="Arial" w:hAnsi="Arial"/>
          <w:sz w:val="24"/>
          <w:lang w:val="en-US"/>
        </w:rPr>
        <w:t>.1</w:t>
      </w:r>
      <w:r w:rsidRPr="00097689">
        <w:rPr>
          <w:rFonts w:ascii="Arial" w:hAnsi="Arial"/>
          <w:sz w:val="24"/>
          <w:lang w:val="en-US"/>
        </w:rPr>
        <w:tab/>
        <w:t>CLUE data channel establishment</w:t>
      </w:r>
    </w:p>
    <w:p w14:paraId="40578A0C" w14:textId="77777777" w:rsidR="0098697A" w:rsidRPr="00097689" w:rsidRDefault="0098697A" w:rsidP="0098697A">
      <w:pPr>
        <w:rPr>
          <w:lang w:eastAsia="zh-CN"/>
        </w:rPr>
      </w:pPr>
      <w:r w:rsidRPr="00097689">
        <w:t>Figure </w:t>
      </w:r>
      <w:r w:rsidRPr="00097689">
        <w:rPr>
          <w:lang w:eastAsia="zh-CN"/>
        </w:rPr>
        <w:t>6.2.21</w:t>
      </w:r>
      <w:r w:rsidRPr="00097689">
        <w:rPr>
          <w:rFonts w:hint="eastAsia"/>
          <w:lang w:eastAsia="zh-CN"/>
        </w:rPr>
        <w:t>.1.</w:t>
      </w:r>
      <w:r w:rsidRPr="00097689">
        <w:rPr>
          <w:lang w:eastAsia="zh-CN"/>
        </w:rPr>
        <w:t>1</w:t>
      </w:r>
      <w:r w:rsidRPr="00097689">
        <w:t xml:space="preserve"> shows a message sequence chart</w:t>
      </w:r>
      <w:r w:rsidRPr="00097689">
        <w:rPr>
          <w:lang w:eastAsia="zh-CN"/>
        </w:rPr>
        <w:t xml:space="preserve"> example</w:t>
      </w:r>
      <w:r w:rsidRPr="00097689">
        <w:t xml:space="preserve"> for </w:t>
      </w:r>
      <w:r w:rsidRPr="00097689">
        <w:rPr>
          <w:rFonts w:hint="eastAsia"/>
          <w:lang w:eastAsia="zh-CN"/>
        </w:rPr>
        <w:t>CLUE data channel establishment</w:t>
      </w:r>
      <w:r w:rsidRPr="00097689">
        <w:t xml:space="preserve"> procedure towards the </w:t>
      </w:r>
      <w:r w:rsidRPr="00097689">
        <w:rPr>
          <w:rFonts w:hint="eastAsia"/>
          <w:lang w:eastAsia="zh-CN"/>
        </w:rPr>
        <w:t xml:space="preserve">SDP </w:t>
      </w:r>
      <w:r w:rsidRPr="00097689">
        <w:t>offerer</w:t>
      </w:r>
      <w:r w:rsidRPr="00097689">
        <w:rPr>
          <w:rFonts w:hint="eastAsia"/>
          <w:lang w:eastAsia="zh-CN"/>
        </w:rPr>
        <w:t xml:space="preserve"> (e.g. TP UE)</w:t>
      </w:r>
      <w:r w:rsidRPr="00097689">
        <w:rPr>
          <w:lang w:eastAsia="zh-CN"/>
        </w:rPr>
        <w:t>.</w:t>
      </w:r>
    </w:p>
    <w:p w14:paraId="7957C6FF" w14:textId="77777777" w:rsidR="0098697A" w:rsidRPr="00097689" w:rsidRDefault="0098697A" w:rsidP="0098697A">
      <w:pPr>
        <w:pStyle w:val="TH"/>
        <w:rPr>
          <w:lang w:eastAsia="zh-CN"/>
        </w:rPr>
      </w:pPr>
      <w:r w:rsidRPr="00097689">
        <w:object w:dxaOrig="11269" w:dyaOrig="16941" w14:anchorId="402FFF88">
          <v:shape id="_x0000_i1092" type="#_x0000_t75" style="width:475.6pt;height:714pt" o:ole="">
            <v:imagedata r:id="rId116" o:title=""/>
          </v:shape>
          <o:OLEObject Type="Embed" ProgID="Visio.Drawing.11" ShapeID="_x0000_i1092" DrawAspect="Content" ObjectID="_1677999391" r:id="rId117"/>
        </w:object>
      </w:r>
    </w:p>
    <w:p w14:paraId="377A2045" w14:textId="77777777" w:rsidR="0098697A" w:rsidRPr="00097689" w:rsidRDefault="0098697A" w:rsidP="0098697A">
      <w:pPr>
        <w:pStyle w:val="TF"/>
      </w:pPr>
      <w:r w:rsidRPr="00097689">
        <w:lastRenderedPageBreak/>
        <w:t>Figure 6.2.21.</w:t>
      </w:r>
      <w:r w:rsidRPr="00097689">
        <w:rPr>
          <w:rFonts w:hint="eastAsia"/>
          <w:lang w:eastAsia="zh-CN"/>
        </w:rPr>
        <w:t>1.</w:t>
      </w:r>
      <w:r w:rsidRPr="00097689">
        <w:t xml:space="preserve">1: Procedure for </w:t>
      </w:r>
      <w:r w:rsidRPr="00097689">
        <w:rPr>
          <w:rFonts w:hint="eastAsia"/>
          <w:lang w:eastAsia="zh-CN"/>
        </w:rPr>
        <w:t xml:space="preserve">CLUE </w:t>
      </w:r>
      <w:r w:rsidRPr="00097689">
        <w:rPr>
          <w:rFonts w:hint="eastAsia"/>
        </w:rPr>
        <w:t>data channel establishment towards the of</w:t>
      </w:r>
      <w:r w:rsidRPr="00097689">
        <w:t>ferer</w:t>
      </w:r>
    </w:p>
    <w:p w14:paraId="6334C5D0" w14:textId="77777777" w:rsidR="0098697A" w:rsidRPr="00097689" w:rsidRDefault="0098697A" w:rsidP="0098697A">
      <w:pPr>
        <w:keepNext/>
        <w:keepLines/>
        <w:spacing w:before="120"/>
        <w:ind w:left="1418" w:hanging="1418"/>
        <w:outlineLvl w:val="3"/>
        <w:rPr>
          <w:rFonts w:ascii="Arial" w:hAnsi="Arial"/>
          <w:sz w:val="24"/>
          <w:lang w:val="en-US"/>
        </w:rPr>
      </w:pPr>
      <w:r w:rsidRPr="00097689">
        <w:rPr>
          <w:rFonts w:ascii="Arial" w:hAnsi="Arial" w:hint="eastAsia"/>
          <w:sz w:val="24"/>
          <w:lang w:val="en-US" w:eastAsia="zh-CN"/>
        </w:rPr>
        <w:t>6.2.21</w:t>
      </w:r>
      <w:r w:rsidRPr="00097689">
        <w:rPr>
          <w:rFonts w:ascii="Arial" w:hAnsi="Arial"/>
          <w:sz w:val="24"/>
          <w:lang w:val="en-US"/>
        </w:rPr>
        <w:t>.</w:t>
      </w:r>
      <w:r w:rsidRPr="00097689">
        <w:rPr>
          <w:rFonts w:ascii="Arial" w:hAnsi="Arial" w:hint="eastAsia"/>
          <w:sz w:val="24"/>
          <w:lang w:val="en-US" w:eastAsia="zh-CN"/>
        </w:rPr>
        <w:t>2</w:t>
      </w:r>
      <w:r w:rsidRPr="00097689">
        <w:rPr>
          <w:rFonts w:ascii="Arial" w:hAnsi="Arial"/>
          <w:sz w:val="24"/>
          <w:lang w:val="en-US"/>
        </w:rPr>
        <w:tab/>
        <w:t>CLUE transport between MRFC and MRFP</w:t>
      </w:r>
    </w:p>
    <w:p w14:paraId="7A95B917" w14:textId="77777777" w:rsidR="0098697A" w:rsidRPr="00097689" w:rsidRDefault="0098697A" w:rsidP="0098697A">
      <w:pPr>
        <w:rPr>
          <w:i/>
        </w:rPr>
      </w:pPr>
      <w:r w:rsidRPr="00097689">
        <w:t>Figure </w:t>
      </w:r>
      <w:r w:rsidRPr="00097689">
        <w:rPr>
          <w:lang w:eastAsia="zh-CN"/>
        </w:rPr>
        <w:t>6.2.21</w:t>
      </w:r>
      <w:r w:rsidRPr="00097689">
        <w:rPr>
          <w:rFonts w:hint="eastAsia"/>
          <w:lang w:eastAsia="zh-CN"/>
        </w:rPr>
        <w:t>.2</w:t>
      </w:r>
      <w:r w:rsidRPr="00097689">
        <w:rPr>
          <w:lang w:eastAsia="zh-CN"/>
        </w:rPr>
        <w:t>.1</w:t>
      </w:r>
      <w:r w:rsidRPr="00097689">
        <w:t xml:space="preserve"> shows a message sequence chart</w:t>
      </w:r>
      <w:r w:rsidRPr="00097689">
        <w:rPr>
          <w:lang w:eastAsia="zh-CN"/>
        </w:rPr>
        <w:t xml:space="preserve"> example</w:t>
      </w:r>
      <w:r w:rsidRPr="00097689">
        <w:t xml:space="preserve"> for </w:t>
      </w:r>
      <w:r w:rsidRPr="00097689">
        <w:rPr>
          <w:rFonts w:hint="eastAsia"/>
          <w:lang w:eastAsia="zh-CN"/>
        </w:rPr>
        <w:t xml:space="preserve">the initiation of </w:t>
      </w:r>
      <w:r w:rsidRPr="00097689">
        <w:rPr>
          <w:lang w:eastAsia="zh-CN"/>
        </w:rPr>
        <w:t xml:space="preserve">CLUE message </w:t>
      </w:r>
      <w:r w:rsidRPr="00097689">
        <w:rPr>
          <w:rFonts w:hint="eastAsia"/>
          <w:lang w:eastAsia="zh-CN"/>
        </w:rPr>
        <w:t>exchange</w:t>
      </w:r>
      <w:r w:rsidRPr="00097689">
        <w:t xml:space="preserve"> procedure </w:t>
      </w:r>
      <w:r w:rsidRPr="00097689">
        <w:rPr>
          <w:rFonts w:hint="eastAsia"/>
          <w:lang w:eastAsia="zh-CN"/>
        </w:rPr>
        <w:t>over Mp interface with the detection and notification of CLUE message received from</w:t>
      </w:r>
      <w:r w:rsidRPr="00097689">
        <w:t xml:space="preserve"> the </w:t>
      </w:r>
      <w:r w:rsidRPr="00097689">
        <w:rPr>
          <w:lang w:eastAsia="zh-CN"/>
        </w:rPr>
        <w:t>TP UE.</w:t>
      </w:r>
    </w:p>
    <w:p w14:paraId="5CEAA336" w14:textId="77777777" w:rsidR="0098697A" w:rsidRPr="00097689" w:rsidRDefault="0098697A" w:rsidP="0098697A">
      <w:pPr>
        <w:pStyle w:val="TH"/>
        <w:rPr>
          <w:lang w:eastAsia="zh-CN"/>
        </w:rPr>
      </w:pPr>
      <w:r w:rsidRPr="00097689">
        <w:rPr>
          <w:lang w:eastAsia="zh-CN"/>
        </w:rPr>
        <w:object w:dxaOrig="8975" w:dyaOrig="5236" w14:anchorId="0C6ACDC4">
          <v:shape id="_x0000_i1093" type="#_x0000_t75" style="width:448.4pt;height:262pt" o:ole="">
            <v:imagedata r:id="rId118" o:title=""/>
          </v:shape>
          <o:OLEObject Type="Embed" ProgID="Visio.Drawing.11" ShapeID="_x0000_i1093" DrawAspect="Content" ObjectID="_1677999392" r:id="rId119"/>
        </w:object>
      </w:r>
    </w:p>
    <w:p w14:paraId="30843233" w14:textId="77777777" w:rsidR="0098697A" w:rsidRPr="00097689" w:rsidRDefault="0098697A" w:rsidP="0098697A">
      <w:pPr>
        <w:pStyle w:val="NF"/>
        <w:rPr>
          <w:lang w:val="en-US"/>
        </w:rPr>
      </w:pPr>
      <w:r w:rsidRPr="00097689">
        <w:t>NOTE:</w:t>
      </w:r>
      <w:r w:rsidRPr="00097689">
        <w:tab/>
      </w:r>
      <w:r w:rsidRPr="00097689">
        <w:rPr>
          <w:lang w:val="en-US"/>
        </w:rPr>
        <w:t>Other IEs for Telepresence are shown in CLUE data channel establishment procedure.</w:t>
      </w:r>
    </w:p>
    <w:p w14:paraId="5A86915D" w14:textId="77777777" w:rsidR="0098697A" w:rsidRPr="00097689" w:rsidRDefault="0098697A" w:rsidP="0098697A">
      <w:pPr>
        <w:pStyle w:val="TF"/>
      </w:pPr>
      <w:r w:rsidRPr="00097689">
        <w:t>Figure 6.2.21</w:t>
      </w:r>
      <w:r w:rsidRPr="00097689">
        <w:rPr>
          <w:rFonts w:hint="eastAsia"/>
        </w:rPr>
        <w:t>.2</w:t>
      </w:r>
      <w:r w:rsidRPr="00097689">
        <w:t xml:space="preserve">.1: Procedure for </w:t>
      </w:r>
      <w:r w:rsidRPr="00097689">
        <w:rPr>
          <w:rFonts w:hint="eastAsia"/>
        </w:rPr>
        <w:t xml:space="preserve">detection and notification of </w:t>
      </w:r>
      <w:r w:rsidRPr="00097689">
        <w:t xml:space="preserve">CLUE message </w:t>
      </w:r>
      <w:r w:rsidRPr="00097689">
        <w:rPr>
          <w:rFonts w:hint="eastAsia"/>
        </w:rPr>
        <w:t>received</w:t>
      </w:r>
    </w:p>
    <w:p w14:paraId="77837785" w14:textId="77777777" w:rsidR="0098697A" w:rsidRPr="00097689" w:rsidRDefault="0098697A" w:rsidP="0098697A">
      <w:pPr>
        <w:rPr>
          <w:i/>
        </w:rPr>
      </w:pPr>
      <w:r w:rsidRPr="00097689">
        <w:t>Figure </w:t>
      </w:r>
      <w:r w:rsidRPr="00097689">
        <w:rPr>
          <w:lang w:eastAsia="zh-CN"/>
        </w:rPr>
        <w:t>6.2.21</w:t>
      </w:r>
      <w:r w:rsidRPr="00097689">
        <w:rPr>
          <w:rFonts w:hint="eastAsia"/>
          <w:lang w:eastAsia="zh-CN"/>
        </w:rPr>
        <w:t>.2</w:t>
      </w:r>
      <w:r w:rsidRPr="00097689">
        <w:rPr>
          <w:lang w:eastAsia="zh-CN"/>
        </w:rPr>
        <w:t>.</w:t>
      </w:r>
      <w:r w:rsidRPr="00097689">
        <w:rPr>
          <w:rFonts w:hint="eastAsia"/>
          <w:lang w:eastAsia="zh-CN"/>
        </w:rPr>
        <w:t>2</w:t>
      </w:r>
      <w:r w:rsidRPr="00097689">
        <w:t xml:space="preserve"> shows a message sequence chart</w:t>
      </w:r>
      <w:r w:rsidRPr="00097689">
        <w:rPr>
          <w:lang w:eastAsia="zh-CN"/>
        </w:rPr>
        <w:t xml:space="preserve"> example</w:t>
      </w:r>
      <w:r w:rsidRPr="00097689">
        <w:t xml:space="preserve"> for </w:t>
      </w:r>
      <w:r w:rsidRPr="00097689">
        <w:rPr>
          <w:lang w:eastAsia="zh-CN"/>
        </w:rPr>
        <w:t xml:space="preserve">CLUE message </w:t>
      </w:r>
      <w:r w:rsidRPr="00097689">
        <w:rPr>
          <w:rFonts w:hint="eastAsia"/>
          <w:lang w:eastAsia="zh-CN"/>
        </w:rPr>
        <w:t>carriage</w:t>
      </w:r>
      <w:r w:rsidRPr="00097689">
        <w:t xml:space="preserve"> procedure towards the </w:t>
      </w:r>
      <w:r w:rsidRPr="00097689">
        <w:rPr>
          <w:lang w:eastAsia="zh-CN"/>
        </w:rPr>
        <w:t>TP UE.</w:t>
      </w:r>
    </w:p>
    <w:p w14:paraId="098D2840" w14:textId="77777777" w:rsidR="0098697A" w:rsidRPr="00097689" w:rsidRDefault="0098697A" w:rsidP="0098697A">
      <w:pPr>
        <w:pStyle w:val="TH"/>
      </w:pPr>
      <w:r w:rsidRPr="00097689">
        <w:object w:dxaOrig="7485" w:dyaOrig="4068" w14:anchorId="78648502">
          <v:shape id="_x0000_i1094" type="#_x0000_t75" style="width:374.8pt;height:204pt" o:ole="">
            <v:imagedata r:id="rId120" o:title=""/>
          </v:shape>
          <o:OLEObject Type="Embed" ProgID="Visio.Drawing.11" ShapeID="_x0000_i1094" DrawAspect="Content" ObjectID="_1677999393" r:id="rId121"/>
        </w:object>
      </w:r>
    </w:p>
    <w:p w14:paraId="074DC757" w14:textId="77777777" w:rsidR="0098697A" w:rsidRPr="00097689" w:rsidRDefault="0098697A" w:rsidP="0098697A">
      <w:pPr>
        <w:pStyle w:val="TF"/>
      </w:pPr>
      <w:r w:rsidRPr="00097689">
        <w:t>Figure 6.2.21</w:t>
      </w:r>
      <w:r w:rsidRPr="00097689">
        <w:rPr>
          <w:rFonts w:hint="eastAsia"/>
          <w:lang w:eastAsia="zh-CN"/>
        </w:rPr>
        <w:t>.2</w:t>
      </w:r>
      <w:r w:rsidRPr="00097689">
        <w:t>.</w:t>
      </w:r>
      <w:r w:rsidRPr="00097689">
        <w:rPr>
          <w:rFonts w:hint="eastAsia"/>
          <w:lang w:eastAsia="zh-CN"/>
        </w:rPr>
        <w:t>2</w:t>
      </w:r>
      <w:r w:rsidRPr="00097689">
        <w:t xml:space="preserve">: Procedure for </w:t>
      </w:r>
      <w:r w:rsidRPr="00097689">
        <w:rPr>
          <w:rFonts w:hint="eastAsia"/>
          <w:lang w:eastAsia="zh-CN"/>
        </w:rPr>
        <w:t xml:space="preserve">sending </w:t>
      </w:r>
      <w:r w:rsidRPr="00097689">
        <w:t>CLUE message</w:t>
      </w:r>
    </w:p>
    <w:p w14:paraId="4DE50EE6" w14:textId="77777777" w:rsidR="0098697A" w:rsidRPr="00097689" w:rsidRDefault="0098697A" w:rsidP="0098697A">
      <w:pPr>
        <w:pStyle w:val="Heading1"/>
        <w:rPr>
          <w:lang w:eastAsia="zh-CN"/>
        </w:rPr>
      </w:pPr>
      <w:bookmarkStart w:id="436" w:name="_Toc485587572"/>
      <w:bookmarkStart w:id="437" w:name="_Toc67386525"/>
      <w:r w:rsidRPr="00097689">
        <w:rPr>
          <w:lang w:eastAsia="zh-CN"/>
        </w:rPr>
        <w:t>7</w:t>
      </w:r>
      <w:r w:rsidRPr="00097689">
        <w:tab/>
      </w:r>
      <w:r w:rsidRPr="00097689">
        <w:rPr>
          <w:lang w:eastAsia="zh-CN"/>
        </w:rPr>
        <w:t>Charging</w:t>
      </w:r>
      <w:bookmarkEnd w:id="436"/>
      <w:bookmarkEnd w:id="437"/>
    </w:p>
    <w:p w14:paraId="67797388" w14:textId="58679725" w:rsidR="0098697A" w:rsidRPr="00097689" w:rsidRDefault="0098697A" w:rsidP="0098697A">
      <w:pPr>
        <w:rPr>
          <w:rFonts w:eastAsia="SimSun"/>
          <w:lang w:eastAsia="zh-CN"/>
        </w:rPr>
      </w:pPr>
      <w:r w:rsidRPr="00097689">
        <w:rPr>
          <w:lang w:eastAsia="zh-CN"/>
        </w:rPr>
        <w:t xml:space="preserve">The charging is specified in 3GPP </w:t>
      </w:r>
      <w:r w:rsidR="001C1FBD" w:rsidRPr="00097689">
        <w:rPr>
          <w:lang w:eastAsia="zh-CN"/>
        </w:rPr>
        <w:t>TS</w:t>
      </w:r>
      <w:r w:rsidR="001C1FBD">
        <w:rPr>
          <w:lang w:eastAsia="zh-CN"/>
        </w:rPr>
        <w:t> </w:t>
      </w:r>
      <w:r w:rsidR="001C1FBD" w:rsidRPr="00097689">
        <w:rPr>
          <w:lang w:eastAsia="zh-CN"/>
        </w:rPr>
        <w:t>3</w:t>
      </w:r>
      <w:r w:rsidRPr="00097689">
        <w:rPr>
          <w:lang w:eastAsia="zh-CN"/>
        </w:rPr>
        <w:t>2.260[14]; no requirements are identified for the Mp interface.</w:t>
      </w:r>
    </w:p>
    <w:p w14:paraId="39520A6A" w14:textId="77777777" w:rsidR="0098697A" w:rsidRPr="00097689" w:rsidRDefault="0098697A" w:rsidP="0098697A">
      <w:pPr>
        <w:pStyle w:val="Heading1"/>
        <w:rPr>
          <w:lang w:eastAsia="zh-CN"/>
        </w:rPr>
      </w:pPr>
      <w:bookmarkStart w:id="438" w:name="_Toc485587573"/>
      <w:bookmarkStart w:id="439" w:name="_Toc67386526"/>
      <w:r w:rsidRPr="00097689">
        <w:rPr>
          <w:lang w:eastAsia="zh-CN"/>
        </w:rPr>
        <w:lastRenderedPageBreak/>
        <w:t>8</w:t>
      </w:r>
      <w:r w:rsidRPr="00097689">
        <w:tab/>
      </w:r>
      <w:r w:rsidRPr="00097689">
        <w:rPr>
          <w:lang w:eastAsia="zh-CN"/>
        </w:rPr>
        <w:t>Messages/Procedures and contents</w:t>
      </w:r>
      <w:bookmarkEnd w:id="438"/>
      <w:bookmarkEnd w:id="439"/>
    </w:p>
    <w:p w14:paraId="1B664E77" w14:textId="77777777" w:rsidR="0098697A" w:rsidRPr="00097689" w:rsidRDefault="0098697A" w:rsidP="0098697A">
      <w:pPr>
        <w:pStyle w:val="Heading2"/>
        <w:rPr>
          <w:lang w:eastAsia="zh-CN"/>
        </w:rPr>
      </w:pPr>
      <w:bookmarkStart w:id="440" w:name="_Toc485587574"/>
      <w:bookmarkStart w:id="441" w:name="_Toc67386527"/>
      <w:r w:rsidRPr="00097689">
        <w:rPr>
          <w:lang w:eastAsia="zh-CN"/>
        </w:rPr>
        <w:t>8.1</w:t>
      </w:r>
      <w:r w:rsidRPr="00097689">
        <w:rPr>
          <w:lang w:eastAsia="zh-CN"/>
        </w:rPr>
        <w:tab/>
        <w:t>General</w:t>
      </w:r>
      <w:bookmarkEnd w:id="440"/>
      <w:bookmarkEnd w:id="441"/>
    </w:p>
    <w:p w14:paraId="3EDCE96C" w14:textId="4ECC60EE" w:rsidR="0098697A" w:rsidRPr="00097689" w:rsidRDefault="0098697A" w:rsidP="0098697A">
      <w:r w:rsidRPr="00097689">
        <w:t>This</w:t>
      </w:r>
      <w:r w:rsidRPr="00097689">
        <w:rPr>
          <w:noProof/>
          <w:szCs w:val="24"/>
        </w:rPr>
        <w:t xml:space="preserve"> </w:t>
      </w:r>
      <w:r w:rsidRPr="00097689">
        <w:t>clause</w:t>
      </w:r>
      <w:r w:rsidRPr="00097689">
        <w:rPr>
          <w:noProof/>
          <w:szCs w:val="24"/>
        </w:rPr>
        <w:t xml:space="preserve"> </w:t>
      </w:r>
      <w:r w:rsidRPr="00097689">
        <w:t>describes logical signalling procedures between the MRFC and MRFP. The procedures within this clause</w:t>
      </w:r>
      <w:r w:rsidRPr="00097689">
        <w:rPr>
          <w:noProof/>
          <w:szCs w:val="24"/>
        </w:rPr>
        <w:t xml:space="preserve"> </w:t>
      </w:r>
      <w:r w:rsidRPr="00097689">
        <w:t>are intended to be implemented using the standard H.248 procedure as defined in ITU recommendation H.248.1</w:t>
      </w:r>
      <w:r w:rsidR="001C1FBD">
        <w:t> </w:t>
      </w:r>
      <w:r w:rsidR="001C1FBD" w:rsidRPr="00097689">
        <w:rPr>
          <w:lang w:eastAsia="zh-CN"/>
        </w:rPr>
        <w:t>[</w:t>
      </w:r>
      <w:r w:rsidRPr="00097689">
        <w:rPr>
          <w:lang w:eastAsia="zh-CN"/>
        </w:rPr>
        <w:t>3</w:t>
      </w:r>
      <w:r w:rsidRPr="00097689">
        <w:t>] with appropriate parameter combinations.</w:t>
      </w:r>
    </w:p>
    <w:p w14:paraId="3BF3A4EF" w14:textId="77777777" w:rsidR="0098697A" w:rsidRPr="00097689" w:rsidRDefault="0098697A" w:rsidP="0098697A">
      <w:pPr>
        <w:pStyle w:val="Heading2"/>
        <w:rPr>
          <w:lang w:eastAsia="zh-CN"/>
        </w:rPr>
      </w:pPr>
      <w:bookmarkStart w:id="442" w:name="_Toc485587575"/>
      <w:bookmarkStart w:id="443" w:name="_Toc67386528"/>
      <w:r w:rsidRPr="00097689">
        <w:rPr>
          <w:lang w:eastAsia="zh-CN"/>
        </w:rPr>
        <w:t>8.2</w:t>
      </w:r>
      <w:r w:rsidRPr="00097689">
        <w:rPr>
          <w:lang w:eastAsia="zh-CN"/>
        </w:rPr>
        <w:tab/>
        <w:t>Send tone</w:t>
      </w:r>
      <w:bookmarkEnd w:id="442"/>
      <w:bookmarkEnd w:id="443"/>
    </w:p>
    <w:p w14:paraId="0D0B305B" w14:textId="77777777" w:rsidR="0098697A" w:rsidRPr="00097689" w:rsidRDefault="0098697A" w:rsidP="0098697A">
      <w:pPr>
        <w:keepNext/>
      </w:pPr>
      <w:r w:rsidRPr="00097689">
        <w:t>This procedure is used to send a tone.</w:t>
      </w:r>
    </w:p>
    <w:p w14:paraId="014ACA23" w14:textId="77777777" w:rsidR="0098697A" w:rsidRPr="00097689" w:rsidRDefault="0098697A" w:rsidP="0098697A">
      <w:pPr>
        <w:pStyle w:val="TH"/>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2.1</w:t>
        </w:r>
      </w:smartTag>
      <w:r w:rsidRPr="00097689">
        <w:t xml:space="preserve">: Procedures between </w:t>
      </w:r>
      <w:r w:rsidRPr="00097689">
        <w:rPr>
          <w:lang w:eastAsia="zh-CN"/>
        </w:rPr>
        <w:t>MRFC</w:t>
      </w:r>
      <w:r w:rsidRPr="00097689">
        <w:t xml:space="preserve"> and M</w:t>
      </w:r>
      <w:r w:rsidRPr="00097689">
        <w:rPr>
          <w:lang w:eastAsia="zh-CN"/>
        </w:rPr>
        <w:t>RFP</w:t>
      </w:r>
      <w:r w:rsidRPr="00097689">
        <w:t>: Send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2CC72A0C" w14:textId="77777777" w:rsidTr="00097689">
        <w:trPr>
          <w:jc w:val="center"/>
        </w:trPr>
        <w:tc>
          <w:tcPr>
            <w:tcW w:w="1637" w:type="dxa"/>
          </w:tcPr>
          <w:p w14:paraId="2D39413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08886E3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74F8398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71C32167"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65E567A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6D1DA2E1" w14:textId="77777777" w:rsidTr="00097689">
        <w:trPr>
          <w:cantSplit/>
          <w:jc w:val="center"/>
        </w:trPr>
        <w:tc>
          <w:tcPr>
            <w:tcW w:w="2717" w:type="dxa"/>
            <w:gridSpan w:val="2"/>
            <w:vMerge w:val="restart"/>
          </w:tcPr>
          <w:p w14:paraId="6FA4CBC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end Tone</w:t>
            </w:r>
          </w:p>
          <w:p w14:paraId="202B4F37"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C</w:t>
            </w:r>
          </w:p>
        </w:tc>
        <w:tc>
          <w:tcPr>
            <w:tcW w:w="1980" w:type="dxa"/>
          </w:tcPr>
          <w:p w14:paraId="388ABF6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3DDEBF9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569F66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159B616E" w14:textId="77777777" w:rsidTr="00097689">
        <w:trPr>
          <w:cantSplit/>
          <w:jc w:val="center"/>
        </w:trPr>
        <w:tc>
          <w:tcPr>
            <w:tcW w:w="2717" w:type="dxa"/>
            <w:gridSpan w:val="2"/>
            <w:vMerge/>
          </w:tcPr>
          <w:p w14:paraId="24FE820F" w14:textId="77777777" w:rsidR="0098697A" w:rsidRPr="00097689" w:rsidRDefault="0098697A" w:rsidP="00097689">
            <w:pPr>
              <w:keepNext/>
              <w:keepLines/>
              <w:spacing w:after="0"/>
              <w:jc w:val="center"/>
              <w:rPr>
                <w:rFonts w:ascii="Arial" w:hAnsi="Arial"/>
                <w:sz w:val="18"/>
              </w:rPr>
            </w:pPr>
          </w:p>
        </w:tc>
        <w:tc>
          <w:tcPr>
            <w:tcW w:w="1980" w:type="dxa"/>
          </w:tcPr>
          <w:p w14:paraId="52D037B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Bearer Termination Request</w:t>
            </w:r>
          </w:p>
        </w:tc>
        <w:tc>
          <w:tcPr>
            <w:tcW w:w="1260" w:type="dxa"/>
          </w:tcPr>
          <w:p w14:paraId="18F63F2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9E15C3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 or requests a new bearer termination where the tone is sent.</w:t>
            </w:r>
          </w:p>
        </w:tc>
      </w:tr>
      <w:tr w:rsidR="0098697A" w:rsidRPr="00097689" w14:paraId="2E85405D" w14:textId="77777777" w:rsidTr="00097689">
        <w:trPr>
          <w:cantSplit/>
          <w:jc w:val="center"/>
        </w:trPr>
        <w:tc>
          <w:tcPr>
            <w:tcW w:w="2717" w:type="dxa"/>
            <w:gridSpan w:val="2"/>
            <w:vMerge/>
          </w:tcPr>
          <w:p w14:paraId="04F57C53" w14:textId="77777777" w:rsidR="0098697A" w:rsidRPr="00097689" w:rsidRDefault="0098697A" w:rsidP="00097689">
            <w:pPr>
              <w:keepNext/>
              <w:keepLines/>
              <w:spacing w:after="0"/>
              <w:jc w:val="center"/>
              <w:rPr>
                <w:rFonts w:ascii="Arial" w:hAnsi="Arial"/>
                <w:sz w:val="18"/>
              </w:rPr>
            </w:pPr>
          </w:p>
        </w:tc>
        <w:tc>
          <w:tcPr>
            <w:tcW w:w="1980" w:type="dxa"/>
          </w:tcPr>
          <w:p w14:paraId="58AF3AF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w:t>
            </w:r>
          </w:p>
        </w:tc>
        <w:tc>
          <w:tcPr>
            <w:tcW w:w="1260" w:type="dxa"/>
          </w:tcPr>
          <w:p w14:paraId="557511A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73244C7"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tone to be generated.</w:t>
            </w:r>
          </w:p>
        </w:tc>
      </w:tr>
      <w:tr w:rsidR="0098697A" w:rsidRPr="00097689" w14:paraId="712C1C26" w14:textId="77777777" w:rsidTr="00097689">
        <w:trPr>
          <w:cantSplit/>
          <w:jc w:val="center"/>
        </w:trPr>
        <w:tc>
          <w:tcPr>
            <w:tcW w:w="2717" w:type="dxa"/>
            <w:gridSpan w:val="2"/>
            <w:vMerge/>
          </w:tcPr>
          <w:p w14:paraId="490300DB" w14:textId="77777777" w:rsidR="0098697A" w:rsidRPr="00097689" w:rsidRDefault="0098697A" w:rsidP="00097689">
            <w:pPr>
              <w:keepNext/>
              <w:keepLines/>
              <w:spacing w:after="0"/>
              <w:jc w:val="center"/>
              <w:rPr>
                <w:rFonts w:ascii="Arial" w:hAnsi="Arial"/>
                <w:sz w:val="18"/>
              </w:rPr>
            </w:pPr>
          </w:p>
        </w:tc>
        <w:tc>
          <w:tcPr>
            <w:tcW w:w="1980" w:type="dxa"/>
          </w:tcPr>
          <w:p w14:paraId="1344BFE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Tone Completion</w:t>
            </w:r>
          </w:p>
        </w:tc>
        <w:tc>
          <w:tcPr>
            <w:tcW w:w="1260" w:type="dxa"/>
          </w:tcPr>
          <w:p w14:paraId="4F83D64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FC0C40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a notification of a completed tone.</w:t>
            </w:r>
          </w:p>
        </w:tc>
      </w:tr>
      <w:tr w:rsidR="0098697A" w:rsidRPr="00097689" w14:paraId="0408E462" w14:textId="77777777" w:rsidTr="00097689">
        <w:trPr>
          <w:cantSplit/>
          <w:jc w:val="center"/>
        </w:trPr>
        <w:tc>
          <w:tcPr>
            <w:tcW w:w="2717" w:type="dxa"/>
            <w:gridSpan w:val="2"/>
            <w:vMerge/>
          </w:tcPr>
          <w:p w14:paraId="4440CA13" w14:textId="77777777" w:rsidR="0098697A" w:rsidRPr="00097689" w:rsidRDefault="0098697A" w:rsidP="00097689">
            <w:pPr>
              <w:keepNext/>
              <w:keepLines/>
              <w:spacing w:after="0"/>
              <w:jc w:val="center"/>
              <w:rPr>
                <w:rFonts w:ascii="Arial" w:hAnsi="Arial"/>
                <w:sz w:val="18"/>
              </w:rPr>
            </w:pPr>
          </w:p>
        </w:tc>
        <w:tc>
          <w:tcPr>
            <w:tcW w:w="1980" w:type="dxa"/>
          </w:tcPr>
          <w:p w14:paraId="049526E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 Direction</w:t>
            </w:r>
          </w:p>
        </w:tc>
        <w:tc>
          <w:tcPr>
            <w:tcW w:w="1260" w:type="dxa"/>
          </w:tcPr>
          <w:p w14:paraId="69012F6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6D843597"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tone direction in the bearer termination.</w:t>
            </w:r>
          </w:p>
        </w:tc>
      </w:tr>
      <w:tr w:rsidR="0098697A" w:rsidRPr="00097689" w14:paraId="666E09BA" w14:textId="77777777" w:rsidTr="00097689">
        <w:trPr>
          <w:cantSplit/>
          <w:jc w:val="center"/>
        </w:trPr>
        <w:tc>
          <w:tcPr>
            <w:tcW w:w="2717" w:type="dxa"/>
            <w:gridSpan w:val="2"/>
            <w:vMerge/>
          </w:tcPr>
          <w:p w14:paraId="642E4743" w14:textId="77777777" w:rsidR="0098697A" w:rsidRPr="00097689" w:rsidRDefault="0098697A" w:rsidP="00097689">
            <w:pPr>
              <w:keepNext/>
              <w:keepLines/>
              <w:spacing w:after="0"/>
              <w:jc w:val="center"/>
              <w:rPr>
                <w:rFonts w:ascii="Arial" w:hAnsi="Arial"/>
                <w:sz w:val="18"/>
              </w:rPr>
            </w:pPr>
          </w:p>
        </w:tc>
        <w:tc>
          <w:tcPr>
            <w:tcW w:w="1980" w:type="dxa"/>
          </w:tcPr>
          <w:p w14:paraId="5E70B00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 Timing</w:t>
            </w:r>
          </w:p>
        </w:tc>
        <w:tc>
          <w:tcPr>
            <w:tcW w:w="1260" w:type="dxa"/>
          </w:tcPr>
          <w:p w14:paraId="241CE7F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3FB9AC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time for the tone.</w:t>
            </w:r>
          </w:p>
        </w:tc>
      </w:tr>
      <w:tr w:rsidR="0098697A" w:rsidRPr="00097689" w14:paraId="6BB3A021" w14:textId="77777777" w:rsidTr="00097689">
        <w:trPr>
          <w:cantSplit/>
          <w:jc w:val="center"/>
        </w:trPr>
        <w:tc>
          <w:tcPr>
            <w:tcW w:w="2717" w:type="dxa"/>
            <w:gridSpan w:val="2"/>
            <w:vMerge/>
          </w:tcPr>
          <w:p w14:paraId="26781650" w14:textId="77777777" w:rsidR="0098697A" w:rsidRPr="00097689" w:rsidRDefault="0098697A" w:rsidP="00097689">
            <w:pPr>
              <w:keepNext/>
              <w:keepLines/>
              <w:spacing w:after="0"/>
              <w:jc w:val="center"/>
              <w:rPr>
                <w:rFonts w:ascii="Arial" w:hAnsi="Arial"/>
                <w:sz w:val="18"/>
              </w:rPr>
            </w:pPr>
          </w:p>
        </w:tc>
        <w:tc>
          <w:tcPr>
            <w:tcW w:w="1980" w:type="dxa"/>
          </w:tcPr>
          <w:p w14:paraId="67FCCA8F"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DTMF trigger</w:t>
            </w:r>
          </w:p>
        </w:tc>
        <w:tc>
          <w:tcPr>
            <w:tcW w:w="1260" w:type="dxa"/>
          </w:tcPr>
          <w:p w14:paraId="67F3C56F"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O</w:t>
            </w:r>
          </w:p>
        </w:tc>
        <w:tc>
          <w:tcPr>
            <w:tcW w:w="3780" w:type="dxa"/>
          </w:tcPr>
          <w:p w14:paraId="0DEA2C5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indicates</w:t>
            </w:r>
            <w:r w:rsidRPr="00097689">
              <w:rPr>
                <w:rFonts w:ascii="Arial" w:hAnsi="Arial"/>
                <w:sz w:val="18"/>
                <w:lang w:eastAsia="zh-CN"/>
              </w:rPr>
              <w:t xml:space="preserve"> the MRFP to detect the DTMF and the MRFP should stop the tone when a DTMF digit is detected.</w:t>
            </w:r>
          </w:p>
        </w:tc>
      </w:tr>
      <w:tr w:rsidR="0098697A" w:rsidRPr="00097689" w14:paraId="063701CF" w14:textId="77777777" w:rsidTr="00097689">
        <w:trPr>
          <w:cantSplit/>
          <w:jc w:val="center"/>
        </w:trPr>
        <w:tc>
          <w:tcPr>
            <w:tcW w:w="2717" w:type="dxa"/>
            <w:gridSpan w:val="2"/>
            <w:vMerge/>
          </w:tcPr>
          <w:p w14:paraId="6512F75D" w14:textId="77777777" w:rsidR="0098697A" w:rsidRPr="00097689" w:rsidRDefault="0098697A" w:rsidP="00097689">
            <w:pPr>
              <w:keepNext/>
              <w:keepLines/>
              <w:spacing w:after="0"/>
              <w:jc w:val="center"/>
              <w:rPr>
                <w:rFonts w:ascii="Arial" w:hAnsi="Arial"/>
                <w:sz w:val="18"/>
              </w:rPr>
            </w:pPr>
          </w:p>
        </w:tc>
        <w:tc>
          <w:tcPr>
            <w:tcW w:w="1980" w:type="dxa"/>
          </w:tcPr>
          <w:p w14:paraId="23A8A1D9"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Notify termination heartbeat</w:t>
            </w:r>
          </w:p>
        </w:tc>
        <w:tc>
          <w:tcPr>
            <w:tcW w:w="1260" w:type="dxa"/>
          </w:tcPr>
          <w:p w14:paraId="1755CD5D"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C</w:t>
            </w:r>
          </w:p>
        </w:tc>
        <w:tc>
          <w:tcPr>
            <w:tcW w:w="3780" w:type="dxa"/>
          </w:tcPr>
          <w:p w14:paraId="51B41FD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w:t>
            </w:r>
          </w:p>
        </w:tc>
      </w:tr>
      <w:tr w:rsidR="0098697A" w:rsidRPr="00097689" w14:paraId="11E557F5" w14:textId="77777777" w:rsidTr="00097689">
        <w:trPr>
          <w:cantSplit/>
          <w:jc w:val="center"/>
        </w:trPr>
        <w:tc>
          <w:tcPr>
            <w:tcW w:w="1637" w:type="dxa"/>
            <w:vMerge w:val="restart"/>
          </w:tcPr>
          <w:p w14:paraId="074D0F3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end Tone Ack</w:t>
            </w:r>
          </w:p>
        </w:tc>
        <w:tc>
          <w:tcPr>
            <w:tcW w:w="1080" w:type="dxa"/>
            <w:vMerge w:val="restart"/>
          </w:tcPr>
          <w:p w14:paraId="324E2AA5"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rPr>
              <w:t>M</w:t>
            </w:r>
            <w:r w:rsidRPr="00097689">
              <w:rPr>
                <w:rFonts w:ascii="Arial" w:hAnsi="Arial"/>
                <w:sz w:val="18"/>
                <w:lang w:eastAsia="zh-CN"/>
              </w:rPr>
              <w:t>RFP</w:t>
            </w:r>
          </w:p>
        </w:tc>
        <w:tc>
          <w:tcPr>
            <w:tcW w:w="1980" w:type="dxa"/>
          </w:tcPr>
          <w:p w14:paraId="7BC6B81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1191DE8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413425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8DA84EA" w14:textId="77777777" w:rsidTr="00097689">
        <w:trPr>
          <w:cantSplit/>
          <w:jc w:val="center"/>
        </w:trPr>
        <w:tc>
          <w:tcPr>
            <w:tcW w:w="1637" w:type="dxa"/>
            <w:vMerge/>
          </w:tcPr>
          <w:p w14:paraId="266BFCA4" w14:textId="77777777" w:rsidR="0098697A" w:rsidRPr="00097689" w:rsidRDefault="0098697A" w:rsidP="00097689">
            <w:pPr>
              <w:keepNext/>
              <w:keepLines/>
              <w:spacing w:after="0"/>
              <w:jc w:val="center"/>
              <w:rPr>
                <w:rFonts w:ascii="Arial" w:hAnsi="Arial"/>
                <w:sz w:val="18"/>
              </w:rPr>
            </w:pPr>
          </w:p>
        </w:tc>
        <w:tc>
          <w:tcPr>
            <w:tcW w:w="1080" w:type="dxa"/>
            <w:vMerge/>
          </w:tcPr>
          <w:p w14:paraId="17C7E09E" w14:textId="77777777" w:rsidR="0098697A" w:rsidRPr="00097689" w:rsidRDefault="0098697A" w:rsidP="00097689">
            <w:pPr>
              <w:keepNext/>
              <w:keepLines/>
              <w:spacing w:after="0"/>
              <w:jc w:val="center"/>
              <w:rPr>
                <w:rFonts w:ascii="Arial" w:hAnsi="Arial"/>
                <w:sz w:val="18"/>
              </w:rPr>
            </w:pPr>
          </w:p>
        </w:tc>
        <w:tc>
          <w:tcPr>
            <w:tcW w:w="1980" w:type="dxa"/>
          </w:tcPr>
          <w:p w14:paraId="6A00DA5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3DC5771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5B75FF9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5229EF08" w14:textId="77777777" w:rsidR="0098697A" w:rsidRPr="00097689" w:rsidRDefault="0098697A" w:rsidP="0098697A">
      <w:pPr>
        <w:pStyle w:val="NO"/>
      </w:pPr>
      <w:r w:rsidRPr="00097689">
        <w:t>NOTE</w:t>
      </w:r>
      <w:r w:rsidRPr="00097689">
        <w:tab/>
        <w:t>This procedure may be combined with other procedures such as to ADD bearer connections.</w:t>
      </w:r>
    </w:p>
    <w:p w14:paraId="263A56FE" w14:textId="77777777" w:rsidR="001C1FBD" w:rsidRPr="00097689" w:rsidRDefault="0098697A" w:rsidP="0098697A">
      <w:pPr>
        <w:pStyle w:val="Heading2"/>
        <w:rPr>
          <w:lang w:eastAsia="zh-CN"/>
        </w:rPr>
      </w:pPr>
      <w:bookmarkStart w:id="444" w:name="_Toc485587576"/>
      <w:bookmarkStart w:id="445" w:name="_Toc67386529"/>
      <w:r w:rsidRPr="00097689">
        <w:rPr>
          <w:lang w:eastAsia="zh-CN"/>
        </w:rPr>
        <w:lastRenderedPageBreak/>
        <w:t>8.3</w:t>
      </w:r>
      <w:r w:rsidRPr="00097689">
        <w:rPr>
          <w:lang w:eastAsia="zh-CN"/>
        </w:rPr>
        <w:tab/>
        <w:t>Stop tone</w:t>
      </w:r>
      <w:bookmarkEnd w:id="444"/>
      <w:bookmarkEnd w:id="445"/>
    </w:p>
    <w:p w14:paraId="4E8B12A3" w14:textId="272819BA" w:rsidR="0098697A" w:rsidRPr="00097689" w:rsidRDefault="0098697A" w:rsidP="0098697A">
      <w:pPr>
        <w:keepNext/>
      </w:pPr>
      <w:r w:rsidRPr="00097689">
        <w:t>This procedure is used to stop the tone.</w:t>
      </w:r>
    </w:p>
    <w:p w14:paraId="4856C9A3" w14:textId="77777777" w:rsidR="0098697A" w:rsidRPr="00097689" w:rsidRDefault="0098697A" w:rsidP="0098697A">
      <w:pPr>
        <w:pStyle w:val="TH"/>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w:t>
        </w:r>
        <w:r w:rsidRPr="00097689">
          <w:t>.</w:t>
        </w:r>
        <w:r w:rsidRPr="00097689">
          <w:rPr>
            <w:lang w:eastAsia="zh-CN"/>
          </w:rPr>
          <w:t>3.1</w:t>
        </w:r>
      </w:smartTag>
      <w:r w:rsidRPr="00097689">
        <w:t xml:space="preserve">: Procedures between </w:t>
      </w:r>
      <w:r w:rsidRPr="00097689">
        <w:rPr>
          <w:lang w:eastAsia="zh-CN"/>
        </w:rPr>
        <w:t>MRFC and MRFP</w:t>
      </w:r>
      <w:r w:rsidRPr="00097689">
        <w:t>: Stop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1688352" w14:textId="77777777" w:rsidTr="00097689">
        <w:trPr>
          <w:jc w:val="center"/>
        </w:trPr>
        <w:tc>
          <w:tcPr>
            <w:tcW w:w="1637" w:type="dxa"/>
          </w:tcPr>
          <w:p w14:paraId="44824490"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548D13B0"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43393CC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05DE539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3D39E73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23040F05" w14:textId="77777777" w:rsidTr="00097689">
        <w:trPr>
          <w:cantSplit/>
          <w:jc w:val="center"/>
        </w:trPr>
        <w:tc>
          <w:tcPr>
            <w:tcW w:w="1637" w:type="dxa"/>
            <w:vMerge w:val="restart"/>
          </w:tcPr>
          <w:p w14:paraId="5182C62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Tone</w:t>
            </w:r>
          </w:p>
        </w:tc>
        <w:tc>
          <w:tcPr>
            <w:tcW w:w="1080" w:type="dxa"/>
            <w:vMerge w:val="restart"/>
          </w:tcPr>
          <w:p w14:paraId="20F93052"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C</w:t>
            </w:r>
          </w:p>
        </w:tc>
        <w:tc>
          <w:tcPr>
            <w:tcW w:w="1980" w:type="dxa"/>
          </w:tcPr>
          <w:p w14:paraId="12BF855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586A51D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1D3522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37795A2C" w14:textId="77777777" w:rsidTr="00097689">
        <w:trPr>
          <w:cantSplit/>
          <w:jc w:val="center"/>
        </w:trPr>
        <w:tc>
          <w:tcPr>
            <w:tcW w:w="1637" w:type="dxa"/>
            <w:vMerge/>
          </w:tcPr>
          <w:p w14:paraId="6DC0ECA9" w14:textId="77777777" w:rsidR="0098697A" w:rsidRPr="00097689" w:rsidRDefault="0098697A" w:rsidP="00097689">
            <w:pPr>
              <w:keepNext/>
              <w:keepLines/>
              <w:spacing w:after="0"/>
              <w:jc w:val="center"/>
              <w:rPr>
                <w:rFonts w:ascii="Arial" w:hAnsi="Arial"/>
                <w:sz w:val="18"/>
              </w:rPr>
            </w:pPr>
          </w:p>
        </w:tc>
        <w:tc>
          <w:tcPr>
            <w:tcW w:w="1080" w:type="dxa"/>
            <w:vMerge/>
          </w:tcPr>
          <w:p w14:paraId="1D4408EE" w14:textId="77777777" w:rsidR="0098697A" w:rsidRPr="00097689" w:rsidRDefault="0098697A" w:rsidP="00097689">
            <w:pPr>
              <w:keepNext/>
              <w:keepLines/>
              <w:spacing w:after="0"/>
              <w:jc w:val="center"/>
              <w:rPr>
                <w:rFonts w:ascii="Arial" w:hAnsi="Arial"/>
                <w:sz w:val="18"/>
              </w:rPr>
            </w:pPr>
          </w:p>
        </w:tc>
        <w:tc>
          <w:tcPr>
            <w:tcW w:w="1980" w:type="dxa"/>
          </w:tcPr>
          <w:p w14:paraId="56175DE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597AB07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52D1035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tone is stopped.</w:t>
            </w:r>
          </w:p>
        </w:tc>
      </w:tr>
      <w:tr w:rsidR="0098697A" w:rsidRPr="00097689" w14:paraId="411192FF" w14:textId="77777777" w:rsidTr="00097689">
        <w:trPr>
          <w:cantSplit/>
          <w:jc w:val="center"/>
        </w:trPr>
        <w:tc>
          <w:tcPr>
            <w:tcW w:w="1637" w:type="dxa"/>
            <w:vMerge/>
          </w:tcPr>
          <w:p w14:paraId="45852DB7" w14:textId="77777777" w:rsidR="0098697A" w:rsidRPr="00097689" w:rsidRDefault="0098697A" w:rsidP="00097689">
            <w:pPr>
              <w:keepNext/>
              <w:keepLines/>
              <w:spacing w:after="0"/>
              <w:jc w:val="center"/>
              <w:rPr>
                <w:rFonts w:ascii="Arial" w:hAnsi="Arial"/>
                <w:sz w:val="18"/>
              </w:rPr>
            </w:pPr>
          </w:p>
        </w:tc>
        <w:tc>
          <w:tcPr>
            <w:tcW w:w="1080" w:type="dxa"/>
            <w:vMerge/>
          </w:tcPr>
          <w:p w14:paraId="21379641" w14:textId="77777777" w:rsidR="0098697A" w:rsidRPr="00097689" w:rsidRDefault="0098697A" w:rsidP="00097689">
            <w:pPr>
              <w:keepNext/>
              <w:keepLines/>
              <w:spacing w:after="0"/>
              <w:jc w:val="center"/>
              <w:rPr>
                <w:rFonts w:ascii="Arial" w:hAnsi="Arial"/>
                <w:sz w:val="18"/>
              </w:rPr>
            </w:pPr>
          </w:p>
        </w:tc>
        <w:tc>
          <w:tcPr>
            <w:tcW w:w="1980" w:type="dxa"/>
          </w:tcPr>
          <w:p w14:paraId="6C8C0E1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Tone</w:t>
            </w:r>
          </w:p>
        </w:tc>
        <w:tc>
          <w:tcPr>
            <w:tcW w:w="1260" w:type="dxa"/>
          </w:tcPr>
          <w:p w14:paraId="5406217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A3F7FA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at tone generation is stopped.</w:t>
            </w:r>
          </w:p>
        </w:tc>
      </w:tr>
      <w:tr w:rsidR="0098697A" w:rsidRPr="00097689" w14:paraId="781967B9" w14:textId="77777777" w:rsidTr="00097689">
        <w:trPr>
          <w:cantSplit/>
          <w:jc w:val="center"/>
        </w:trPr>
        <w:tc>
          <w:tcPr>
            <w:tcW w:w="1637" w:type="dxa"/>
            <w:vMerge w:val="restart"/>
          </w:tcPr>
          <w:p w14:paraId="5A410C3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Tone Ack</w:t>
            </w:r>
          </w:p>
        </w:tc>
        <w:tc>
          <w:tcPr>
            <w:tcW w:w="1080" w:type="dxa"/>
            <w:vMerge w:val="restart"/>
          </w:tcPr>
          <w:p w14:paraId="0C7F6491"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P</w:t>
            </w:r>
          </w:p>
        </w:tc>
        <w:tc>
          <w:tcPr>
            <w:tcW w:w="1980" w:type="dxa"/>
          </w:tcPr>
          <w:p w14:paraId="0E41D17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0E0C897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12022A3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2BA70E82" w14:textId="77777777" w:rsidTr="00097689">
        <w:trPr>
          <w:cantSplit/>
          <w:jc w:val="center"/>
        </w:trPr>
        <w:tc>
          <w:tcPr>
            <w:tcW w:w="1637" w:type="dxa"/>
            <w:vMerge/>
          </w:tcPr>
          <w:p w14:paraId="01AD20D1" w14:textId="77777777" w:rsidR="0098697A" w:rsidRPr="00097689" w:rsidRDefault="0098697A" w:rsidP="00097689">
            <w:pPr>
              <w:keepNext/>
              <w:keepLines/>
              <w:spacing w:after="0"/>
              <w:jc w:val="center"/>
              <w:rPr>
                <w:rFonts w:ascii="Arial" w:hAnsi="Arial"/>
                <w:sz w:val="18"/>
              </w:rPr>
            </w:pPr>
          </w:p>
        </w:tc>
        <w:tc>
          <w:tcPr>
            <w:tcW w:w="1080" w:type="dxa"/>
            <w:vMerge/>
          </w:tcPr>
          <w:p w14:paraId="69D0A819" w14:textId="77777777" w:rsidR="0098697A" w:rsidRPr="00097689" w:rsidRDefault="0098697A" w:rsidP="00097689">
            <w:pPr>
              <w:keepNext/>
              <w:keepLines/>
              <w:spacing w:after="0"/>
              <w:jc w:val="center"/>
              <w:rPr>
                <w:rFonts w:ascii="Arial" w:hAnsi="Arial"/>
                <w:sz w:val="18"/>
              </w:rPr>
            </w:pPr>
          </w:p>
        </w:tc>
        <w:tc>
          <w:tcPr>
            <w:tcW w:w="1980" w:type="dxa"/>
          </w:tcPr>
          <w:p w14:paraId="04CDAD7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618370C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A8BAE3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42E4503E" w14:textId="77777777" w:rsidR="0098697A" w:rsidRPr="00097689" w:rsidRDefault="0098697A" w:rsidP="0098697A">
      <w:pPr>
        <w:rPr>
          <w:lang w:eastAsia="zh-CN"/>
        </w:rPr>
      </w:pPr>
    </w:p>
    <w:p w14:paraId="4BE72B25" w14:textId="77777777" w:rsidR="0098697A" w:rsidRPr="00097689" w:rsidRDefault="0098697A" w:rsidP="0098697A">
      <w:pPr>
        <w:pStyle w:val="Heading2"/>
        <w:rPr>
          <w:lang w:eastAsia="zh-CN"/>
        </w:rPr>
      </w:pPr>
      <w:bookmarkStart w:id="446" w:name="_Toc485587577"/>
      <w:bookmarkStart w:id="447" w:name="_Toc67386530"/>
      <w:r w:rsidRPr="00097689">
        <w:rPr>
          <w:lang w:eastAsia="zh-CN"/>
        </w:rPr>
        <w:t>8.4</w:t>
      </w:r>
      <w:r w:rsidRPr="00097689">
        <w:rPr>
          <w:lang w:eastAsia="zh-CN"/>
        </w:rPr>
        <w:tab/>
        <w:t>Tone completed</w:t>
      </w:r>
      <w:bookmarkEnd w:id="446"/>
      <w:bookmarkEnd w:id="447"/>
    </w:p>
    <w:p w14:paraId="7E6F155C" w14:textId="77777777" w:rsidR="0098697A" w:rsidRPr="00097689" w:rsidRDefault="0098697A" w:rsidP="0098697A">
      <w:pPr>
        <w:keepNext/>
      </w:pPr>
      <w:r w:rsidRPr="00097689">
        <w:t>This procedure is used to notify the completed tone.</w:t>
      </w:r>
    </w:p>
    <w:p w14:paraId="06937258" w14:textId="77777777" w:rsidR="0098697A" w:rsidRPr="00097689" w:rsidRDefault="0098697A" w:rsidP="0098697A">
      <w:pPr>
        <w:pStyle w:val="TH"/>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w:t>
        </w:r>
        <w:r w:rsidRPr="00097689">
          <w:t>.</w:t>
        </w:r>
        <w:r w:rsidRPr="00097689">
          <w:rPr>
            <w:lang w:eastAsia="zh-CN"/>
          </w:rPr>
          <w:t>4.</w:t>
        </w:r>
        <w:r w:rsidRPr="00097689">
          <w:t>1</w:t>
        </w:r>
      </w:smartTag>
      <w:r w:rsidRPr="00097689">
        <w:t xml:space="preserve">: Procedures between </w:t>
      </w:r>
      <w:r w:rsidRPr="00097689">
        <w:rPr>
          <w:lang w:eastAsia="zh-CN"/>
        </w:rPr>
        <w:t>MRFC</w:t>
      </w:r>
      <w:r w:rsidRPr="00097689">
        <w:t xml:space="preserve"> and </w:t>
      </w:r>
      <w:r w:rsidRPr="00097689">
        <w:rPr>
          <w:lang w:eastAsia="zh-CN"/>
        </w:rPr>
        <w:t>MRFP</w:t>
      </w:r>
      <w:r w:rsidRPr="00097689">
        <w:t>: Ton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12204798" w14:textId="77777777" w:rsidTr="00097689">
        <w:trPr>
          <w:jc w:val="center"/>
        </w:trPr>
        <w:tc>
          <w:tcPr>
            <w:tcW w:w="1637" w:type="dxa"/>
          </w:tcPr>
          <w:p w14:paraId="619660A0"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6105BEF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347C696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23E402B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7D49C53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1756D245" w14:textId="77777777" w:rsidTr="00097689">
        <w:trPr>
          <w:cantSplit/>
          <w:jc w:val="center"/>
        </w:trPr>
        <w:tc>
          <w:tcPr>
            <w:tcW w:w="1637" w:type="dxa"/>
            <w:vMerge w:val="restart"/>
          </w:tcPr>
          <w:p w14:paraId="7B67601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 Completed</w:t>
            </w:r>
          </w:p>
        </w:tc>
        <w:tc>
          <w:tcPr>
            <w:tcW w:w="1080" w:type="dxa"/>
            <w:vMerge w:val="restart"/>
          </w:tcPr>
          <w:p w14:paraId="47DD61D0"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P</w:t>
            </w:r>
          </w:p>
        </w:tc>
        <w:tc>
          <w:tcPr>
            <w:tcW w:w="1980" w:type="dxa"/>
          </w:tcPr>
          <w:p w14:paraId="12FE494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404EAF3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5A3C8B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5A3E4EDF" w14:textId="77777777" w:rsidTr="00097689">
        <w:trPr>
          <w:cantSplit/>
          <w:jc w:val="center"/>
        </w:trPr>
        <w:tc>
          <w:tcPr>
            <w:tcW w:w="1637" w:type="dxa"/>
            <w:vMerge/>
          </w:tcPr>
          <w:p w14:paraId="78CD5BBB" w14:textId="77777777" w:rsidR="0098697A" w:rsidRPr="00097689" w:rsidRDefault="0098697A" w:rsidP="00097689">
            <w:pPr>
              <w:keepNext/>
              <w:keepLines/>
              <w:spacing w:after="0"/>
              <w:jc w:val="center"/>
              <w:rPr>
                <w:rFonts w:ascii="Arial" w:hAnsi="Arial"/>
                <w:sz w:val="18"/>
              </w:rPr>
            </w:pPr>
          </w:p>
        </w:tc>
        <w:tc>
          <w:tcPr>
            <w:tcW w:w="1080" w:type="dxa"/>
            <w:vMerge/>
          </w:tcPr>
          <w:p w14:paraId="79451DC0" w14:textId="77777777" w:rsidR="0098697A" w:rsidRPr="00097689" w:rsidRDefault="0098697A" w:rsidP="00097689">
            <w:pPr>
              <w:keepNext/>
              <w:keepLines/>
              <w:spacing w:after="0"/>
              <w:jc w:val="center"/>
              <w:rPr>
                <w:rFonts w:ascii="Arial" w:hAnsi="Arial"/>
                <w:sz w:val="18"/>
              </w:rPr>
            </w:pPr>
          </w:p>
        </w:tc>
        <w:tc>
          <w:tcPr>
            <w:tcW w:w="1980" w:type="dxa"/>
          </w:tcPr>
          <w:p w14:paraId="6B9342A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0B714D9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14BAB85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tone was completed.</w:t>
            </w:r>
          </w:p>
        </w:tc>
      </w:tr>
      <w:tr w:rsidR="0098697A" w:rsidRPr="00097689" w14:paraId="06065693" w14:textId="77777777" w:rsidTr="00097689">
        <w:trPr>
          <w:cantSplit/>
          <w:jc w:val="center"/>
        </w:trPr>
        <w:tc>
          <w:tcPr>
            <w:tcW w:w="1637" w:type="dxa"/>
            <w:vMerge/>
          </w:tcPr>
          <w:p w14:paraId="2364B17B" w14:textId="77777777" w:rsidR="0098697A" w:rsidRPr="00097689" w:rsidRDefault="0098697A" w:rsidP="00097689">
            <w:pPr>
              <w:keepNext/>
              <w:keepLines/>
              <w:spacing w:after="0"/>
              <w:jc w:val="center"/>
              <w:rPr>
                <w:rFonts w:ascii="Arial" w:hAnsi="Arial"/>
                <w:sz w:val="18"/>
              </w:rPr>
            </w:pPr>
          </w:p>
        </w:tc>
        <w:tc>
          <w:tcPr>
            <w:tcW w:w="1080" w:type="dxa"/>
            <w:vMerge/>
          </w:tcPr>
          <w:p w14:paraId="68F987CF" w14:textId="77777777" w:rsidR="0098697A" w:rsidRPr="00097689" w:rsidRDefault="0098697A" w:rsidP="00097689">
            <w:pPr>
              <w:keepNext/>
              <w:keepLines/>
              <w:spacing w:after="0"/>
              <w:jc w:val="center"/>
              <w:rPr>
                <w:rFonts w:ascii="Arial" w:hAnsi="Arial"/>
                <w:sz w:val="18"/>
              </w:rPr>
            </w:pPr>
          </w:p>
        </w:tc>
        <w:tc>
          <w:tcPr>
            <w:tcW w:w="1980" w:type="dxa"/>
          </w:tcPr>
          <w:p w14:paraId="47DBFF0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 Completed</w:t>
            </w:r>
          </w:p>
        </w:tc>
        <w:tc>
          <w:tcPr>
            <w:tcW w:w="1260" w:type="dxa"/>
          </w:tcPr>
          <w:p w14:paraId="5DD32F1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9C2821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completion of the tone.</w:t>
            </w:r>
          </w:p>
        </w:tc>
      </w:tr>
      <w:tr w:rsidR="0098697A" w:rsidRPr="00097689" w14:paraId="5FCB30AC" w14:textId="77777777" w:rsidTr="00097689">
        <w:trPr>
          <w:cantSplit/>
          <w:jc w:val="center"/>
        </w:trPr>
        <w:tc>
          <w:tcPr>
            <w:tcW w:w="1637" w:type="dxa"/>
            <w:vMerge/>
          </w:tcPr>
          <w:p w14:paraId="3C33F62E" w14:textId="77777777" w:rsidR="0098697A" w:rsidRPr="00097689" w:rsidRDefault="0098697A" w:rsidP="00097689">
            <w:pPr>
              <w:keepNext/>
              <w:keepLines/>
              <w:spacing w:after="0"/>
              <w:jc w:val="center"/>
              <w:rPr>
                <w:rFonts w:ascii="Arial" w:hAnsi="Arial"/>
                <w:sz w:val="18"/>
              </w:rPr>
            </w:pPr>
          </w:p>
        </w:tc>
        <w:tc>
          <w:tcPr>
            <w:tcW w:w="1080" w:type="dxa"/>
            <w:vMerge/>
          </w:tcPr>
          <w:p w14:paraId="30782611" w14:textId="77777777" w:rsidR="0098697A" w:rsidRPr="00097689" w:rsidRDefault="0098697A" w:rsidP="00097689">
            <w:pPr>
              <w:keepNext/>
              <w:keepLines/>
              <w:spacing w:after="0"/>
              <w:jc w:val="center"/>
              <w:rPr>
                <w:rFonts w:ascii="Arial" w:hAnsi="Arial"/>
                <w:sz w:val="18"/>
              </w:rPr>
            </w:pPr>
          </w:p>
        </w:tc>
        <w:tc>
          <w:tcPr>
            <w:tcW w:w="1980" w:type="dxa"/>
          </w:tcPr>
          <w:p w14:paraId="0C592E7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ause</w:t>
            </w:r>
          </w:p>
        </w:tc>
        <w:tc>
          <w:tcPr>
            <w:tcW w:w="1260" w:type="dxa"/>
          </w:tcPr>
          <w:p w14:paraId="545898B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65E6BC1A"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ause of tone completion.</w:t>
            </w:r>
          </w:p>
        </w:tc>
      </w:tr>
      <w:tr w:rsidR="0098697A" w:rsidRPr="00097689" w14:paraId="7237BF30" w14:textId="77777777" w:rsidTr="00097689">
        <w:trPr>
          <w:cantSplit/>
          <w:jc w:val="center"/>
        </w:trPr>
        <w:tc>
          <w:tcPr>
            <w:tcW w:w="1637" w:type="dxa"/>
            <w:vMerge w:val="restart"/>
          </w:tcPr>
          <w:p w14:paraId="111720A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one Completed Ack</w:t>
            </w:r>
          </w:p>
        </w:tc>
        <w:tc>
          <w:tcPr>
            <w:tcW w:w="1080" w:type="dxa"/>
            <w:vMerge w:val="restart"/>
          </w:tcPr>
          <w:p w14:paraId="3F4CB5A2"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C</w:t>
            </w:r>
          </w:p>
        </w:tc>
        <w:tc>
          <w:tcPr>
            <w:tcW w:w="1980" w:type="dxa"/>
          </w:tcPr>
          <w:p w14:paraId="7CE0D13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57C6B16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7C916E0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AF19E89" w14:textId="77777777" w:rsidTr="00097689">
        <w:trPr>
          <w:cantSplit/>
          <w:jc w:val="center"/>
        </w:trPr>
        <w:tc>
          <w:tcPr>
            <w:tcW w:w="1637" w:type="dxa"/>
            <w:vMerge/>
          </w:tcPr>
          <w:p w14:paraId="5FAE85F4" w14:textId="77777777" w:rsidR="0098697A" w:rsidRPr="00097689" w:rsidRDefault="0098697A" w:rsidP="00097689">
            <w:pPr>
              <w:keepNext/>
              <w:keepLines/>
              <w:spacing w:after="0"/>
              <w:jc w:val="center"/>
              <w:rPr>
                <w:rFonts w:ascii="Arial" w:hAnsi="Arial"/>
                <w:sz w:val="18"/>
              </w:rPr>
            </w:pPr>
          </w:p>
        </w:tc>
        <w:tc>
          <w:tcPr>
            <w:tcW w:w="1080" w:type="dxa"/>
            <w:vMerge/>
          </w:tcPr>
          <w:p w14:paraId="4555C2AC" w14:textId="77777777" w:rsidR="0098697A" w:rsidRPr="00097689" w:rsidRDefault="0098697A" w:rsidP="00097689">
            <w:pPr>
              <w:keepNext/>
              <w:keepLines/>
              <w:spacing w:after="0"/>
              <w:jc w:val="center"/>
              <w:rPr>
                <w:rFonts w:ascii="Arial" w:hAnsi="Arial"/>
                <w:sz w:val="18"/>
              </w:rPr>
            </w:pPr>
          </w:p>
        </w:tc>
        <w:tc>
          <w:tcPr>
            <w:tcW w:w="1980" w:type="dxa"/>
          </w:tcPr>
          <w:p w14:paraId="061A22F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33BB44F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251107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525BF0E5" w14:textId="77777777" w:rsidR="0098697A" w:rsidRPr="00097689" w:rsidRDefault="0098697A" w:rsidP="0098697A">
      <w:pPr>
        <w:rPr>
          <w:lang w:eastAsia="zh-CN"/>
        </w:rPr>
      </w:pPr>
    </w:p>
    <w:p w14:paraId="2C35563D" w14:textId="77777777" w:rsidR="0098697A" w:rsidRPr="00097689" w:rsidRDefault="0098697A" w:rsidP="0098697A">
      <w:pPr>
        <w:pStyle w:val="Heading2"/>
        <w:rPr>
          <w:lang w:eastAsia="zh-CN"/>
        </w:rPr>
      </w:pPr>
      <w:bookmarkStart w:id="448" w:name="_Toc485587578"/>
      <w:bookmarkStart w:id="449" w:name="_Toc67386531"/>
      <w:r w:rsidRPr="00097689">
        <w:rPr>
          <w:lang w:eastAsia="zh-CN"/>
        </w:rPr>
        <w:t>8.5</w:t>
      </w:r>
      <w:r w:rsidRPr="00097689">
        <w:rPr>
          <w:lang w:eastAsia="zh-CN"/>
        </w:rPr>
        <w:tab/>
        <w:t>Start announcement</w:t>
      </w:r>
      <w:bookmarkEnd w:id="448"/>
      <w:bookmarkEnd w:id="449"/>
    </w:p>
    <w:p w14:paraId="153A1BDC" w14:textId="77777777" w:rsidR="0098697A" w:rsidRPr="00097689" w:rsidRDefault="0098697A" w:rsidP="0098697A">
      <w:pPr>
        <w:rPr>
          <w:lang w:eastAsia="zh-CN"/>
        </w:rPr>
      </w:pPr>
      <w:r w:rsidRPr="00097689">
        <w:t xml:space="preserve">This procedure is used to request to start </w:t>
      </w:r>
      <w:r w:rsidRPr="00097689">
        <w:rPr>
          <w:lang w:eastAsia="zh-CN"/>
        </w:rPr>
        <w:t>announcement.</w:t>
      </w:r>
    </w:p>
    <w:p w14:paraId="714B7526" w14:textId="77777777" w:rsidR="0098697A" w:rsidRPr="00097689" w:rsidRDefault="0098697A" w:rsidP="0098697A">
      <w:pPr>
        <w:pStyle w:val="TH"/>
        <w:rPr>
          <w:lang w:eastAsia="zh-CN"/>
        </w:rPr>
      </w:pPr>
      <w:r w:rsidRPr="00097689">
        <w:t>Table</w:t>
      </w:r>
      <w:r w:rsidRPr="00097689">
        <w:rPr>
          <w:lang w:eastAsia="zh-CN"/>
        </w:rPr>
        <w:t xml:space="preserv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5.1</w:t>
        </w:r>
      </w:smartTag>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w:t>
      </w:r>
      <w:r w:rsidRPr="00097689">
        <w:rPr>
          <w:lang w:eastAsia="zh-CN"/>
        </w:rPr>
        <w:t>Start a</w:t>
      </w:r>
      <w:r w:rsidRPr="00097689">
        <w:t>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98"/>
        <w:gridCol w:w="826"/>
        <w:gridCol w:w="2185"/>
        <w:gridCol w:w="1456"/>
        <w:gridCol w:w="3811"/>
      </w:tblGrid>
      <w:tr w:rsidR="0098697A" w:rsidRPr="00097689" w14:paraId="4A42A199" w14:textId="77777777" w:rsidTr="00097689">
        <w:trPr>
          <w:jc w:val="center"/>
        </w:trPr>
        <w:tc>
          <w:tcPr>
            <w:tcW w:w="0" w:type="auto"/>
          </w:tcPr>
          <w:p w14:paraId="76DA35C7"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2C4E009D"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477A6179"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3CFA4203"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67C34BDF"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157BA643" w14:textId="77777777" w:rsidTr="00097689">
        <w:trPr>
          <w:cantSplit/>
          <w:jc w:val="center"/>
        </w:trPr>
        <w:tc>
          <w:tcPr>
            <w:tcW w:w="0" w:type="auto"/>
            <w:gridSpan w:val="2"/>
            <w:vMerge w:val="restart"/>
          </w:tcPr>
          <w:p w14:paraId="793E4086"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Start</w:t>
            </w:r>
            <w:r w:rsidRPr="00097689">
              <w:rPr>
                <w:rFonts w:ascii="Arial" w:hAnsi="Arial"/>
                <w:sz w:val="18"/>
              </w:rPr>
              <w:t xml:space="preserve"> </w:t>
            </w:r>
            <w:r w:rsidRPr="00097689">
              <w:rPr>
                <w:rFonts w:ascii="Arial" w:hAnsi="Arial"/>
                <w:sz w:val="18"/>
                <w:lang w:eastAsia="zh-CN"/>
              </w:rPr>
              <w:t>a</w:t>
            </w:r>
            <w:r w:rsidRPr="00097689">
              <w:rPr>
                <w:rFonts w:ascii="Arial" w:hAnsi="Arial"/>
                <w:sz w:val="18"/>
              </w:rPr>
              <w:t>nnouncement</w:t>
            </w:r>
          </w:p>
          <w:p w14:paraId="643E3BA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0" w:type="auto"/>
          </w:tcPr>
          <w:p w14:paraId="42827F82"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236266E9"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112B377"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408B9669" w14:textId="77777777" w:rsidTr="00097689">
        <w:trPr>
          <w:cantSplit/>
          <w:jc w:val="center"/>
        </w:trPr>
        <w:tc>
          <w:tcPr>
            <w:tcW w:w="0" w:type="auto"/>
            <w:gridSpan w:val="2"/>
            <w:vMerge/>
          </w:tcPr>
          <w:p w14:paraId="43A61D80" w14:textId="77777777" w:rsidR="0098697A" w:rsidRPr="00097689" w:rsidRDefault="0098697A" w:rsidP="00097689">
            <w:pPr>
              <w:spacing w:after="0"/>
              <w:jc w:val="center"/>
              <w:rPr>
                <w:rFonts w:ascii="Arial" w:hAnsi="Arial"/>
                <w:sz w:val="18"/>
              </w:rPr>
            </w:pPr>
          </w:p>
        </w:tc>
        <w:tc>
          <w:tcPr>
            <w:tcW w:w="0" w:type="auto"/>
          </w:tcPr>
          <w:p w14:paraId="56C68413" w14:textId="77777777" w:rsidR="0098697A" w:rsidRPr="00097689" w:rsidRDefault="0098697A" w:rsidP="00097689">
            <w:pPr>
              <w:spacing w:after="0"/>
              <w:jc w:val="center"/>
              <w:rPr>
                <w:rFonts w:ascii="Arial" w:hAnsi="Arial"/>
                <w:sz w:val="18"/>
                <w:lang w:eastAsia="zh-CN"/>
              </w:rPr>
            </w:pPr>
            <w:r w:rsidRPr="00097689">
              <w:rPr>
                <w:rFonts w:ascii="Arial" w:hAnsi="Arial"/>
                <w:sz w:val="18"/>
              </w:rPr>
              <w:t>Bearer Termination/Bearer Termination Request</w:t>
            </w:r>
          </w:p>
        </w:tc>
        <w:tc>
          <w:tcPr>
            <w:tcW w:w="0" w:type="auto"/>
          </w:tcPr>
          <w:p w14:paraId="18C5BF2C"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543AE88"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announcement</w:t>
            </w:r>
            <w:r w:rsidRPr="00097689">
              <w:rPr>
                <w:rFonts w:ascii="Arial" w:hAnsi="Arial"/>
                <w:sz w:val="18"/>
              </w:rPr>
              <w:t xml:space="preserve"> is sent.</w:t>
            </w:r>
          </w:p>
        </w:tc>
      </w:tr>
      <w:tr w:rsidR="0098697A" w:rsidRPr="00097689" w14:paraId="4A32894B" w14:textId="77777777" w:rsidTr="00097689">
        <w:trPr>
          <w:cantSplit/>
          <w:jc w:val="center"/>
        </w:trPr>
        <w:tc>
          <w:tcPr>
            <w:tcW w:w="0" w:type="auto"/>
            <w:gridSpan w:val="2"/>
            <w:vMerge/>
          </w:tcPr>
          <w:p w14:paraId="46160F7D" w14:textId="77777777" w:rsidR="0098697A" w:rsidRPr="00097689" w:rsidRDefault="0098697A" w:rsidP="00097689">
            <w:pPr>
              <w:spacing w:after="0"/>
              <w:jc w:val="center"/>
              <w:rPr>
                <w:rFonts w:ascii="Arial" w:hAnsi="Arial"/>
                <w:sz w:val="18"/>
              </w:rPr>
            </w:pPr>
          </w:p>
        </w:tc>
        <w:tc>
          <w:tcPr>
            <w:tcW w:w="0" w:type="auto"/>
          </w:tcPr>
          <w:p w14:paraId="575D03FA"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Announcement identifier</w:t>
            </w:r>
          </w:p>
        </w:tc>
        <w:tc>
          <w:tcPr>
            <w:tcW w:w="0" w:type="auto"/>
          </w:tcPr>
          <w:p w14:paraId="266E784C"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709B35A" w14:textId="77777777" w:rsidR="0098697A" w:rsidRPr="00097689" w:rsidRDefault="0098697A" w:rsidP="00097689">
            <w:pPr>
              <w:spacing w:after="0"/>
              <w:rPr>
                <w:rFonts w:ascii="Arial" w:hAnsi="Arial"/>
                <w:sz w:val="18"/>
                <w:lang w:eastAsia="zh-CN"/>
              </w:rPr>
            </w:pPr>
            <w:r w:rsidRPr="00097689">
              <w:rPr>
                <w:rFonts w:ascii="Arial" w:hAnsi="Arial"/>
                <w:sz w:val="18"/>
              </w:rPr>
              <w:t xml:space="preserve">This information element indicates the announcement </w:t>
            </w:r>
            <w:r w:rsidRPr="00097689">
              <w:rPr>
                <w:rFonts w:ascii="Arial" w:hAnsi="Arial"/>
                <w:sz w:val="18"/>
                <w:lang w:eastAsia="zh-CN"/>
              </w:rPr>
              <w:t xml:space="preserve">or announcement list </w:t>
            </w:r>
            <w:r w:rsidRPr="00097689">
              <w:rPr>
                <w:rFonts w:ascii="Arial" w:hAnsi="Arial"/>
                <w:sz w:val="18"/>
              </w:rPr>
              <w:t>to be played.</w:t>
            </w:r>
          </w:p>
        </w:tc>
      </w:tr>
      <w:tr w:rsidR="0098697A" w:rsidRPr="00097689" w14:paraId="16B4A192" w14:textId="77777777" w:rsidTr="00097689">
        <w:trPr>
          <w:cantSplit/>
          <w:jc w:val="center"/>
        </w:trPr>
        <w:tc>
          <w:tcPr>
            <w:tcW w:w="0" w:type="auto"/>
            <w:gridSpan w:val="2"/>
            <w:vMerge/>
          </w:tcPr>
          <w:p w14:paraId="0FC9D6FE" w14:textId="77777777" w:rsidR="0098697A" w:rsidRPr="00097689" w:rsidRDefault="0098697A" w:rsidP="00097689">
            <w:pPr>
              <w:spacing w:after="0"/>
              <w:jc w:val="center"/>
              <w:rPr>
                <w:rFonts w:ascii="Arial" w:hAnsi="Arial"/>
                <w:sz w:val="18"/>
              </w:rPr>
            </w:pPr>
          </w:p>
        </w:tc>
        <w:tc>
          <w:tcPr>
            <w:tcW w:w="0" w:type="auto"/>
          </w:tcPr>
          <w:p w14:paraId="4D499275" w14:textId="77777777" w:rsidR="0098697A" w:rsidRPr="00097689" w:rsidRDefault="0098697A" w:rsidP="00097689">
            <w:pPr>
              <w:spacing w:after="0"/>
              <w:jc w:val="center"/>
              <w:rPr>
                <w:rFonts w:ascii="Arial" w:hAnsi="Arial"/>
                <w:sz w:val="18"/>
                <w:lang w:eastAsia="zh-CN"/>
              </w:rPr>
            </w:pPr>
            <w:r w:rsidRPr="00097689">
              <w:rPr>
                <w:rFonts w:ascii="Arial" w:hAnsi="Arial"/>
                <w:sz w:val="18"/>
              </w:rPr>
              <w:t>Audio file format</w:t>
            </w:r>
          </w:p>
        </w:tc>
        <w:tc>
          <w:tcPr>
            <w:tcW w:w="0" w:type="auto"/>
          </w:tcPr>
          <w:p w14:paraId="1A847796"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66EC6A3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audio file type, such as the 3GPP file type.</w:t>
            </w:r>
          </w:p>
        </w:tc>
      </w:tr>
      <w:tr w:rsidR="0098697A" w:rsidRPr="00097689" w14:paraId="236B8B18" w14:textId="77777777" w:rsidTr="00097689">
        <w:trPr>
          <w:cantSplit/>
          <w:jc w:val="center"/>
        </w:trPr>
        <w:tc>
          <w:tcPr>
            <w:tcW w:w="0" w:type="auto"/>
            <w:gridSpan w:val="2"/>
            <w:vMerge/>
          </w:tcPr>
          <w:p w14:paraId="2AA717BC" w14:textId="77777777" w:rsidR="0098697A" w:rsidRPr="00097689" w:rsidRDefault="0098697A" w:rsidP="00097689">
            <w:pPr>
              <w:spacing w:after="0"/>
              <w:jc w:val="center"/>
              <w:rPr>
                <w:rFonts w:ascii="Arial" w:hAnsi="Arial"/>
                <w:sz w:val="18"/>
              </w:rPr>
            </w:pPr>
          </w:p>
        </w:tc>
        <w:tc>
          <w:tcPr>
            <w:tcW w:w="0" w:type="auto"/>
          </w:tcPr>
          <w:p w14:paraId="67465BE4" w14:textId="77777777" w:rsidR="0098697A" w:rsidRPr="00097689" w:rsidRDefault="0098697A" w:rsidP="00097689">
            <w:pPr>
              <w:spacing w:after="0"/>
              <w:jc w:val="center"/>
              <w:rPr>
                <w:rFonts w:ascii="Arial" w:hAnsi="Arial"/>
                <w:sz w:val="18"/>
              </w:rPr>
            </w:pPr>
            <w:r w:rsidRPr="00097689">
              <w:rPr>
                <w:rFonts w:ascii="Arial" w:hAnsi="Arial"/>
                <w:sz w:val="18"/>
              </w:rPr>
              <w:t>Direction</w:t>
            </w:r>
          </w:p>
        </w:tc>
        <w:tc>
          <w:tcPr>
            <w:tcW w:w="0" w:type="auto"/>
          </w:tcPr>
          <w:p w14:paraId="11401671" w14:textId="77777777" w:rsidR="0098697A" w:rsidRPr="00097689" w:rsidRDefault="0098697A" w:rsidP="00097689">
            <w:pPr>
              <w:spacing w:after="0"/>
              <w:jc w:val="center"/>
              <w:rPr>
                <w:rFonts w:ascii="Arial" w:hAnsi="Arial"/>
                <w:sz w:val="18"/>
                <w:lang w:eastAsia="zh-CN"/>
              </w:rPr>
            </w:pPr>
            <w:r w:rsidRPr="00097689">
              <w:rPr>
                <w:rFonts w:ascii="Arial" w:hAnsi="Arial"/>
                <w:sz w:val="18"/>
              </w:rPr>
              <w:t>O</w:t>
            </w:r>
          </w:p>
        </w:tc>
        <w:tc>
          <w:tcPr>
            <w:tcW w:w="0" w:type="auto"/>
          </w:tcPr>
          <w:p w14:paraId="62A9B40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announcement direction in the bearer termination.</w:t>
            </w:r>
          </w:p>
        </w:tc>
      </w:tr>
      <w:tr w:rsidR="0098697A" w:rsidRPr="00097689" w14:paraId="1C078D97" w14:textId="77777777" w:rsidTr="00097689">
        <w:trPr>
          <w:cantSplit/>
          <w:jc w:val="center"/>
        </w:trPr>
        <w:tc>
          <w:tcPr>
            <w:tcW w:w="0" w:type="auto"/>
            <w:gridSpan w:val="2"/>
            <w:vMerge/>
          </w:tcPr>
          <w:p w14:paraId="6FC3CD71" w14:textId="77777777" w:rsidR="0098697A" w:rsidRPr="00097689" w:rsidRDefault="0098697A" w:rsidP="00097689">
            <w:pPr>
              <w:spacing w:after="0"/>
              <w:jc w:val="center"/>
              <w:rPr>
                <w:rFonts w:ascii="Arial" w:hAnsi="Arial"/>
                <w:sz w:val="18"/>
              </w:rPr>
            </w:pPr>
          </w:p>
        </w:tc>
        <w:tc>
          <w:tcPr>
            <w:tcW w:w="0" w:type="auto"/>
          </w:tcPr>
          <w:p w14:paraId="45AD4AF5" w14:textId="77777777" w:rsidR="0098697A" w:rsidRPr="00097689" w:rsidRDefault="0098697A" w:rsidP="00097689">
            <w:pPr>
              <w:spacing w:after="0"/>
              <w:jc w:val="center"/>
              <w:rPr>
                <w:rFonts w:ascii="Arial" w:hAnsi="Arial"/>
                <w:sz w:val="18"/>
              </w:rPr>
            </w:pPr>
            <w:r w:rsidRPr="00097689">
              <w:rPr>
                <w:rFonts w:ascii="Arial" w:hAnsi="Arial"/>
                <w:sz w:val="18"/>
              </w:rPr>
              <w:t>Iterations</w:t>
            </w:r>
          </w:p>
        </w:tc>
        <w:tc>
          <w:tcPr>
            <w:tcW w:w="0" w:type="auto"/>
          </w:tcPr>
          <w:p w14:paraId="242169DB"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30E6A9A9"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number of times the announcement shall be played</w:t>
            </w:r>
          </w:p>
        </w:tc>
      </w:tr>
      <w:tr w:rsidR="0098697A" w:rsidRPr="00097689" w14:paraId="77C63DD0" w14:textId="77777777" w:rsidTr="00097689">
        <w:trPr>
          <w:cantSplit/>
          <w:jc w:val="center"/>
        </w:trPr>
        <w:tc>
          <w:tcPr>
            <w:tcW w:w="0" w:type="auto"/>
            <w:gridSpan w:val="2"/>
            <w:vMerge/>
          </w:tcPr>
          <w:p w14:paraId="68CFA17C" w14:textId="77777777" w:rsidR="0098697A" w:rsidRPr="00097689" w:rsidRDefault="0098697A" w:rsidP="00097689">
            <w:pPr>
              <w:spacing w:after="0"/>
              <w:jc w:val="center"/>
              <w:rPr>
                <w:rFonts w:ascii="Arial" w:hAnsi="Arial"/>
                <w:sz w:val="18"/>
              </w:rPr>
            </w:pPr>
          </w:p>
        </w:tc>
        <w:tc>
          <w:tcPr>
            <w:tcW w:w="0" w:type="auto"/>
          </w:tcPr>
          <w:p w14:paraId="007304C4" w14:textId="77777777" w:rsidR="0098697A" w:rsidRPr="00097689" w:rsidRDefault="0098697A" w:rsidP="00097689">
            <w:pPr>
              <w:spacing w:after="0"/>
              <w:jc w:val="center"/>
              <w:rPr>
                <w:rFonts w:ascii="Arial" w:hAnsi="Arial"/>
                <w:sz w:val="18"/>
                <w:lang w:eastAsia="zh-CN"/>
              </w:rPr>
            </w:pPr>
            <w:r w:rsidRPr="00097689">
              <w:rPr>
                <w:rFonts w:ascii="Arial" w:hAnsi="Arial"/>
                <w:sz w:val="18"/>
              </w:rPr>
              <w:t>Variable</w:t>
            </w:r>
            <w:r w:rsidRPr="00097689">
              <w:rPr>
                <w:rFonts w:ascii="Arial" w:hAnsi="Arial"/>
                <w:sz w:val="18"/>
                <w:lang w:eastAsia="zh-CN"/>
              </w:rPr>
              <w:t xml:space="preserve"> List</w:t>
            </w:r>
          </w:p>
        </w:tc>
        <w:tc>
          <w:tcPr>
            <w:tcW w:w="0" w:type="auto"/>
          </w:tcPr>
          <w:p w14:paraId="578A8A33"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78E4ACCD"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variable </w:t>
            </w:r>
            <w:r w:rsidRPr="00097689">
              <w:rPr>
                <w:rFonts w:ascii="Arial" w:hAnsi="Arial"/>
                <w:sz w:val="18"/>
                <w:lang w:eastAsia="zh-CN"/>
              </w:rPr>
              <w:t xml:space="preserve">or variable list </w:t>
            </w:r>
            <w:r w:rsidRPr="00097689">
              <w:rPr>
                <w:rFonts w:ascii="Arial" w:hAnsi="Arial"/>
                <w:sz w:val="18"/>
              </w:rPr>
              <w:t>to be played.</w:t>
            </w:r>
          </w:p>
        </w:tc>
      </w:tr>
      <w:tr w:rsidR="0098697A" w:rsidRPr="00097689" w14:paraId="13C8CF53" w14:textId="77777777" w:rsidTr="00097689">
        <w:trPr>
          <w:cantSplit/>
          <w:jc w:val="center"/>
        </w:trPr>
        <w:tc>
          <w:tcPr>
            <w:tcW w:w="0" w:type="auto"/>
            <w:gridSpan w:val="2"/>
            <w:vMerge/>
          </w:tcPr>
          <w:p w14:paraId="0B3E52D2" w14:textId="77777777" w:rsidR="0098697A" w:rsidRPr="00097689" w:rsidRDefault="0098697A" w:rsidP="00097689">
            <w:pPr>
              <w:spacing w:after="0"/>
              <w:jc w:val="center"/>
              <w:rPr>
                <w:rFonts w:ascii="Arial" w:hAnsi="Arial"/>
                <w:sz w:val="18"/>
              </w:rPr>
            </w:pPr>
          </w:p>
        </w:tc>
        <w:tc>
          <w:tcPr>
            <w:tcW w:w="0" w:type="auto"/>
          </w:tcPr>
          <w:p w14:paraId="70FBF84F" w14:textId="77777777" w:rsidR="0098697A" w:rsidRPr="00097689" w:rsidRDefault="0098697A" w:rsidP="00097689">
            <w:pPr>
              <w:spacing w:after="0"/>
              <w:jc w:val="center"/>
              <w:rPr>
                <w:rFonts w:ascii="Arial" w:hAnsi="Arial"/>
                <w:sz w:val="18"/>
              </w:rPr>
            </w:pPr>
            <w:r w:rsidRPr="00097689">
              <w:rPr>
                <w:rFonts w:ascii="Arial" w:hAnsi="Arial"/>
                <w:sz w:val="18"/>
              </w:rPr>
              <w:t>Notify Announcement Completed</w:t>
            </w:r>
          </w:p>
        </w:tc>
        <w:tc>
          <w:tcPr>
            <w:tcW w:w="0" w:type="auto"/>
          </w:tcPr>
          <w:p w14:paraId="0D71ED7B"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66B0480C" w14:textId="77777777" w:rsidR="0098697A" w:rsidRPr="00097689" w:rsidRDefault="0098697A" w:rsidP="00097689">
            <w:pPr>
              <w:spacing w:after="0"/>
              <w:rPr>
                <w:rFonts w:ascii="Arial" w:hAnsi="Arial"/>
                <w:sz w:val="18"/>
              </w:rPr>
            </w:pPr>
            <w:r w:rsidRPr="00097689">
              <w:rPr>
                <w:rFonts w:ascii="Arial" w:hAnsi="Arial"/>
                <w:sz w:val="18"/>
              </w:rPr>
              <w:t>This information element requests a notification of a completed announcement.</w:t>
            </w:r>
          </w:p>
        </w:tc>
      </w:tr>
      <w:tr w:rsidR="0098697A" w:rsidRPr="00097689" w14:paraId="7D5B19AF" w14:textId="77777777" w:rsidTr="00097689">
        <w:trPr>
          <w:cantSplit/>
          <w:jc w:val="center"/>
        </w:trPr>
        <w:tc>
          <w:tcPr>
            <w:tcW w:w="0" w:type="auto"/>
            <w:gridSpan w:val="2"/>
            <w:vMerge/>
          </w:tcPr>
          <w:p w14:paraId="19C66A43" w14:textId="77777777" w:rsidR="0098697A" w:rsidRPr="00097689" w:rsidRDefault="0098697A" w:rsidP="00097689">
            <w:pPr>
              <w:spacing w:after="0"/>
              <w:jc w:val="center"/>
              <w:rPr>
                <w:rFonts w:ascii="Arial" w:hAnsi="Arial"/>
                <w:sz w:val="18"/>
              </w:rPr>
            </w:pPr>
          </w:p>
        </w:tc>
        <w:tc>
          <w:tcPr>
            <w:tcW w:w="0" w:type="auto"/>
          </w:tcPr>
          <w:p w14:paraId="6BE74E46"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DTMF stop announcement</w:t>
            </w:r>
          </w:p>
        </w:tc>
        <w:tc>
          <w:tcPr>
            <w:tcW w:w="0" w:type="auto"/>
          </w:tcPr>
          <w:p w14:paraId="23B2CDA4"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1D87C9F2"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indicates</w:t>
            </w:r>
            <w:r w:rsidRPr="00097689">
              <w:rPr>
                <w:rFonts w:ascii="Arial" w:hAnsi="Arial"/>
                <w:sz w:val="18"/>
                <w:lang w:eastAsia="zh-CN"/>
              </w:rPr>
              <w:t xml:space="preserve"> whether the MRFP should stop the announcement when a DTMF digit is detected.</w:t>
            </w:r>
          </w:p>
        </w:tc>
      </w:tr>
      <w:tr w:rsidR="0098697A" w:rsidRPr="00097689" w14:paraId="43658E34" w14:textId="77777777" w:rsidTr="00097689">
        <w:trPr>
          <w:cantSplit/>
          <w:jc w:val="center"/>
        </w:trPr>
        <w:tc>
          <w:tcPr>
            <w:tcW w:w="0" w:type="auto"/>
            <w:gridSpan w:val="2"/>
            <w:vMerge/>
          </w:tcPr>
          <w:p w14:paraId="2AF5476F" w14:textId="77777777" w:rsidR="0098697A" w:rsidRPr="00097689" w:rsidRDefault="0098697A" w:rsidP="00097689">
            <w:pPr>
              <w:spacing w:after="0"/>
              <w:jc w:val="center"/>
              <w:rPr>
                <w:rFonts w:ascii="Arial" w:hAnsi="Arial"/>
                <w:sz w:val="18"/>
              </w:rPr>
            </w:pPr>
          </w:p>
        </w:tc>
        <w:tc>
          <w:tcPr>
            <w:tcW w:w="0" w:type="auto"/>
          </w:tcPr>
          <w:p w14:paraId="1EC246B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Notify termination heartbeat</w:t>
            </w:r>
          </w:p>
        </w:tc>
        <w:tc>
          <w:tcPr>
            <w:tcW w:w="0" w:type="auto"/>
          </w:tcPr>
          <w:p w14:paraId="1E1FA8B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3F97F382" w14:textId="77777777" w:rsidR="0098697A" w:rsidRPr="00097689" w:rsidRDefault="0098697A" w:rsidP="00097689">
            <w:pPr>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w:t>
            </w:r>
          </w:p>
        </w:tc>
      </w:tr>
      <w:tr w:rsidR="0098697A" w:rsidRPr="00097689" w14:paraId="7E633954" w14:textId="77777777" w:rsidTr="00097689">
        <w:trPr>
          <w:cantSplit/>
          <w:jc w:val="center"/>
        </w:trPr>
        <w:tc>
          <w:tcPr>
            <w:tcW w:w="0" w:type="auto"/>
            <w:vMerge w:val="restart"/>
          </w:tcPr>
          <w:p w14:paraId="2A0D41C6"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Start announcement </w:t>
            </w:r>
            <w:r w:rsidRPr="00097689">
              <w:rPr>
                <w:rFonts w:ascii="Arial" w:hAnsi="Arial"/>
                <w:sz w:val="18"/>
              </w:rPr>
              <w:t>Ack</w:t>
            </w:r>
          </w:p>
        </w:tc>
        <w:tc>
          <w:tcPr>
            <w:tcW w:w="0" w:type="auto"/>
            <w:vMerge w:val="restart"/>
          </w:tcPr>
          <w:p w14:paraId="59A11D7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0" w:type="auto"/>
          </w:tcPr>
          <w:p w14:paraId="14F39A6C"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6077EC5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3B1930C"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3316B492" w14:textId="77777777" w:rsidTr="00097689">
        <w:trPr>
          <w:cantSplit/>
          <w:jc w:val="center"/>
        </w:trPr>
        <w:tc>
          <w:tcPr>
            <w:tcW w:w="0" w:type="auto"/>
            <w:vMerge/>
          </w:tcPr>
          <w:p w14:paraId="3F9B4307" w14:textId="77777777" w:rsidR="0098697A" w:rsidRPr="00097689" w:rsidRDefault="0098697A" w:rsidP="00097689">
            <w:pPr>
              <w:spacing w:after="0"/>
              <w:jc w:val="center"/>
              <w:rPr>
                <w:rFonts w:ascii="Arial" w:hAnsi="Arial"/>
                <w:sz w:val="18"/>
              </w:rPr>
            </w:pPr>
          </w:p>
        </w:tc>
        <w:tc>
          <w:tcPr>
            <w:tcW w:w="0" w:type="auto"/>
            <w:vMerge/>
          </w:tcPr>
          <w:p w14:paraId="42673298" w14:textId="77777777" w:rsidR="0098697A" w:rsidRPr="00097689" w:rsidRDefault="0098697A" w:rsidP="00097689">
            <w:pPr>
              <w:spacing w:after="0"/>
              <w:jc w:val="center"/>
              <w:rPr>
                <w:rFonts w:ascii="Arial" w:hAnsi="Arial"/>
                <w:sz w:val="18"/>
              </w:rPr>
            </w:pPr>
          </w:p>
        </w:tc>
        <w:tc>
          <w:tcPr>
            <w:tcW w:w="0" w:type="auto"/>
          </w:tcPr>
          <w:p w14:paraId="0C0CBCE6" w14:textId="77777777" w:rsidR="0098697A" w:rsidRPr="00097689" w:rsidRDefault="0098697A" w:rsidP="00097689">
            <w:pPr>
              <w:spacing w:after="0"/>
              <w:jc w:val="center"/>
              <w:rPr>
                <w:rFonts w:ascii="Arial" w:hAnsi="Arial"/>
                <w:sz w:val="18"/>
              </w:rPr>
            </w:pPr>
            <w:r w:rsidRPr="00097689">
              <w:rPr>
                <w:rFonts w:ascii="Arial" w:hAnsi="Arial"/>
                <w:sz w:val="18"/>
                <w:lang w:eastAsia="zh-CN"/>
              </w:rPr>
              <w:t>Bearer</w:t>
            </w:r>
            <w:r w:rsidRPr="00097689">
              <w:rPr>
                <w:rFonts w:ascii="Arial" w:hAnsi="Arial"/>
                <w:sz w:val="18"/>
              </w:rPr>
              <w:t xml:space="preserve"> Termination</w:t>
            </w:r>
          </w:p>
        </w:tc>
        <w:tc>
          <w:tcPr>
            <w:tcW w:w="0" w:type="auto"/>
          </w:tcPr>
          <w:p w14:paraId="5FB7889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EFEE151"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w:t>
            </w:r>
            <w:r w:rsidRPr="00097689">
              <w:rPr>
                <w:rFonts w:ascii="Arial" w:hAnsi="Arial"/>
                <w:sz w:val="18"/>
                <w:lang w:eastAsia="zh-CN"/>
              </w:rPr>
              <w:t xml:space="preserve">bearer </w:t>
            </w:r>
            <w:r w:rsidRPr="00097689">
              <w:rPr>
                <w:rFonts w:ascii="Arial" w:hAnsi="Arial"/>
                <w:sz w:val="18"/>
              </w:rPr>
              <w:t>termination where the command was executed.</w:t>
            </w:r>
          </w:p>
        </w:tc>
      </w:tr>
    </w:tbl>
    <w:p w14:paraId="091A1E35" w14:textId="77777777" w:rsidR="0098697A" w:rsidRPr="00097689" w:rsidRDefault="0098697A" w:rsidP="0098697A">
      <w:pPr>
        <w:pStyle w:val="NO"/>
        <w:rPr>
          <w:lang w:eastAsia="zh-CN"/>
        </w:rPr>
      </w:pPr>
      <w:r w:rsidRPr="00097689">
        <w:t>NOTE</w:t>
      </w:r>
      <w:r w:rsidRPr="00097689">
        <w:tab/>
        <w:t>This procedure may be combined with other procedures such as to ADD bearer connections.</w:t>
      </w:r>
    </w:p>
    <w:p w14:paraId="4A059093" w14:textId="77777777" w:rsidR="0098697A" w:rsidRPr="00097689" w:rsidRDefault="0098697A" w:rsidP="0098697A">
      <w:pPr>
        <w:pStyle w:val="Heading2"/>
        <w:rPr>
          <w:lang w:eastAsia="zh-CN"/>
        </w:rPr>
      </w:pPr>
      <w:bookmarkStart w:id="450" w:name="_Toc485587579"/>
      <w:bookmarkStart w:id="451" w:name="_Toc67386532"/>
      <w:r w:rsidRPr="00097689">
        <w:rPr>
          <w:lang w:eastAsia="zh-CN"/>
        </w:rPr>
        <w:t>8.6</w:t>
      </w:r>
      <w:r w:rsidRPr="00097689">
        <w:rPr>
          <w:lang w:eastAsia="zh-CN"/>
        </w:rPr>
        <w:tab/>
        <w:t>Stop Announcement</w:t>
      </w:r>
      <w:bookmarkEnd w:id="450"/>
      <w:bookmarkEnd w:id="451"/>
    </w:p>
    <w:p w14:paraId="52882F84" w14:textId="77777777" w:rsidR="0098697A" w:rsidRPr="00097689" w:rsidRDefault="0098697A" w:rsidP="0098697A">
      <w:pPr>
        <w:keepNext/>
      </w:pPr>
      <w:r w:rsidRPr="00097689">
        <w:t>This procedure is used to stop the announcement.</w:t>
      </w:r>
    </w:p>
    <w:p w14:paraId="4D93CC2B" w14:textId="77777777" w:rsidR="0098697A" w:rsidRPr="00097689" w:rsidRDefault="0098697A" w:rsidP="0098697A">
      <w:pPr>
        <w:pStyle w:val="TH"/>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6.1</w:t>
        </w:r>
      </w:smartTag>
      <w:r w:rsidRPr="00097689">
        <w:t xml:space="preserve">: Procedures between </w:t>
      </w:r>
      <w:r w:rsidRPr="00097689">
        <w:rPr>
          <w:lang w:eastAsia="zh-CN"/>
        </w:rPr>
        <w:t>MRFC</w:t>
      </w:r>
      <w:r w:rsidRPr="00097689">
        <w:t xml:space="preserve"> and </w:t>
      </w:r>
      <w:r w:rsidRPr="00097689">
        <w:rPr>
          <w:lang w:eastAsia="zh-CN"/>
        </w:rPr>
        <w:t>MRFP</w:t>
      </w:r>
      <w:r w:rsidRPr="00097689">
        <w:t>: Stop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19"/>
        <w:gridCol w:w="826"/>
        <w:gridCol w:w="1767"/>
        <w:gridCol w:w="1739"/>
        <w:gridCol w:w="3925"/>
      </w:tblGrid>
      <w:tr w:rsidR="0098697A" w:rsidRPr="00097689" w14:paraId="74E5D068" w14:textId="77777777" w:rsidTr="00097689">
        <w:trPr>
          <w:jc w:val="center"/>
        </w:trPr>
        <w:tc>
          <w:tcPr>
            <w:tcW w:w="0" w:type="auto"/>
          </w:tcPr>
          <w:p w14:paraId="3A0C791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0B8D6D27"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4BA11AD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7E8F108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517AF3B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3F57BE03" w14:textId="77777777" w:rsidTr="00097689">
        <w:trPr>
          <w:cantSplit/>
          <w:jc w:val="center"/>
        </w:trPr>
        <w:tc>
          <w:tcPr>
            <w:tcW w:w="0" w:type="auto"/>
            <w:vMerge w:val="restart"/>
          </w:tcPr>
          <w:p w14:paraId="2F7926C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Announcement</w:t>
            </w:r>
          </w:p>
        </w:tc>
        <w:tc>
          <w:tcPr>
            <w:tcW w:w="0" w:type="auto"/>
            <w:vMerge w:val="restart"/>
          </w:tcPr>
          <w:p w14:paraId="55D2A4F2"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RFC</w:t>
            </w:r>
          </w:p>
        </w:tc>
        <w:tc>
          <w:tcPr>
            <w:tcW w:w="0" w:type="auto"/>
          </w:tcPr>
          <w:p w14:paraId="0D0EB84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08C01F8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4D8696E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4933546" w14:textId="77777777" w:rsidTr="00097689">
        <w:trPr>
          <w:cantSplit/>
          <w:jc w:val="center"/>
        </w:trPr>
        <w:tc>
          <w:tcPr>
            <w:tcW w:w="0" w:type="auto"/>
            <w:vMerge/>
          </w:tcPr>
          <w:p w14:paraId="2421455E" w14:textId="77777777" w:rsidR="0098697A" w:rsidRPr="00097689" w:rsidRDefault="0098697A" w:rsidP="00097689">
            <w:pPr>
              <w:keepNext/>
              <w:keepLines/>
              <w:spacing w:after="0"/>
              <w:jc w:val="center"/>
              <w:rPr>
                <w:rFonts w:ascii="Arial" w:hAnsi="Arial"/>
                <w:sz w:val="18"/>
              </w:rPr>
            </w:pPr>
          </w:p>
        </w:tc>
        <w:tc>
          <w:tcPr>
            <w:tcW w:w="0" w:type="auto"/>
            <w:vMerge/>
          </w:tcPr>
          <w:p w14:paraId="2B6EFD8B" w14:textId="77777777" w:rsidR="0098697A" w:rsidRPr="00097689" w:rsidRDefault="0098697A" w:rsidP="00097689">
            <w:pPr>
              <w:keepNext/>
              <w:keepLines/>
              <w:spacing w:after="0"/>
              <w:jc w:val="center"/>
              <w:rPr>
                <w:rFonts w:ascii="Arial" w:hAnsi="Arial"/>
                <w:sz w:val="18"/>
              </w:rPr>
            </w:pPr>
          </w:p>
        </w:tc>
        <w:tc>
          <w:tcPr>
            <w:tcW w:w="0" w:type="auto"/>
          </w:tcPr>
          <w:p w14:paraId="5C01818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40D3158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CEE7F3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announcement is stopped.</w:t>
            </w:r>
          </w:p>
        </w:tc>
      </w:tr>
      <w:tr w:rsidR="0098697A" w:rsidRPr="00097689" w14:paraId="397F1E3B" w14:textId="77777777" w:rsidTr="00097689">
        <w:trPr>
          <w:cantSplit/>
          <w:jc w:val="center"/>
        </w:trPr>
        <w:tc>
          <w:tcPr>
            <w:tcW w:w="0" w:type="auto"/>
            <w:vMerge/>
          </w:tcPr>
          <w:p w14:paraId="7E6FA59A" w14:textId="77777777" w:rsidR="0098697A" w:rsidRPr="00097689" w:rsidRDefault="0098697A" w:rsidP="00097689">
            <w:pPr>
              <w:keepNext/>
              <w:keepLines/>
              <w:spacing w:after="0"/>
              <w:jc w:val="center"/>
              <w:rPr>
                <w:rFonts w:ascii="Arial" w:hAnsi="Arial"/>
                <w:sz w:val="18"/>
              </w:rPr>
            </w:pPr>
          </w:p>
        </w:tc>
        <w:tc>
          <w:tcPr>
            <w:tcW w:w="0" w:type="auto"/>
            <w:vMerge/>
          </w:tcPr>
          <w:p w14:paraId="1C3109B9" w14:textId="77777777" w:rsidR="0098697A" w:rsidRPr="00097689" w:rsidRDefault="0098697A" w:rsidP="00097689">
            <w:pPr>
              <w:keepNext/>
              <w:keepLines/>
              <w:spacing w:after="0"/>
              <w:jc w:val="center"/>
              <w:rPr>
                <w:rFonts w:ascii="Arial" w:hAnsi="Arial"/>
                <w:sz w:val="18"/>
              </w:rPr>
            </w:pPr>
          </w:p>
        </w:tc>
        <w:tc>
          <w:tcPr>
            <w:tcW w:w="0" w:type="auto"/>
          </w:tcPr>
          <w:p w14:paraId="204EAC9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Announcement</w:t>
            </w:r>
          </w:p>
        </w:tc>
        <w:tc>
          <w:tcPr>
            <w:tcW w:w="0" w:type="auto"/>
          </w:tcPr>
          <w:p w14:paraId="053FE10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EA921B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at announcement playing is stopped.</w:t>
            </w:r>
          </w:p>
        </w:tc>
      </w:tr>
      <w:tr w:rsidR="0098697A" w:rsidRPr="00097689" w14:paraId="7ED7A431" w14:textId="77777777" w:rsidTr="00097689">
        <w:trPr>
          <w:cantSplit/>
          <w:jc w:val="center"/>
        </w:trPr>
        <w:tc>
          <w:tcPr>
            <w:tcW w:w="0" w:type="auto"/>
            <w:vMerge w:val="restart"/>
          </w:tcPr>
          <w:p w14:paraId="6BF7853C" w14:textId="77777777" w:rsidR="001C1FBD" w:rsidRPr="00097689" w:rsidRDefault="0098697A" w:rsidP="00097689">
            <w:pPr>
              <w:keepNext/>
              <w:keepLines/>
              <w:spacing w:after="0"/>
              <w:jc w:val="center"/>
              <w:rPr>
                <w:rFonts w:ascii="Arial" w:hAnsi="Arial"/>
                <w:sz w:val="18"/>
              </w:rPr>
            </w:pPr>
            <w:r w:rsidRPr="00097689">
              <w:rPr>
                <w:rFonts w:ascii="Arial" w:hAnsi="Arial"/>
                <w:sz w:val="18"/>
              </w:rPr>
              <w:t>Stop Announcement</w:t>
            </w:r>
          </w:p>
          <w:p w14:paraId="097B3262" w14:textId="11BF3288" w:rsidR="0098697A" w:rsidRPr="00097689" w:rsidRDefault="0098697A" w:rsidP="00097689">
            <w:pPr>
              <w:keepNext/>
              <w:keepLines/>
              <w:spacing w:after="0"/>
              <w:jc w:val="center"/>
              <w:rPr>
                <w:rFonts w:ascii="Arial" w:hAnsi="Arial"/>
                <w:sz w:val="18"/>
              </w:rPr>
            </w:pPr>
            <w:r w:rsidRPr="00097689">
              <w:rPr>
                <w:rFonts w:ascii="Arial" w:hAnsi="Arial"/>
                <w:sz w:val="18"/>
              </w:rPr>
              <w:t>Ack</w:t>
            </w:r>
          </w:p>
        </w:tc>
        <w:tc>
          <w:tcPr>
            <w:tcW w:w="0" w:type="auto"/>
            <w:vMerge w:val="restart"/>
          </w:tcPr>
          <w:p w14:paraId="564887D5"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RFP</w:t>
            </w:r>
          </w:p>
        </w:tc>
        <w:tc>
          <w:tcPr>
            <w:tcW w:w="0" w:type="auto"/>
          </w:tcPr>
          <w:p w14:paraId="378FD2F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239E213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46DAEC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7624CD9B" w14:textId="77777777" w:rsidTr="00097689">
        <w:trPr>
          <w:cantSplit/>
          <w:jc w:val="center"/>
        </w:trPr>
        <w:tc>
          <w:tcPr>
            <w:tcW w:w="0" w:type="auto"/>
            <w:vMerge/>
          </w:tcPr>
          <w:p w14:paraId="31C2F512" w14:textId="77777777" w:rsidR="0098697A" w:rsidRPr="00097689" w:rsidRDefault="0098697A" w:rsidP="00097689">
            <w:pPr>
              <w:keepNext/>
              <w:keepLines/>
              <w:spacing w:after="0"/>
              <w:jc w:val="center"/>
              <w:rPr>
                <w:rFonts w:ascii="Arial" w:hAnsi="Arial"/>
                <w:sz w:val="18"/>
              </w:rPr>
            </w:pPr>
          </w:p>
        </w:tc>
        <w:tc>
          <w:tcPr>
            <w:tcW w:w="0" w:type="auto"/>
            <w:vMerge/>
          </w:tcPr>
          <w:p w14:paraId="1F408464" w14:textId="77777777" w:rsidR="0098697A" w:rsidRPr="00097689" w:rsidRDefault="0098697A" w:rsidP="00097689">
            <w:pPr>
              <w:keepNext/>
              <w:keepLines/>
              <w:spacing w:after="0"/>
              <w:jc w:val="center"/>
              <w:rPr>
                <w:rFonts w:ascii="Arial" w:hAnsi="Arial"/>
                <w:sz w:val="18"/>
              </w:rPr>
            </w:pPr>
          </w:p>
        </w:tc>
        <w:tc>
          <w:tcPr>
            <w:tcW w:w="0" w:type="auto"/>
          </w:tcPr>
          <w:p w14:paraId="0923A36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3741882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68112E29"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7CF0B707" w14:textId="77777777" w:rsidR="0098697A" w:rsidRPr="00097689" w:rsidRDefault="0098697A" w:rsidP="0098697A">
      <w:pPr>
        <w:rPr>
          <w:lang w:eastAsia="zh-CN"/>
        </w:rPr>
      </w:pPr>
    </w:p>
    <w:p w14:paraId="39AA9455" w14:textId="77777777" w:rsidR="0098697A" w:rsidRPr="00097689" w:rsidRDefault="0098697A" w:rsidP="0098697A">
      <w:pPr>
        <w:pStyle w:val="Heading2"/>
        <w:rPr>
          <w:lang w:eastAsia="zh-CN"/>
        </w:rPr>
      </w:pPr>
      <w:bookmarkStart w:id="452" w:name="_Toc485587580"/>
      <w:bookmarkStart w:id="453" w:name="_Toc67386533"/>
      <w:r w:rsidRPr="00097689">
        <w:rPr>
          <w:lang w:eastAsia="zh-CN"/>
        </w:rPr>
        <w:lastRenderedPageBreak/>
        <w:t>8.7</w:t>
      </w:r>
      <w:r w:rsidRPr="00097689">
        <w:rPr>
          <w:lang w:eastAsia="zh-CN"/>
        </w:rPr>
        <w:tab/>
        <w:t>Announcement Completed</w:t>
      </w:r>
      <w:bookmarkEnd w:id="452"/>
      <w:bookmarkEnd w:id="453"/>
    </w:p>
    <w:p w14:paraId="60096668" w14:textId="77777777" w:rsidR="0098697A" w:rsidRPr="00097689" w:rsidRDefault="0098697A" w:rsidP="0098697A">
      <w:pPr>
        <w:keepNext/>
      </w:pPr>
      <w:r w:rsidRPr="00097689">
        <w:t>This procedure is used to notify the completed announcement.</w:t>
      </w:r>
    </w:p>
    <w:p w14:paraId="63AA8257" w14:textId="77777777" w:rsidR="0098697A" w:rsidRPr="00097689" w:rsidRDefault="0098697A" w:rsidP="0098697A">
      <w:pPr>
        <w:pStyle w:val="TH"/>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rPr>
            <w:lang w:eastAsia="zh-CN"/>
          </w:rPr>
          <w:t>8.7.1</w:t>
        </w:r>
      </w:smartTag>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Announcement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801"/>
        <w:gridCol w:w="826"/>
        <w:gridCol w:w="1715"/>
        <w:gridCol w:w="1663"/>
        <w:gridCol w:w="3771"/>
      </w:tblGrid>
      <w:tr w:rsidR="0098697A" w:rsidRPr="00097689" w14:paraId="1D873066" w14:textId="77777777" w:rsidTr="00097689">
        <w:trPr>
          <w:jc w:val="center"/>
        </w:trPr>
        <w:tc>
          <w:tcPr>
            <w:tcW w:w="0" w:type="auto"/>
          </w:tcPr>
          <w:p w14:paraId="1F57264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6D64A0D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487AA47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2404D6D5"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68B25C2E"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582C4C10" w14:textId="77777777" w:rsidTr="00097689">
        <w:trPr>
          <w:cantSplit/>
          <w:jc w:val="center"/>
        </w:trPr>
        <w:tc>
          <w:tcPr>
            <w:tcW w:w="0" w:type="auto"/>
            <w:vMerge w:val="restart"/>
          </w:tcPr>
          <w:p w14:paraId="66586AC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Announcement Completed</w:t>
            </w:r>
          </w:p>
        </w:tc>
        <w:tc>
          <w:tcPr>
            <w:tcW w:w="0" w:type="auto"/>
            <w:vMerge w:val="restart"/>
          </w:tcPr>
          <w:p w14:paraId="6906520D"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RFP</w:t>
            </w:r>
          </w:p>
        </w:tc>
        <w:tc>
          <w:tcPr>
            <w:tcW w:w="0" w:type="auto"/>
          </w:tcPr>
          <w:p w14:paraId="3286A82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72EE659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3EBC483E"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22300CB6" w14:textId="77777777" w:rsidTr="00097689">
        <w:trPr>
          <w:cantSplit/>
          <w:jc w:val="center"/>
        </w:trPr>
        <w:tc>
          <w:tcPr>
            <w:tcW w:w="0" w:type="auto"/>
            <w:vMerge/>
          </w:tcPr>
          <w:p w14:paraId="366EDDFA" w14:textId="77777777" w:rsidR="0098697A" w:rsidRPr="00097689" w:rsidRDefault="0098697A" w:rsidP="00097689">
            <w:pPr>
              <w:keepNext/>
              <w:keepLines/>
              <w:spacing w:after="0"/>
              <w:jc w:val="center"/>
              <w:rPr>
                <w:rFonts w:ascii="Arial" w:hAnsi="Arial"/>
                <w:sz w:val="18"/>
              </w:rPr>
            </w:pPr>
          </w:p>
        </w:tc>
        <w:tc>
          <w:tcPr>
            <w:tcW w:w="0" w:type="auto"/>
            <w:vMerge/>
          </w:tcPr>
          <w:p w14:paraId="56468354" w14:textId="77777777" w:rsidR="0098697A" w:rsidRPr="00097689" w:rsidRDefault="0098697A" w:rsidP="00097689">
            <w:pPr>
              <w:keepNext/>
              <w:keepLines/>
              <w:spacing w:after="0"/>
              <w:jc w:val="center"/>
              <w:rPr>
                <w:rFonts w:ascii="Arial" w:hAnsi="Arial"/>
                <w:sz w:val="18"/>
              </w:rPr>
            </w:pPr>
          </w:p>
        </w:tc>
        <w:tc>
          <w:tcPr>
            <w:tcW w:w="0" w:type="auto"/>
          </w:tcPr>
          <w:p w14:paraId="6A29209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46D4B42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690FE779"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announcement was completed.</w:t>
            </w:r>
          </w:p>
        </w:tc>
      </w:tr>
      <w:tr w:rsidR="0098697A" w:rsidRPr="00097689" w14:paraId="2D062053" w14:textId="77777777" w:rsidTr="00097689">
        <w:trPr>
          <w:cantSplit/>
          <w:jc w:val="center"/>
        </w:trPr>
        <w:tc>
          <w:tcPr>
            <w:tcW w:w="0" w:type="auto"/>
            <w:vMerge/>
          </w:tcPr>
          <w:p w14:paraId="28647058" w14:textId="77777777" w:rsidR="0098697A" w:rsidRPr="00097689" w:rsidRDefault="0098697A" w:rsidP="00097689">
            <w:pPr>
              <w:keepNext/>
              <w:keepLines/>
              <w:spacing w:after="0"/>
              <w:jc w:val="center"/>
              <w:rPr>
                <w:rFonts w:ascii="Arial" w:hAnsi="Arial"/>
                <w:sz w:val="18"/>
              </w:rPr>
            </w:pPr>
          </w:p>
        </w:tc>
        <w:tc>
          <w:tcPr>
            <w:tcW w:w="0" w:type="auto"/>
            <w:vMerge/>
          </w:tcPr>
          <w:p w14:paraId="3036ABB9" w14:textId="77777777" w:rsidR="0098697A" w:rsidRPr="00097689" w:rsidRDefault="0098697A" w:rsidP="00097689">
            <w:pPr>
              <w:keepNext/>
              <w:keepLines/>
              <w:spacing w:after="0"/>
              <w:jc w:val="center"/>
              <w:rPr>
                <w:rFonts w:ascii="Arial" w:hAnsi="Arial"/>
                <w:sz w:val="18"/>
              </w:rPr>
            </w:pPr>
          </w:p>
        </w:tc>
        <w:tc>
          <w:tcPr>
            <w:tcW w:w="0" w:type="auto"/>
          </w:tcPr>
          <w:p w14:paraId="3C66A42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Announcement Completed</w:t>
            </w:r>
          </w:p>
        </w:tc>
        <w:tc>
          <w:tcPr>
            <w:tcW w:w="0" w:type="auto"/>
          </w:tcPr>
          <w:p w14:paraId="48B57FF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5FAAE8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completion of the announcement.</w:t>
            </w:r>
          </w:p>
        </w:tc>
      </w:tr>
      <w:tr w:rsidR="0098697A" w:rsidRPr="00097689" w14:paraId="4E544D61" w14:textId="77777777" w:rsidTr="00097689">
        <w:trPr>
          <w:cantSplit/>
          <w:jc w:val="center"/>
        </w:trPr>
        <w:tc>
          <w:tcPr>
            <w:tcW w:w="0" w:type="auto"/>
            <w:vMerge/>
          </w:tcPr>
          <w:p w14:paraId="5F12DB4E" w14:textId="77777777" w:rsidR="0098697A" w:rsidRPr="00097689" w:rsidRDefault="0098697A" w:rsidP="00097689">
            <w:pPr>
              <w:keepNext/>
              <w:keepLines/>
              <w:spacing w:after="0"/>
              <w:jc w:val="center"/>
              <w:rPr>
                <w:rFonts w:ascii="Arial" w:hAnsi="Arial"/>
                <w:sz w:val="18"/>
              </w:rPr>
            </w:pPr>
          </w:p>
        </w:tc>
        <w:tc>
          <w:tcPr>
            <w:tcW w:w="0" w:type="auto"/>
            <w:vMerge/>
          </w:tcPr>
          <w:p w14:paraId="7174204A" w14:textId="77777777" w:rsidR="0098697A" w:rsidRPr="00097689" w:rsidRDefault="0098697A" w:rsidP="00097689">
            <w:pPr>
              <w:keepNext/>
              <w:keepLines/>
              <w:spacing w:after="0"/>
              <w:jc w:val="center"/>
              <w:rPr>
                <w:rFonts w:ascii="Arial" w:hAnsi="Arial"/>
                <w:sz w:val="18"/>
              </w:rPr>
            </w:pPr>
          </w:p>
        </w:tc>
        <w:tc>
          <w:tcPr>
            <w:tcW w:w="0" w:type="auto"/>
          </w:tcPr>
          <w:p w14:paraId="0F07B8B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ause</w:t>
            </w:r>
          </w:p>
        </w:tc>
        <w:tc>
          <w:tcPr>
            <w:tcW w:w="0" w:type="auto"/>
          </w:tcPr>
          <w:p w14:paraId="3646D5E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688849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ause of announcement completion.</w:t>
            </w:r>
          </w:p>
        </w:tc>
      </w:tr>
      <w:tr w:rsidR="0098697A" w:rsidRPr="00097689" w14:paraId="5B4D229E" w14:textId="77777777" w:rsidTr="00097689">
        <w:trPr>
          <w:cantSplit/>
          <w:jc w:val="center"/>
        </w:trPr>
        <w:tc>
          <w:tcPr>
            <w:tcW w:w="0" w:type="auto"/>
            <w:vMerge w:val="restart"/>
          </w:tcPr>
          <w:p w14:paraId="132973F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Announcement Completed Ack</w:t>
            </w:r>
          </w:p>
        </w:tc>
        <w:tc>
          <w:tcPr>
            <w:tcW w:w="0" w:type="auto"/>
            <w:vMerge w:val="restart"/>
          </w:tcPr>
          <w:p w14:paraId="385333AF"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RFC</w:t>
            </w:r>
          </w:p>
        </w:tc>
        <w:tc>
          <w:tcPr>
            <w:tcW w:w="0" w:type="auto"/>
          </w:tcPr>
          <w:p w14:paraId="6AF28FB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767F98A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1810E5D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3CADDF87" w14:textId="77777777" w:rsidTr="00097689">
        <w:trPr>
          <w:cantSplit/>
          <w:jc w:val="center"/>
        </w:trPr>
        <w:tc>
          <w:tcPr>
            <w:tcW w:w="0" w:type="auto"/>
            <w:vMerge/>
          </w:tcPr>
          <w:p w14:paraId="3936013C" w14:textId="77777777" w:rsidR="0098697A" w:rsidRPr="00097689" w:rsidRDefault="0098697A" w:rsidP="00097689">
            <w:pPr>
              <w:keepNext/>
              <w:keepLines/>
              <w:spacing w:after="0"/>
              <w:jc w:val="center"/>
              <w:rPr>
                <w:rFonts w:ascii="Arial" w:hAnsi="Arial"/>
                <w:sz w:val="18"/>
              </w:rPr>
            </w:pPr>
          </w:p>
        </w:tc>
        <w:tc>
          <w:tcPr>
            <w:tcW w:w="0" w:type="auto"/>
            <w:vMerge/>
          </w:tcPr>
          <w:p w14:paraId="67DA1B9C" w14:textId="77777777" w:rsidR="0098697A" w:rsidRPr="00097689" w:rsidRDefault="0098697A" w:rsidP="00097689">
            <w:pPr>
              <w:keepNext/>
              <w:keepLines/>
              <w:spacing w:after="0"/>
              <w:jc w:val="center"/>
              <w:rPr>
                <w:rFonts w:ascii="Arial" w:hAnsi="Arial"/>
                <w:sz w:val="18"/>
              </w:rPr>
            </w:pPr>
          </w:p>
        </w:tc>
        <w:tc>
          <w:tcPr>
            <w:tcW w:w="0" w:type="auto"/>
          </w:tcPr>
          <w:p w14:paraId="35620E1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0DC3106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F57F71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75651927" w14:textId="77777777" w:rsidR="0098697A" w:rsidRPr="00097689" w:rsidRDefault="0098697A" w:rsidP="0098697A">
      <w:pPr>
        <w:rPr>
          <w:lang w:eastAsia="zh-CN"/>
        </w:rPr>
      </w:pPr>
    </w:p>
    <w:p w14:paraId="4282E893" w14:textId="77777777" w:rsidR="0098697A" w:rsidRPr="00097689" w:rsidRDefault="0098697A" w:rsidP="0098697A">
      <w:pPr>
        <w:pStyle w:val="Heading2"/>
        <w:rPr>
          <w:lang w:eastAsia="zh-CN"/>
        </w:rPr>
      </w:pPr>
      <w:bookmarkStart w:id="454" w:name="_Toc485587581"/>
      <w:bookmarkStart w:id="455" w:name="_Toc67386534"/>
      <w:r w:rsidRPr="00097689">
        <w:rPr>
          <w:lang w:eastAsia="zh-CN"/>
        </w:rPr>
        <w:t>8.8</w:t>
      </w:r>
      <w:r w:rsidRPr="00097689">
        <w:rPr>
          <w:lang w:eastAsia="zh-CN"/>
        </w:rPr>
        <w:tab/>
        <w:t>Start audio record</w:t>
      </w:r>
      <w:bookmarkEnd w:id="454"/>
      <w:bookmarkEnd w:id="455"/>
    </w:p>
    <w:p w14:paraId="33212F89" w14:textId="77777777" w:rsidR="0098697A" w:rsidRPr="00097689" w:rsidRDefault="0098697A" w:rsidP="0098697A">
      <w:r w:rsidRPr="00097689">
        <w:t xml:space="preserve">This procedure is used to start </w:t>
      </w:r>
      <w:r w:rsidRPr="00097689">
        <w:rPr>
          <w:lang w:eastAsia="zh-CN"/>
        </w:rPr>
        <w:t xml:space="preserve">the </w:t>
      </w:r>
      <w:r w:rsidRPr="00097689">
        <w:t>audio</w:t>
      </w:r>
      <w:r w:rsidRPr="00097689">
        <w:rPr>
          <w:lang w:eastAsia="zh-CN"/>
        </w:rPr>
        <w:t xml:space="preserve"> record</w:t>
      </w:r>
      <w:r w:rsidRPr="00097689">
        <w:t>.</w:t>
      </w:r>
    </w:p>
    <w:p w14:paraId="1B297656" w14:textId="77777777" w:rsidR="0098697A" w:rsidRPr="00097689" w:rsidRDefault="0098697A" w:rsidP="0098697A">
      <w:pPr>
        <w:pStyle w:val="TH"/>
        <w:rPr>
          <w:lang w:eastAsia="zh-CN"/>
        </w:rPr>
      </w:pPr>
      <w:r w:rsidRPr="00097689">
        <w:t xml:space="preserve">Table </w:t>
      </w:r>
      <w:r w:rsidRPr="00097689">
        <w:rPr>
          <w:lang w:eastAsia="zh-CN"/>
        </w:rPr>
        <w:t>8.8.1</w:t>
      </w:r>
      <w:r w:rsidRPr="00097689">
        <w:t>: Procedures between MRFC and MRFP: Start 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9"/>
        <w:gridCol w:w="826"/>
        <w:gridCol w:w="2253"/>
        <w:gridCol w:w="1500"/>
        <w:gridCol w:w="3948"/>
      </w:tblGrid>
      <w:tr w:rsidR="0098697A" w:rsidRPr="00097689" w14:paraId="758D2EC5" w14:textId="77777777" w:rsidTr="00097689">
        <w:trPr>
          <w:jc w:val="center"/>
        </w:trPr>
        <w:tc>
          <w:tcPr>
            <w:tcW w:w="0" w:type="auto"/>
          </w:tcPr>
          <w:p w14:paraId="20AD735F"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392FCAD8"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7985974F"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150A9F8C"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53977C6C"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4E06D373" w14:textId="77777777" w:rsidTr="00097689">
        <w:trPr>
          <w:cantSplit/>
          <w:jc w:val="center"/>
        </w:trPr>
        <w:tc>
          <w:tcPr>
            <w:tcW w:w="0" w:type="auto"/>
            <w:gridSpan w:val="2"/>
            <w:vMerge w:val="restart"/>
          </w:tcPr>
          <w:p w14:paraId="44483F3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Start audio record</w:t>
            </w:r>
          </w:p>
          <w:p w14:paraId="22AE005E"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0" w:type="auto"/>
          </w:tcPr>
          <w:p w14:paraId="0850D265"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FA421A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6AC60B4"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74AE6FC3" w14:textId="77777777" w:rsidTr="00097689">
        <w:trPr>
          <w:cantSplit/>
          <w:jc w:val="center"/>
        </w:trPr>
        <w:tc>
          <w:tcPr>
            <w:tcW w:w="0" w:type="auto"/>
            <w:gridSpan w:val="2"/>
            <w:vMerge/>
          </w:tcPr>
          <w:p w14:paraId="76EAB891" w14:textId="77777777" w:rsidR="0098697A" w:rsidRPr="00097689" w:rsidRDefault="0098697A" w:rsidP="00097689">
            <w:pPr>
              <w:spacing w:after="0"/>
              <w:jc w:val="center"/>
              <w:rPr>
                <w:rFonts w:ascii="Arial" w:hAnsi="Arial"/>
                <w:sz w:val="18"/>
              </w:rPr>
            </w:pPr>
          </w:p>
        </w:tc>
        <w:tc>
          <w:tcPr>
            <w:tcW w:w="0" w:type="auto"/>
          </w:tcPr>
          <w:p w14:paraId="25B7920E"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0E6AF4D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383F6FBD"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audio is recorded</w:t>
            </w:r>
            <w:r w:rsidRPr="00097689">
              <w:rPr>
                <w:rFonts w:ascii="Arial" w:hAnsi="Arial"/>
                <w:sz w:val="18"/>
              </w:rPr>
              <w:t>.</w:t>
            </w:r>
          </w:p>
        </w:tc>
      </w:tr>
      <w:tr w:rsidR="0098697A" w:rsidRPr="00097689" w14:paraId="4DACDBE5" w14:textId="77777777" w:rsidTr="00097689">
        <w:trPr>
          <w:cantSplit/>
          <w:jc w:val="center"/>
        </w:trPr>
        <w:tc>
          <w:tcPr>
            <w:tcW w:w="0" w:type="auto"/>
            <w:gridSpan w:val="2"/>
            <w:vMerge/>
          </w:tcPr>
          <w:p w14:paraId="63027E54" w14:textId="77777777" w:rsidR="0098697A" w:rsidRPr="00097689" w:rsidRDefault="0098697A" w:rsidP="00097689">
            <w:pPr>
              <w:spacing w:after="0"/>
              <w:jc w:val="center"/>
              <w:rPr>
                <w:rFonts w:ascii="Arial" w:hAnsi="Arial"/>
                <w:sz w:val="18"/>
              </w:rPr>
            </w:pPr>
          </w:p>
        </w:tc>
        <w:tc>
          <w:tcPr>
            <w:tcW w:w="0" w:type="auto"/>
          </w:tcPr>
          <w:p w14:paraId="71B54B5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 xml:space="preserve">Record file </w:t>
            </w:r>
            <w:r w:rsidRPr="00097689">
              <w:rPr>
                <w:rFonts w:ascii="Arial" w:hAnsi="Arial"/>
                <w:sz w:val="18"/>
              </w:rPr>
              <w:t>Identifier</w:t>
            </w:r>
          </w:p>
        </w:tc>
        <w:tc>
          <w:tcPr>
            <w:tcW w:w="0" w:type="auto"/>
          </w:tcPr>
          <w:p w14:paraId="5317EE85" w14:textId="77777777" w:rsidR="0098697A" w:rsidRPr="00097689" w:rsidRDefault="0098697A" w:rsidP="00097689">
            <w:pPr>
              <w:spacing w:after="0"/>
              <w:jc w:val="center"/>
              <w:rPr>
                <w:rFonts w:ascii="Arial" w:hAnsi="Arial"/>
                <w:sz w:val="18"/>
              </w:rPr>
            </w:pPr>
            <w:r w:rsidRPr="00097689">
              <w:rPr>
                <w:rFonts w:ascii="Arial" w:hAnsi="Arial"/>
                <w:sz w:val="18"/>
                <w:lang w:eastAsia="zh-CN"/>
              </w:rPr>
              <w:t>M</w:t>
            </w:r>
          </w:p>
        </w:tc>
        <w:tc>
          <w:tcPr>
            <w:tcW w:w="0" w:type="auto"/>
          </w:tcPr>
          <w:p w14:paraId="58263ADC"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 the</w:t>
            </w:r>
            <w:r w:rsidRPr="00097689">
              <w:rPr>
                <w:rFonts w:ascii="Arial" w:hAnsi="Arial"/>
                <w:sz w:val="18"/>
                <w:lang w:eastAsia="zh-CN"/>
              </w:rPr>
              <w:t xml:space="preserve"> record file </w:t>
            </w:r>
            <w:r w:rsidRPr="00097689">
              <w:rPr>
                <w:rFonts w:ascii="Arial" w:hAnsi="Arial"/>
                <w:sz w:val="18"/>
              </w:rPr>
              <w:t xml:space="preserve">Identifier </w:t>
            </w:r>
            <w:r w:rsidRPr="00097689">
              <w:rPr>
                <w:rFonts w:ascii="Arial" w:hAnsi="Arial"/>
                <w:sz w:val="18"/>
                <w:lang w:eastAsia="zh-CN"/>
              </w:rPr>
              <w:t xml:space="preserve">or a request to the MRFP to create the record file </w:t>
            </w:r>
            <w:r w:rsidRPr="00097689">
              <w:rPr>
                <w:rFonts w:ascii="Arial" w:hAnsi="Arial"/>
                <w:sz w:val="18"/>
              </w:rPr>
              <w:t>Identifier</w:t>
            </w:r>
            <w:r w:rsidRPr="00097689">
              <w:rPr>
                <w:rFonts w:ascii="Arial" w:hAnsi="Arial"/>
                <w:sz w:val="18"/>
                <w:lang w:eastAsia="zh-CN"/>
              </w:rPr>
              <w:t>.</w:t>
            </w:r>
          </w:p>
        </w:tc>
      </w:tr>
      <w:tr w:rsidR="0098697A" w:rsidRPr="00097689" w14:paraId="5D49734D" w14:textId="77777777" w:rsidTr="00097689">
        <w:trPr>
          <w:cantSplit/>
          <w:jc w:val="center"/>
        </w:trPr>
        <w:tc>
          <w:tcPr>
            <w:tcW w:w="0" w:type="auto"/>
            <w:gridSpan w:val="2"/>
            <w:vMerge/>
          </w:tcPr>
          <w:p w14:paraId="7B7CAF16" w14:textId="77777777" w:rsidR="0098697A" w:rsidRPr="00097689" w:rsidRDefault="0098697A" w:rsidP="00097689">
            <w:pPr>
              <w:spacing w:after="0"/>
              <w:jc w:val="center"/>
              <w:rPr>
                <w:rFonts w:ascii="Arial" w:hAnsi="Arial"/>
                <w:sz w:val="18"/>
              </w:rPr>
            </w:pPr>
          </w:p>
        </w:tc>
        <w:tc>
          <w:tcPr>
            <w:tcW w:w="0" w:type="auto"/>
          </w:tcPr>
          <w:p w14:paraId="7955E97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Record file Format</w:t>
            </w:r>
          </w:p>
        </w:tc>
        <w:tc>
          <w:tcPr>
            <w:tcW w:w="0" w:type="auto"/>
          </w:tcPr>
          <w:p w14:paraId="6FEA211E"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0405603B" w14:textId="77777777" w:rsidR="0098697A" w:rsidRPr="00097689" w:rsidRDefault="0098697A" w:rsidP="00097689">
            <w:pPr>
              <w:spacing w:after="0"/>
              <w:rPr>
                <w:rFonts w:ascii="Arial" w:hAnsi="Arial"/>
                <w:sz w:val="18"/>
              </w:rPr>
            </w:pPr>
            <w:r w:rsidRPr="00097689">
              <w:rPr>
                <w:rFonts w:ascii="Arial" w:hAnsi="Arial"/>
                <w:sz w:val="18"/>
              </w:rPr>
              <w:t>This information element indicates</w:t>
            </w:r>
            <w:r w:rsidRPr="00097689">
              <w:rPr>
                <w:rFonts w:ascii="Arial" w:hAnsi="Arial"/>
                <w:sz w:val="18"/>
                <w:lang w:eastAsia="zh-CN"/>
              </w:rPr>
              <w:t xml:space="preserve"> the audio record file format.</w:t>
            </w:r>
          </w:p>
        </w:tc>
      </w:tr>
      <w:tr w:rsidR="0098697A" w:rsidRPr="00097689" w14:paraId="24F2504F" w14:textId="77777777" w:rsidTr="00097689">
        <w:trPr>
          <w:cantSplit/>
          <w:jc w:val="center"/>
        </w:trPr>
        <w:tc>
          <w:tcPr>
            <w:tcW w:w="0" w:type="auto"/>
            <w:gridSpan w:val="2"/>
            <w:vMerge/>
          </w:tcPr>
          <w:p w14:paraId="65D92FD4" w14:textId="77777777" w:rsidR="0098697A" w:rsidRPr="00097689" w:rsidRDefault="0098697A" w:rsidP="00097689">
            <w:pPr>
              <w:spacing w:after="0"/>
              <w:jc w:val="center"/>
              <w:rPr>
                <w:rFonts w:ascii="Arial" w:hAnsi="Arial"/>
                <w:sz w:val="18"/>
              </w:rPr>
            </w:pPr>
          </w:p>
        </w:tc>
        <w:tc>
          <w:tcPr>
            <w:tcW w:w="0" w:type="auto"/>
          </w:tcPr>
          <w:p w14:paraId="580CD692"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Maximum </w:t>
            </w:r>
            <w:r w:rsidRPr="00097689">
              <w:rPr>
                <w:rFonts w:ascii="Arial" w:hAnsi="Arial"/>
                <w:sz w:val="18"/>
              </w:rPr>
              <w:t>Record Timer</w:t>
            </w:r>
          </w:p>
        </w:tc>
        <w:tc>
          <w:tcPr>
            <w:tcW w:w="0" w:type="auto"/>
          </w:tcPr>
          <w:p w14:paraId="7F9070DB"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63468F3F"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w:t>
            </w:r>
            <w:r w:rsidRPr="00097689">
              <w:rPr>
                <w:rFonts w:ascii="Arial" w:hAnsi="Arial"/>
                <w:sz w:val="18"/>
                <w:lang w:eastAsia="zh-CN"/>
              </w:rPr>
              <w:t>t</w:t>
            </w:r>
            <w:r w:rsidRPr="00097689">
              <w:rPr>
                <w:rFonts w:ascii="Arial" w:hAnsi="Arial"/>
                <w:sz w:val="18"/>
              </w:rPr>
              <w:t>he maximum allowable length of the recording</w:t>
            </w:r>
          </w:p>
        </w:tc>
      </w:tr>
      <w:tr w:rsidR="0098697A" w:rsidRPr="00097689" w14:paraId="36B6ECE4" w14:textId="77777777" w:rsidTr="00097689">
        <w:trPr>
          <w:cantSplit/>
          <w:jc w:val="center"/>
        </w:trPr>
        <w:tc>
          <w:tcPr>
            <w:tcW w:w="0" w:type="auto"/>
            <w:gridSpan w:val="2"/>
            <w:vMerge/>
          </w:tcPr>
          <w:p w14:paraId="7EFFBA2A" w14:textId="77777777" w:rsidR="0098697A" w:rsidRPr="00097689" w:rsidRDefault="0098697A" w:rsidP="00097689">
            <w:pPr>
              <w:spacing w:after="0"/>
              <w:jc w:val="center"/>
              <w:rPr>
                <w:rFonts w:ascii="Arial" w:hAnsi="Arial"/>
                <w:sz w:val="18"/>
              </w:rPr>
            </w:pPr>
          </w:p>
        </w:tc>
        <w:tc>
          <w:tcPr>
            <w:tcW w:w="0" w:type="auto"/>
          </w:tcPr>
          <w:p w14:paraId="3395EACC"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Notify </w:t>
            </w:r>
            <w:r w:rsidRPr="00097689">
              <w:rPr>
                <w:rFonts w:ascii="Arial" w:hAnsi="Arial"/>
                <w:sz w:val="18"/>
                <w:lang w:eastAsia="zh-CN"/>
              </w:rPr>
              <w:t>audio record</w:t>
            </w:r>
            <w:r w:rsidRPr="00097689">
              <w:rPr>
                <w:rFonts w:ascii="Arial" w:hAnsi="Arial"/>
                <w:sz w:val="18"/>
              </w:rPr>
              <w:t xml:space="preserve"> Completed</w:t>
            </w:r>
          </w:p>
        </w:tc>
        <w:tc>
          <w:tcPr>
            <w:tcW w:w="0" w:type="auto"/>
          </w:tcPr>
          <w:p w14:paraId="195D7299"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31020CEF"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a notification of a completed </w:t>
            </w:r>
            <w:r w:rsidRPr="00097689">
              <w:rPr>
                <w:rFonts w:ascii="Arial" w:hAnsi="Arial"/>
                <w:sz w:val="18"/>
                <w:lang w:eastAsia="zh-CN"/>
              </w:rPr>
              <w:t>audio record</w:t>
            </w:r>
            <w:r w:rsidRPr="00097689">
              <w:rPr>
                <w:rFonts w:ascii="Arial" w:hAnsi="Arial"/>
                <w:sz w:val="18"/>
              </w:rPr>
              <w:t>.</w:t>
            </w:r>
          </w:p>
        </w:tc>
      </w:tr>
      <w:tr w:rsidR="0098697A" w:rsidRPr="00097689" w14:paraId="55D410A5" w14:textId="77777777" w:rsidTr="00097689">
        <w:trPr>
          <w:cantSplit/>
          <w:jc w:val="center"/>
        </w:trPr>
        <w:tc>
          <w:tcPr>
            <w:tcW w:w="0" w:type="auto"/>
            <w:gridSpan w:val="2"/>
            <w:vMerge/>
          </w:tcPr>
          <w:p w14:paraId="22AAA5EB" w14:textId="77777777" w:rsidR="0098697A" w:rsidRPr="00097689" w:rsidRDefault="0098697A" w:rsidP="00097689">
            <w:pPr>
              <w:spacing w:after="0"/>
              <w:jc w:val="center"/>
              <w:rPr>
                <w:rFonts w:ascii="Arial" w:hAnsi="Arial"/>
                <w:sz w:val="18"/>
              </w:rPr>
            </w:pPr>
          </w:p>
        </w:tc>
        <w:tc>
          <w:tcPr>
            <w:tcW w:w="0" w:type="auto"/>
          </w:tcPr>
          <w:p w14:paraId="07ABFFF7" w14:textId="77777777" w:rsidR="0098697A" w:rsidRPr="00097689" w:rsidRDefault="0098697A" w:rsidP="00097689">
            <w:pPr>
              <w:spacing w:after="0"/>
              <w:jc w:val="center"/>
              <w:rPr>
                <w:rFonts w:ascii="Arial" w:hAnsi="Arial"/>
                <w:sz w:val="18"/>
              </w:rPr>
            </w:pPr>
            <w:r w:rsidRPr="00097689">
              <w:rPr>
                <w:rFonts w:ascii="Arial" w:hAnsi="Arial"/>
                <w:sz w:val="18"/>
              </w:rPr>
              <w:t>Notify termination heartbeat</w:t>
            </w:r>
          </w:p>
        </w:tc>
        <w:tc>
          <w:tcPr>
            <w:tcW w:w="0" w:type="auto"/>
          </w:tcPr>
          <w:p w14:paraId="6C87672B"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218DBE8E" w14:textId="77777777" w:rsidR="0098697A" w:rsidRPr="00097689" w:rsidRDefault="0098697A" w:rsidP="00097689">
            <w:pPr>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w:t>
            </w:r>
          </w:p>
        </w:tc>
      </w:tr>
      <w:tr w:rsidR="0098697A" w:rsidRPr="00097689" w14:paraId="1C9322CF" w14:textId="77777777" w:rsidTr="00097689">
        <w:trPr>
          <w:cantSplit/>
          <w:jc w:val="center"/>
        </w:trPr>
        <w:tc>
          <w:tcPr>
            <w:tcW w:w="0" w:type="auto"/>
            <w:vMerge w:val="restart"/>
          </w:tcPr>
          <w:p w14:paraId="438F7996"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Start audio record </w:t>
            </w:r>
            <w:r w:rsidRPr="00097689">
              <w:rPr>
                <w:rFonts w:ascii="Arial" w:hAnsi="Arial"/>
                <w:sz w:val="18"/>
              </w:rPr>
              <w:t>Ack</w:t>
            </w:r>
          </w:p>
        </w:tc>
        <w:tc>
          <w:tcPr>
            <w:tcW w:w="0" w:type="auto"/>
            <w:vMerge w:val="restart"/>
          </w:tcPr>
          <w:p w14:paraId="72383BB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0" w:type="auto"/>
          </w:tcPr>
          <w:p w14:paraId="7256EB16"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0B859984"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F5F0D6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D5B7381" w14:textId="77777777" w:rsidTr="00097689">
        <w:trPr>
          <w:cantSplit/>
          <w:jc w:val="center"/>
        </w:trPr>
        <w:tc>
          <w:tcPr>
            <w:tcW w:w="0" w:type="auto"/>
            <w:vMerge/>
          </w:tcPr>
          <w:p w14:paraId="53AB1D9D" w14:textId="77777777" w:rsidR="0098697A" w:rsidRPr="00097689" w:rsidRDefault="0098697A" w:rsidP="00097689">
            <w:pPr>
              <w:spacing w:after="0"/>
              <w:jc w:val="center"/>
              <w:rPr>
                <w:rFonts w:ascii="Arial" w:hAnsi="Arial"/>
                <w:sz w:val="18"/>
              </w:rPr>
            </w:pPr>
          </w:p>
        </w:tc>
        <w:tc>
          <w:tcPr>
            <w:tcW w:w="0" w:type="auto"/>
            <w:vMerge/>
          </w:tcPr>
          <w:p w14:paraId="669BF5A3" w14:textId="77777777" w:rsidR="0098697A" w:rsidRPr="00097689" w:rsidRDefault="0098697A" w:rsidP="00097689">
            <w:pPr>
              <w:spacing w:after="0"/>
              <w:jc w:val="center"/>
              <w:rPr>
                <w:rFonts w:ascii="Arial" w:hAnsi="Arial"/>
                <w:sz w:val="18"/>
              </w:rPr>
            </w:pPr>
          </w:p>
        </w:tc>
        <w:tc>
          <w:tcPr>
            <w:tcW w:w="0" w:type="auto"/>
          </w:tcPr>
          <w:p w14:paraId="082B53BF"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01387E9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F5CFCC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0697AD45" w14:textId="77777777" w:rsidTr="00097689">
        <w:trPr>
          <w:cantSplit/>
          <w:jc w:val="center"/>
        </w:trPr>
        <w:tc>
          <w:tcPr>
            <w:tcW w:w="0" w:type="auto"/>
            <w:vMerge/>
          </w:tcPr>
          <w:p w14:paraId="186B0D3C" w14:textId="77777777" w:rsidR="0098697A" w:rsidRPr="00097689" w:rsidRDefault="0098697A" w:rsidP="00097689">
            <w:pPr>
              <w:spacing w:after="0"/>
              <w:jc w:val="center"/>
              <w:rPr>
                <w:rFonts w:ascii="Arial" w:hAnsi="Arial"/>
                <w:sz w:val="18"/>
              </w:rPr>
            </w:pPr>
          </w:p>
        </w:tc>
        <w:tc>
          <w:tcPr>
            <w:tcW w:w="0" w:type="auto"/>
            <w:vMerge/>
          </w:tcPr>
          <w:p w14:paraId="5DE76374" w14:textId="77777777" w:rsidR="0098697A" w:rsidRPr="00097689" w:rsidRDefault="0098697A" w:rsidP="00097689">
            <w:pPr>
              <w:spacing w:after="0"/>
              <w:jc w:val="center"/>
              <w:rPr>
                <w:rFonts w:ascii="Arial" w:hAnsi="Arial"/>
                <w:sz w:val="18"/>
              </w:rPr>
            </w:pPr>
          </w:p>
        </w:tc>
        <w:tc>
          <w:tcPr>
            <w:tcW w:w="0" w:type="auto"/>
          </w:tcPr>
          <w:p w14:paraId="10DF3CE0"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Record </w:t>
            </w:r>
            <w:r w:rsidRPr="00097689">
              <w:rPr>
                <w:rFonts w:ascii="Arial" w:hAnsi="Arial"/>
                <w:sz w:val="18"/>
              </w:rPr>
              <w:t xml:space="preserve">File </w:t>
            </w:r>
            <w:r w:rsidRPr="00097689">
              <w:rPr>
                <w:rFonts w:ascii="Arial" w:hAnsi="Arial"/>
                <w:sz w:val="18"/>
                <w:lang w:eastAsia="zh-CN"/>
              </w:rPr>
              <w:t>identifier</w:t>
            </w:r>
          </w:p>
        </w:tc>
        <w:tc>
          <w:tcPr>
            <w:tcW w:w="0" w:type="auto"/>
          </w:tcPr>
          <w:p w14:paraId="5F2F07C8"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2A4A7C84" w14:textId="77777777" w:rsidR="0098697A" w:rsidRPr="00097689" w:rsidRDefault="0098697A" w:rsidP="00097689">
            <w:pPr>
              <w:spacing w:after="0"/>
              <w:rPr>
                <w:rFonts w:ascii="Arial" w:hAnsi="Arial"/>
                <w:sz w:val="18"/>
              </w:rPr>
            </w:pPr>
            <w:r w:rsidRPr="00097689">
              <w:rPr>
                <w:rFonts w:ascii="Arial" w:hAnsi="Arial"/>
                <w:sz w:val="18"/>
                <w:lang w:eastAsia="zh-CN"/>
              </w:rPr>
              <w:t>T</w:t>
            </w:r>
            <w:r w:rsidRPr="00097689">
              <w:rPr>
                <w:rFonts w:ascii="Arial" w:hAnsi="Arial"/>
                <w:sz w:val="18"/>
              </w:rPr>
              <w:t>his information element indicates</w:t>
            </w:r>
            <w:r w:rsidRPr="00097689">
              <w:rPr>
                <w:rFonts w:ascii="Arial" w:hAnsi="Arial"/>
                <w:sz w:val="18"/>
                <w:lang w:eastAsia="zh-CN"/>
              </w:rPr>
              <w:t xml:space="preserve"> the file identifier created by the MRFP if the MRFC request to create a file URI.</w:t>
            </w:r>
          </w:p>
        </w:tc>
      </w:tr>
    </w:tbl>
    <w:p w14:paraId="03DEF754" w14:textId="77777777" w:rsidR="0098697A" w:rsidRPr="00097689" w:rsidRDefault="0098697A" w:rsidP="0098697A">
      <w:pPr>
        <w:pStyle w:val="NO"/>
        <w:rPr>
          <w:color w:val="FF0000"/>
          <w:lang w:eastAsia="zh-CN"/>
        </w:rPr>
      </w:pPr>
      <w:r w:rsidRPr="00097689">
        <w:t>NOTE</w:t>
      </w:r>
      <w:r w:rsidRPr="00097689">
        <w:tab/>
        <w:t>This procedure may be combined with other procedures such as to ADD bearer connections.</w:t>
      </w:r>
    </w:p>
    <w:p w14:paraId="1BC2FB07" w14:textId="77777777" w:rsidR="0098697A" w:rsidRPr="00097689" w:rsidRDefault="0098697A" w:rsidP="0098697A">
      <w:pPr>
        <w:pStyle w:val="Heading2"/>
        <w:rPr>
          <w:lang w:eastAsia="zh-CN"/>
        </w:rPr>
      </w:pPr>
      <w:bookmarkStart w:id="456" w:name="_Toc485587582"/>
      <w:bookmarkStart w:id="457" w:name="_Toc67386535"/>
      <w:r w:rsidRPr="00097689">
        <w:rPr>
          <w:lang w:eastAsia="zh-CN"/>
        </w:rPr>
        <w:t>8.9</w:t>
      </w:r>
      <w:r w:rsidRPr="00097689">
        <w:rPr>
          <w:lang w:eastAsia="zh-CN"/>
        </w:rPr>
        <w:tab/>
        <w:t>Stop audio record</w:t>
      </w:r>
      <w:bookmarkEnd w:id="456"/>
      <w:bookmarkEnd w:id="457"/>
    </w:p>
    <w:p w14:paraId="22250726" w14:textId="77777777" w:rsidR="0098697A" w:rsidRPr="00097689" w:rsidRDefault="0098697A" w:rsidP="0098697A">
      <w:pPr>
        <w:rPr>
          <w:lang w:eastAsia="zh-CN"/>
        </w:rPr>
      </w:pPr>
      <w:r w:rsidRPr="00097689">
        <w:t xml:space="preserve">This procedure is used to stop </w:t>
      </w:r>
      <w:r w:rsidRPr="00097689">
        <w:rPr>
          <w:lang w:eastAsia="zh-CN"/>
        </w:rPr>
        <w:t xml:space="preserve">the </w:t>
      </w:r>
      <w:r w:rsidRPr="00097689">
        <w:t>audio record.</w:t>
      </w:r>
    </w:p>
    <w:p w14:paraId="018FFAD9" w14:textId="77777777" w:rsidR="0098697A" w:rsidRPr="00097689" w:rsidRDefault="0098697A" w:rsidP="0098697A">
      <w:pPr>
        <w:pStyle w:val="TH"/>
        <w:rPr>
          <w:lang w:eastAsia="zh-CN"/>
        </w:rPr>
      </w:pPr>
      <w:r w:rsidRPr="00097689">
        <w:lastRenderedPageBreak/>
        <w:t xml:space="preserve">Table </w:t>
      </w:r>
      <w:r w:rsidRPr="00097689">
        <w:rPr>
          <w:lang w:eastAsia="zh-CN"/>
        </w:rPr>
        <w:t>8.9.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Stop </w:t>
      </w:r>
      <w:r w:rsidRPr="00097689">
        <w:rPr>
          <w:lang w:eastAsia="zh-CN"/>
        </w:rPr>
        <w:t>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4"/>
        <w:gridCol w:w="826"/>
        <w:gridCol w:w="1690"/>
        <w:gridCol w:w="1803"/>
        <w:gridCol w:w="4033"/>
      </w:tblGrid>
      <w:tr w:rsidR="0098697A" w:rsidRPr="00097689" w14:paraId="37572120" w14:textId="77777777" w:rsidTr="00097689">
        <w:trPr>
          <w:jc w:val="center"/>
        </w:trPr>
        <w:tc>
          <w:tcPr>
            <w:tcW w:w="0" w:type="auto"/>
          </w:tcPr>
          <w:p w14:paraId="0B971999"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3EBDAFFD"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0E15651A"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65D44CB1"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1C8F0FA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51AC0241" w14:textId="77777777" w:rsidTr="00097689">
        <w:trPr>
          <w:cantSplit/>
          <w:jc w:val="center"/>
        </w:trPr>
        <w:tc>
          <w:tcPr>
            <w:tcW w:w="0" w:type="auto"/>
            <w:vMerge w:val="restart"/>
          </w:tcPr>
          <w:p w14:paraId="249EA4B7"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Stop </w:t>
            </w:r>
            <w:r w:rsidRPr="00097689">
              <w:rPr>
                <w:rFonts w:ascii="Arial" w:hAnsi="Arial"/>
                <w:sz w:val="18"/>
                <w:lang w:eastAsia="zh-CN"/>
              </w:rPr>
              <w:t>audio record</w:t>
            </w:r>
          </w:p>
        </w:tc>
        <w:tc>
          <w:tcPr>
            <w:tcW w:w="0" w:type="auto"/>
            <w:vMerge w:val="restart"/>
          </w:tcPr>
          <w:p w14:paraId="7521BD0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0" w:type="auto"/>
          </w:tcPr>
          <w:p w14:paraId="2A5D6007"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5B39C615"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270EFCA"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5DEE74A5" w14:textId="77777777" w:rsidTr="00097689">
        <w:trPr>
          <w:cantSplit/>
          <w:jc w:val="center"/>
        </w:trPr>
        <w:tc>
          <w:tcPr>
            <w:tcW w:w="0" w:type="auto"/>
            <w:vMerge/>
          </w:tcPr>
          <w:p w14:paraId="4EDF6AB4" w14:textId="77777777" w:rsidR="0098697A" w:rsidRPr="00097689" w:rsidRDefault="0098697A" w:rsidP="00097689">
            <w:pPr>
              <w:spacing w:after="0"/>
              <w:jc w:val="center"/>
              <w:rPr>
                <w:rFonts w:ascii="Arial" w:hAnsi="Arial"/>
                <w:sz w:val="18"/>
              </w:rPr>
            </w:pPr>
          </w:p>
        </w:tc>
        <w:tc>
          <w:tcPr>
            <w:tcW w:w="0" w:type="auto"/>
            <w:vMerge/>
          </w:tcPr>
          <w:p w14:paraId="6C0D553A" w14:textId="77777777" w:rsidR="0098697A" w:rsidRPr="00097689" w:rsidRDefault="0098697A" w:rsidP="00097689">
            <w:pPr>
              <w:spacing w:after="0"/>
              <w:jc w:val="center"/>
              <w:rPr>
                <w:rFonts w:ascii="Arial" w:hAnsi="Arial"/>
                <w:sz w:val="18"/>
              </w:rPr>
            </w:pPr>
          </w:p>
        </w:tc>
        <w:tc>
          <w:tcPr>
            <w:tcW w:w="0" w:type="auto"/>
          </w:tcPr>
          <w:p w14:paraId="568B8A1B"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423E0759"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0ACBD7E"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bearer termination where the </w:t>
            </w:r>
            <w:r w:rsidRPr="00097689">
              <w:rPr>
                <w:rFonts w:ascii="Arial" w:hAnsi="Arial"/>
                <w:sz w:val="18"/>
                <w:lang w:eastAsia="zh-CN"/>
              </w:rPr>
              <w:t xml:space="preserve">audio record </w:t>
            </w:r>
            <w:r w:rsidRPr="00097689">
              <w:rPr>
                <w:rFonts w:ascii="Arial" w:hAnsi="Arial"/>
                <w:sz w:val="18"/>
              </w:rPr>
              <w:t>is stopped.</w:t>
            </w:r>
          </w:p>
        </w:tc>
      </w:tr>
      <w:tr w:rsidR="0098697A" w:rsidRPr="00097689" w14:paraId="4EC6EC80" w14:textId="77777777" w:rsidTr="00097689">
        <w:trPr>
          <w:cantSplit/>
          <w:jc w:val="center"/>
        </w:trPr>
        <w:tc>
          <w:tcPr>
            <w:tcW w:w="0" w:type="auto"/>
            <w:vMerge/>
          </w:tcPr>
          <w:p w14:paraId="1FFDD109" w14:textId="77777777" w:rsidR="0098697A" w:rsidRPr="00097689" w:rsidRDefault="0098697A" w:rsidP="00097689">
            <w:pPr>
              <w:spacing w:after="0"/>
              <w:jc w:val="center"/>
              <w:rPr>
                <w:rFonts w:ascii="Arial" w:hAnsi="Arial"/>
                <w:sz w:val="18"/>
              </w:rPr>
            </w:pPr>
          </w:p>
        </w:tc>
        <w:tc>
          <w:tcPr>
            <w:tcW w:w="0" w:type="auto"/>
            <w:vMerge/>
          </w:tcPr>
          <w:p w14:paraId="6748F9BE" w14:textId="77777777" w:rsidR="0098697A" w:rsidRPr="00097689" w:rsidRDefault="0098697A" w:rsidP="00097689">
            <w:pPr>
              <w:spacing w:after="0"/>
              <w:jc w:val="center"/>
              <w:rPr>
                <w:rFonts w:ascii="Arial" w:hAnsi="Arial"/>
                <w:sz w:val="18"/>
              </w:rPr>
            </w:pPr>
          </w:p>
        </w:tc>
        <w:tc>
          <w:tcPr>
            <w:tcW w:w="0" w:type="auto"/>
          </w:tcPr>
          <w:p w14:paraId="75A1E60E"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Stop </w:t>
            </w:r>
            <w:r w:rsidRPr="00097689">
              <w:rPr>
                <w:rFonts w:ascii="Arial" w:hAnsi="Arial"/>
                <w:sz w:val="18"/>
                <w:lang w:eastAsia="zh-CN"/>
              </w:rPr>
              <w:t>audio record</w:t>
            </w:r>
          </w:p>
        </w:tc>
        <w:tc>
          <w:tcPr>
            <w:tcW w:w="0" w:type="auto"/>
          </w:tcPr>
          <w:p w14:paraId="5F03A6D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A245468" w14:textId="77777777" w:rsidR="0098697A" w:rsidRPr="00097689" w:rsidRDefault="0098697A" w:rsidP="00097689">
            <w:pPr>
              <w:spacing w:after="0"/>
              <w:rPr>
                <w:rFonts w:ascii="Arial" w:hAnsi="Arial"/>
                <w:sz w:val="18"/>
                <w:lang w:eastAsia="zh-CN"/>
              </w:rPr>
            </w:pPr>
            <w:r w:rsidRPr="00097689">
              <w:rPr>
                <w:rFonts w:ascii="Arial" w:hAnsi="Arial"/>
                <w:sz w:val="18"/>
              </w:rPr>
              <w:t xml:space="preserve">This information element requests that </w:t>
            </w:r>
            <w:r w:rsidRPr="00097689">
              <w:rPr>
                <w:rFonts w:ascii="Arial" w:hAnsi="Arial"/>
                <w:sz w:val="18"/>
                <w:lang w:eastAsia="zh-CN"/>
              </w:rPr>
              <w:t xml:space="preserve">audio record </w:t>
            </w:r>
            <w:r w:rsidRPr="00097689">
              <w:rPr>
                <w:rFonts w:ascii="Arial" w:hAnsi="Arial"/>
                <w:sz w:val="18"/>
              </w:rPr>
              <w:t>is stopped.</w:t>
            </w:r>
          </w:p>
        </w:tc>
      </w:tr>
      <w:tr w:rsidR="0098697A" w:rsidRPr="00097689" w14:paraId="1C19B41A" w14:textId="77777777" w:rsidTr="00097689">
        <w:trPr>
          <w:cantSplit/>
          <w:jc w:val="center"/>
        </w:trPr>
        <w:tc>
          <w:tcPr>
            <w:tcW w:w="0" w:type="auto"/>
            <w:vMerge w:val="restart"/>
          </w:tcPr>
          <w:p w14:paraId="406BD8B8"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Stop audio record </w:t>
            </w:r>
            <w:r w:rsidRPr="00097689">
              <w:rPr>
                <w:rFonts w:ascii="Arial" w:hAnsi="Arial"/>
                <w:sz w:val="18"/>
              </w:rPr>
              <w:t>Ack</w:t>
            </w:r>
          </w:p>
        </w:tc>
        <w:tc>
          <w:tcPr>
            <w:tcW w:w="0" w:type="auto"/>
            <w:vMerge w:val="restart"/>
          </w:tcPr>
          <w:p w14:paraId="0465EC1B"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0" w:type="auto"/>
          </w:tcPr>
          <w:p w14:paraId="551F7271"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32764074"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D936F17"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7D102508" w14:textId="77777777" w:rsidTr="00097689">
        <w:trPr>
          <w:cantSplit/>
          <w:jc w:val="center"/>
        </w:trPr>
        <w:tc>
          <w:tcPr>
            <w:tcW w:w="0" w:type="auto"/>
            <w:vMerge/>
          </w:tcPr>
          <w:p w14:paraId="211F0EE8" w14:textId="77777777" w:rsidR="0098697A" w:rsidRPr="00097689" w:rsidRDefault="0098697A" w:rsidP="00097689">
            <w:pPr>
              <w:spacing w:after="0"/>
              <w:jc w:val="center"/>
              <w:rPr>
                <w:rFonts w:ascii="Arial" w:hAnsi="Arial"/>
                <w:sz w:val="18"/>
              </w:rPr>
            </w:pPr>
          </w:p>
        </w:tc>
        <w:tc>
          <w:tcPr>
            <w:tcW w:w="0" w:type="auto"/>
            <w:vMerge/>
          </w:tcPr>
          <w:p w14:paraId="3F8B9C5E" w14:textId="77777777" w:rsidR="0098697A" w:rsidRPr="00097689" w:rsidRDefault="0098697A" w:rsidP="00097689">
            <w:pPr>
              <w:spacing w:after="0"/>
              <w:jc w:val="center"/>
              <w:rPr>
                <w:rFonts w:ascii="Arial" w:hAnsi="Arial"/>
                <w:sz w:val="18"/>
              </w:rPr>
            </w:pPr>
          </w:p>
        </w:tc>
        <w:tc>
          <w:tcPr>
            <w:tcW w:w="0" w:type="auto"/>
          </w:tcPr>
          <w:p w14:paraId="69FAA3ED"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4F6FBCDF"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0CADA7E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6F69A05C" w14:textId="77777777" w:rsidR="0098697A" w:rsidRPr="00097689" w:rsidRDefault="0098697A" w:rsidP="0098697A">
      <w:pPr>
        <w:rPr>
          <w:lang w:eastAsia="zh-CN"/>
        </w:rPr>
      </w:pPr>
    </w:p>
    <w:p w14:paraId="4239DE63" w14:textId="77777777" w:rsidR="0098697A" w:rsidRPr="00097689" w:rsidRDefault="0098697A" w:rsidP="0098697A">
      <w:pPr>
        <w:pStyle w:val="Heading2"/>
        <w:rPr>
          <w:lang w:eastAsia="zh-CN"/>
        </w:rPr>
      </w:pPr>
      <w:bookmarkStart w:id="458" w:name="_Toc485587583"/>
      <w:bookmarkStart w:id="459" w:name="_Toc67386536"/>
      <w:r w:rsidRPr="00097689">
        <w:rPr>
          <w:lang w:eastAsia="zh-CN"/>
        </w:rPr>
        <w:t>8.10</w:t>
      </w:r>
      <w:r w:rsidRPr="00097689">
        <w:rPr>
          <w:lang w:eastAsia="zh-CN"/>
        </w:rPr>
        <w:tab/>
        <w:t>Audio record completed</w:t>
      </w:r>
      <w:bookmarkEnd w:id="458"/>
      <w:bookmarkEnd w:id="459"/>
    </w:p>
    <w:p w14:paraId="41154445" w14:textId="77777777" w:rsidR="0098697A" w:rsidRPr="00097689" w:rsidRDefault="0098697A" w:rsidP="0098697A">
      <w:r w:rsidRPr="00097689">
        <w:t xml:space="preserve">This procedure is used to </w:t>
      </w:r>
      <w:r w:rsidRPr="00097689">
        <w:rPr>
          <w:lang w:eastAsia="zh-CN"/>
        </w:rPr>
        <w:t xml:space="preserve">report </w:t>
      </w:r>
      <w:r w:rsidRPr="00097689">
        <w:t>the audio record</w:t>
      </w:r>
      <w:r w:rsidRPr="00097689">
        <w:rPr>
          <w:lang w:eastAsia="zh-CN"/>
        </w:rPr>
        <w:t xml:space="preserve"> completed</w:t>
      </w:r>
      <w:r w:rsidRPr="00097689">
        <w:t>.</w:t>
      </w:r>
    </w:p>
    <w:p w14:paraId="67E8EFC5" w14:textId="77777777" w:rsidR="0098697A" w:rsidRPr="00097689" w:rsidRDefault="0098697A" w:rsidP="0098697A">
      <w:pPr>
        <w:pStyle w:val="TH"/>
        <w:rPr>
          <w:lang w:eastAsia="zh-CN"/>
        </w:rPr>
      </w:pPr>
      <w:r w:rsidRPr="00097689">
        <w:t>Table</w:t>
      </w:r>
      <w:r w:rsidRPr="00097689">
        <w:rPr>
          <w:lang w:eastAsia="zh-CN"/>
        </w:rPr>
        <w:t xml:space="preserve"> 8.10.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w:t>
      </w:r>
      <w:r w:rsidRPr="00097689">
        <w:rPr>
          <w:lang w:eastAsia="zh-CN"/>
        </w:rPr>
        <w:t>Report audio record</w:t>
      </w:r>
      <w:r w:rsidRPr="00097689">
        <w:t xml:space="preserve"> </w:t>
      </w:r>
      <w:r w:rsidRPr="00097689">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11"/>
        <w:gridCol w:w="826"/>
        <w:gridCol w:w="1647"/>
        <w:gridCol w:w="1752"/>
        <w:gridCol w:w="3940"/>
      </w:tblGrid>
      <w:tr w:rsidR="0098697A" w:rsidRPr="00097689" w14:paraId="156F59B5" w14:textId="77777777" w:rsidTr="00097689">
        <w:trPr>
          <w:jc w:val="center"/>
        </w:trPr>
        <w:tc>
          <w:tcPr>
            <w:tcW w:w="0" w:type="auto"/>
          </w:tcPr>
          <w:p w14:paraId="6E433733"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23A9892E"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3A0061AF"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3BB0445A"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743AF90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3ACCE20B" w14:textId="77777777" w:rsidTr="00097689">
        <w:trPr>
          <w:cantSplit/>
          <w:jc w:val="center"/>
        </w:trPr>
        <w:tc>
          <w:tcPr>
            <w:tcW w:w="0" w:type="auto"/>
            <w:vMerge w:val="restart"/>
          </w:tcPr>
          <w:p w14:paraId="6BD12D06"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Audio Record</w:t>
            </w:r>
            <w:r w:rsidRPr="00097689">
              <w:rPr>
                <w:rFonts w:ascii="Arial" w:hAnsi="Arial"/>
                <w:sz w:val="18"/>
              </w:rPr>
              <w:t xml:space="preserve"> Completed</w:t>
            </w:r>
          </w:p>
        </w:tc>
        <w:tc>
          <w:tcPr>
            <w:tcW w:w="0" w:type="auto"/>
            <w:vMerge w:val="restart"/>
          </w:tcPr>
          <w:p w14:paraId="52B928D4"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0" w:type="auto"/>
          </w:tcPr>
          <w:p w14:paraId="24602B5A"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86BE979"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EE88F4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02504223" w14:textId="77777777" w:rsidTr="00097689">
        <w:trPr>
          <w:cantSplit/>
          <w:jc w:val="center"/>
        </w:trPr>
        <w:tc>
          <w:tcPr>
            <w:tcW w:w="0" w:type="auto"/>
            <w:vMerge/>
          </w:tcPr>
          <w:p w14:paraId="61089EA1" w14:textId="77777777" w:rsidR="0098697A" w:rsidRPr="00097689" w:rsidRDefault="0098697A" w:rsidP="00097689">
            <w:pPr>
              <w:spacing w:after="0"/>
              <w:jc w:val="center"/>
              <w:rPr>
                <w:rFonts w:ascii="Arial" w:hAnsi="Arial"/>
                <w:sz w:val="18"/>
              </w:rPr>
            </w:pPr>
          </w:p>
        </w:tc>
        <w:tc>
          <w:tcPr>
            <w:tcW w:w="0" w:type="auto"/>
            <w:vMerge/>
          </w:tcPr>
          <w:p w14:paraId="22BA7024" w14:textId="77777777" w:rsidR="0098697A" w:rsidRPr="00097689" w:rsidRDefault="0098697A" w:rsidP="00097689">
            <w:pPr>
              <w:spacing w:after="0"/>
              <w:jc w:val="center"/>
              <w:rPr>
                <w:rFonts w:ascii="Arial" w:hAnsi="Arial"/>
                <w:sz w:val="18"/>
              </w:rPr>
            </w:pPr>
          </w:p>
        </w:tc>
        <w:tc>
          <w:tcPr>
            <w:tcW w:w="0" w:type="auto"/>
          </w:tcPr>
          <w:p w14:paraId="656CCCE6"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19FD79C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C34D807"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bearer termination where the </w:t>
            </w:r>
            <w:r w:rsidRPr="00097689">
              <w:rPr>
                <w:rFonts w:ascii="Arial" w:hAnsi="Arial"/>
                <w:sz w:val="18"/>
                <w:lang w:eastAsia="zh-CN"/>
              </w:rPr>
              <w:t xml:space="preserve">audio record </w:t>
            </w:r>
            <w:r w:rsidRPr="00097689">
              <w:rPr>
                <w:rFonts w:ascii="Arial" w:hAnsi="Arial"/>
                <w:sz w:val="18"/>
              </w:rPr>
              <w:t>was completed.</w:t>
            </w:r>
          </w:p>
        </w:tc>
      </w:tr>
      <w:tr w:rsidR="0098697A" w:rsidRPr="00097689" w14:paraId="62C7E79D" w14:textId="77777777" w:rsidTr="00097689">
        <w:trPr>
          <w:cantSplit/>
          <w:jc w:val="center"/>
        </w:trPr>
        <w:tc>
          <w:tcPr>
            <w:tcW w:w="0" w:type="auto"/>
            <w:vMerge/>
          </w:tcPr>
          <w:p w14:paraId="5C05F807" w14:textId="77777777" w:rsidR="0098697A" w:rsidRPr="00097689" w:rsidRDefault="0098697A" w:rsidP="00097689">
            <w:pPr>
              <w:spacing w:after="0"/>
              <w:jc w:val="center"/>
              <w:rPr>
                <w:rFonts w:ascii="Arial" w:hAnsi="Arial"/>
                <w:sz w:val="18"/>
              </w:rPr>
            </w:pPr>
          </w:p>
        </w:tc>
        <w:tc>
          <w:tcPr>
            <w:tcW w:w="0" w:type="auto"/>
            <w:vMerge/>
          </w:tcPr>
          <w:p w14:paraId="6C09110A" w14:textId="77777777" w:rsidR="0098697A" w:rsidRPr="00097689" w:rsidRDefault="0098697A" w:rsidP="00097689">
            <w:pPr>
              <w:spacing w:after="0"/>
              <w:jc w:val="center"/>
              <w:rPr>
                <w:rFonts w:ascii="Arial" w:hAnsi="Arial"/>
                <w:sz w:val="18"/>
              </w:rPr>
            </w:pPr>
          </w:p>
        </w:tc>
        <w:tc>
          <w:tcPr>
            <w:tcW w:w="0" w:type="auto"/>
          </w:tcPr>
          <w:p w14:paraId="32DF9E13" w14:textId="77777777" w:rsidR="0098697A" w:rsidRPr="00097689" w:rsidRDefault="0098697A" w:rsidP="00097689">
            <w:pPr>
              <w:spacing w:after="0"/>
              <w:jc w:val="center"/>
              <w:rPr>
                <w:rFonts w:ascii="Arial" w:hAnsi="Arial"/>
                <w:sz w:val="18"/>
              </w:rPr>
            </w:pPr>
            <w:r w:rsidRPr="00097689">
              <w:rPr>
                <w:rFonts w:ascii="Arial" w:hAnsi="Arial"/>
                <w:sz w:val="18"/>
                <w:lang w:eastAsia="zh-CN"/>
              </w:rPr>
              <w:t>audio record</w:t>
            </w:r>
            <w:r w:rsidRPr="00097689">
              <w:rPr>
                <w:rFonts w:ascii="Arial" w:hAnsi="Arial"/>
                <w:sz w:val="18"/>
              </w:rPr>
              <w:t xml:space="preserve"> Completed</w:t>
            </w:r>
          </w:p>
        </w:tc>
        <w:tc>
          <w:tcPr>
            <w:tcW w:w="0" w:type="auto"/>
          </w:tcPr>
          <w:p w14:paraId="47C0190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F8D822E"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w:t>
            </w:r>
            <w:r w:rsidRPr="00097689">
              <w:rPr>
                <w:rFonts w:ascii="Arial" w:hAnsi="Arial"/>
                <w:sz w:val="18"/>
                <w:lang w:eastAsia="zh-CN"/>
              </w:rPr>
              <w:t>audio record</w:t>
            </w:r>
            <w:r w:rsidRPr="00097689">
              <w:rPr>
                <w:rFonts w:ascii="Arial" w:hAnsi="Arial"/>
                <w:sz w:val="18"/>
              </w:rPr>
              <w:t xml:space="preserve"> completed.</w:t>
            </w:r>
          </w:p>
        </w:tc>
      </w:tr>
      <w:tr w:rsidR="0098697A" w:rsidRPr="00097689" w14:paraId="203C3B1C" w14:textId="77777777" w:rsidTr="00097689">
        <w:trPr>
          <w:cantSplit/>
          <w:jc w:val="center"/>
        </w:trPr>
        <w:tc>
          <w:tcPr>
            <w:tcW w:w="0" w:type="auto"/>
            <w:vMerge/>
          </w:tcPr>
          <w:p w14:paraId="2A0D6820" w14:textId="77777777" w:rsidR="0098697A" w:rsidRPr="00097689" w:rsidRDefault="0098697A" w:rsidP="00097689">
            <w:pPr>
              <w:spacing w:after="0"/>
              <w:jc w:val="center"/>
              <w:rPr>
                <w:rFonts w:ascii="Arial" w:hAnsi="Arial"/>
                <w:sz w:val="18"/>
              </w:rPr>
            </w:pPr>
          </w:p>
        </w:tc>
        <w:tc>
          <w:tcPr>
            <w:tcW w:w="0" w:type="auto"/>
            <w:vMerge/>
          </w:tcPr>
          <w:p w14:paraId="5F60514A" w14:textId="77777777" w:rsidR="0098697A" w:rsidRPr="00097689" w:rsidRDefault="0098697A" w:rsidP="00097689">
            <w:pPr>
              <w:spacing w:after="0"/>
              <w:jc w:val="center"/>
              <w:rPr>
                <w:rFonts w:ascii="Arial" w:hAnsi="Arial"/>
                <w:sz w:val="18"/>
              </w:rPr>
            </w:pPr>
          </w:p>
        </w:tc>
        <w:tc>
          <w:tcPr>
            <w:tcW w:w="0" w:type="auto"/>
          </w:tcPr>
          <w:p w14:paraId="0D1B7088" w14:textId="77777777" w:rsidR="0098697A" w:rsidRPr="00097689" w:rsidRDefault="0098697A" w:rsidP="00097689">
            <w:pPr>
              <w:spacing w:after="0"/>
              <w:jc w:val="center"/>
              <w:rPr>
                <w:rFonts w:ascii="Arial" w:hAnsi="Arial"/>
                <w:sz w:val="18"/>
              </w:rPr>
            </w:pPr>
            <w:r w:rsidRPr="00097689">
              <w:rPr>
                <w:rFonts w:ascii="Arial" w:hAnsi="Arial"/>
                <w:sz w:val="18"/>
                <w:lang w:eastAsia="zh-CN"/>
              </w:rPr>
              <w:t>Cause</w:t>
            </w:r>
          </w:p>
        </w:tc>
        <w:tc>
          <w:tcPr>
            <w:tcW w:w="0" w:type="auto"/>
          </w:tcPr>
          <w:p w14:paraId="70B8D36A"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7D938AAE"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audio record.</w:t>
            </w:r>
          </w:p>
        </w:tc>
      </w:tr>
      <w:tr w:rsidR="0098697A" w:rsidRPr="00097689" w14:paraId="47BBAE51" w14:textId="77777777" w:rsidTr="00097689">
        <w:trPr>
          <w:cantSplit/>
          <w:jc w:val="center"/>
        </w:trPr>
        <w:tc>
          <w:tcPr>
            <w:tcW w:w="0" w:type="auto"/>
            <w:vMerge w:val="restart"/>
          </w:tcPr>
          <w:p w14:paraId="41B46B6D"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Audio record </w:t>
            </w:r>
            <w:r w:rsidRPr="00097689">
              <w:rPr>
                <w:rFonts w:ascii="Arial" w:hAnsi="Arial"/>
                <w:sz w:val="18"/>
              </w:rPr>
              <w:t>Completed Ack</w:t>
            </w:r>
          </w:p>
        </w:tc>
        <w:tc>
          <w:tcPr>
            <w:tcW w:w="0" w:type="auto"/>
            <w:vMerge w:val="restart"/>
          </w:tcPr>
          <w:p w14:paraId="418A0EA9"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0" w:type="auto"/>
          </w:tcPr>
          <w:p w14:paraId="68614FF8"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7845D07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95BF466"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D2651F2" w14:textId="77777777" w:rsidTr="00097689">
        <w:trPr>
          <w:cantSplit/>
          <w:jc w:val="center"/>
        </w:trPr>
        <w:tc>
          <w:tcPr>
            <w:tcW w:w="0" w:type="auto"/>
            <w:vMerge/>
          </w:tcPr>
          <w:p w14:paraId="061B3B49" w14:textId="77777777" w:rsidR="0098697A" w:rsidRPr="00097689" w:rsidRDefault="0098697A" w:rsidP="00097689">
            <w:pPr>
              <w:spacing w:after="0"/>
              <w:jc w:val="center"/>
              <w:rPr>
                <w:rFonts w:ascii="Arial" w:hAnsi="Arial"/>
                <w:sz w:val="18"/>
              </w:rPr>
            </w:pPr>
          </w:p>
        </w:tc>
        <w:tc>
          <w:tcPr>
            <w:tcW w:w="0" w:type="auto"/>
            <w:vMerge/>
          </w:tcPr>
          <w:p w14:paraId="5DBE1B89" w14:textId="77777777" w:rsidR="0098697A" w:rsidRPr="00097689" w:rsidRDefault="0098697A" w:rsidP="00097689">
            <w:pPr>
              <w:spacing w:after="0"/>
              <w:jc w:val="center"/>
              <w:rPr>
                <w:rFonts w:ascii="Arial" w:hAnsi="Arial"/>
                <w:sz w:val="18"/>
              </w:rPr>
            </w:pPr>
          </w:p>
        </w:tc>
        <w:tc>
          <w:tcPr>
            <w:tcW w:w="0" w:type="auto"/>
          </w:tcPr>
          <w:p w14:paraId="61334390"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06B3E1A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3DE389B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22229A6A" w14:textId="77777777" w:rsidR="0098697A" w:rsidRPr="00097689" w:rsidRDefault="0098697A" w:rsidP="0098697A"/>
    <w:p w14:paraId="248AA4C2" w14:textId="77777777" w:rsidR="0098697A" w:rsidRPr="00097689" w:rsidRDefault="0098697A" w:rsidP="0098697A">
      <w:pPr>
        <w:pStyle w:val="Heading2"/>
      </w:pPr>
      <w:bookmarkStart w:id="460" w:name="_Toc485587584"/>
      <w:bookmarkStart w:id="461" w:name="_Toc67386537"/>
      <w:r w:rsidRPr="00097689">
        <w:t>8.</w:t>
      </w:r>
      <w:r w:rsidRPr="00097689">
        <w:rPr>
          <w:lang w:eastAsia="zh-CN"/>
        </w:rPr>
        <w:t>11</w:t>
      </w:r>
      <w:r w:rsidRPr="00097689">
        <w:tab/>
        <w:t>Detect DTMF</w:t>
      </w:r>
      <w:bookmarkEnd w:id="460"/>
      <w:bookmarkEnd w:id="461"/>
    </w:p>
    <w:p w14:paraId="75DF6E8E" w14:textId="77777777" w:rsidR="0098697A" w:rsidRPr="00097689" w:rsidRDefault="0098697A" w:rsidP="0098697A">
      <w:pPr>
        <w:keepNext/>
      </w:pPr>
      <w:r w:rsidRPr="00097689">
        <w:t>This procedure is used to request detection of a DTMF digit.</w:t>
      </w:r>
    </w:p>
    <w:p w14:paraId="17A133C0" w14:textId="77777777" w:rsidR="0098697A" w:rsidRPr="00097689" w:rsidRDefault="0098697A" w:rsidP="0098697A">
      <w:pPr>
        <w:pStyle w:val="TH"/>
      </w:pPr>
      <w:r w:rsidRPr="00097689">
        <w:t>Table 8.</w:t>
      </w:r>
      <w:r w:rsidRPr="00097689">
        <w:rPr>
          <w:lang w:eastAsia="zh-CN"/>
        </w:rPr>
        <w:t>11.</w:t>
      </w:r>
      <w:r w:rsidRPr="00097689">
        <w:t>1: Procedures between MRFC and MRFP: Detec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6A41DF2E"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1E4B1176"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40E9A4F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5E6BAF4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642F9B5E"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116852E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7B4FB91C"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7C1BD16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Detect DTMF</w:t>
            </w:r>
          </w:p>
        </w:tc>
        <w:tc>
          <w:tcPr>
            <w:tcW w:w="1080" w:type="dxa"/>
            <w:vMerge w:val="restart"/>
            <w:tcBorders>
              <w:top w:val="single" w:sz="4" w:space="0" w:color="auto"/>
              <w:left w:val="single" w:sz="4" w:space="0" w:color="auto"/>
              <w:bottom w:val="single" w:sz="4" w:space="0" w:color="auto"/>
              <w:right w:val="single" w:sz="4" w:space="0" w:color="auto"/>
            </w:tcBorders>
          </w:tcPr>
          <w:p w14:paraId="523E747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41074E8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505D561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7BC3BD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3AA13B50"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C7D4E80"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2E394A8F"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6EE236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58D1A70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E0255C4"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 or requests a new bearer termination where the DTMF digit detection is requested.</w:t>
            </w:r>
          </w:p>
        </w:tc>
      </w:tr>
      <w:tr w:rsidR="0098697A" w:rsidRPr="00097689" w14:paraId="56D20ACE"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66D3052"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5E3A5D6"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95DD9B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art_DTMF_Detection</w:t>
            </w:r>
          </w:p>
        </w:tc>
        <w:tc>
          <w:tcPr>
            <w:tcW w:w="1260" w:type="dxa"/>
            <w:tcBorders>
              <w:top w:val="single" w:sz="4" w:space="0" w:color="auto"/>
              <w:left w:val="single" w:sz="4" w:space="0" w:color="auto"/>
              <w:bottom w:val="single" w:sz="4" w:space="0" w:color="auto"/>
              <w:right w:val="single" w:sz="4" w:space="0" w:color="auto"/>
            </w:tcBorders>
          </w:tcPr>
          <w:p w14:paraId="2076D6B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A18070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MRFP to detect a DTMF digit.</w:t>
            </w:r>
          </w:p>
        </w:tc>
      </w:tr>
      <w:tr w:rsidR="0098697A" w:rsidRPr="00097689" w14:paraId="7072275D"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52F55F5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Detect DTMF Ack</w:t>
            </w:r>
          </w:p>
        </w:tc>
        <w:tc>
          <w:tcPr>
            <w:tcW w:w="1080" w:type="dxa"/>
            <w:vMerge w:val="restart"/>
            <w:tcBorders>
              <w:top w:val="single" w:sz="4" w:space="0" w:color="auto"/>
              <w:left w:val="single" w:sz="4" w:space="0" w:color="auto"/>
              <w:bottom w:val="single" w:sz="4" w:space="0" w:color="auto"/>
              <w:right w:val="single" w:sz="4" w:space="0" w:color="auto"/>
            </w:tcBorders>
          </w:tcPr>
          <w:p w14:paraId="2A56A88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598B1CE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8E1958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13319D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B97DE43"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665CFCB7"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1857E1E8"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E824A8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6773428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BCB9174"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6C36A959" w14:textId="77777777" w:rsidR="0098697A" w:rsidRPr="00097689" w:rsidRDefault="0098697A" w:rsidP="0098697A">
      <w:pPr>
        <w:pStyle w:val="NO"/>
      </w:pPr>
      <w:r w:rsidRPr="00097689">
        <w:t>NOTE</w:t>
      </w:r>
      <w:r w:rsidRPr="00097689">
        <w:tab/>
        <w:t>This procedure may be combined with other procedures such as to ADD bearer connections.</w:t>
      </w:r>
    </w:p>
    <w:p w14:paraId="080BA296" w14:textId="77777777" w:rsidR="0098697A" w:rsidRPr="00097689" w:rsidRDefault="0098697A" w:rsidP="0098697A">
      <w:pPr>
        <w:pStyle w:val="Heading2"/>
      </w:pPr>
      <w:bookmarkStart w:id="462" w:name="_Toc485587585"/>
      <w:bookmarkStart w:id="463" w:name="_Toc67386538"/>
      <w:r w:rsidRPr="00097689">
        <w:lastRenderedPageBreak/>
        <w:t>8.</w:t>
      </w:r>
      <w:r w:rsidRPr="00097689">
        <w:rPr>
          <w:lang w:eastAsia="zh-CN"/>
        </w:rPr>
        <w:t>12</w:t>
      </w:r>
      <w:r w:rsidRPr="00097689">
        <w:tab/>
        <w:t>Stop DTMF Detection</w:t>
      </w:r>
      <w:bookmarkEnd w:id="462"/>
      <w:bookmarkEnd w:id="463"/>
    </w:p>
    <w:p w14:paraId="416913A8" w14:textId="77777777" w:rsidR="0098697A" w:rsidRPr="00097689" w:rsidRDefault="0098697A" w:rsidP="0098697A">
      <w:pPr>
        <w:keepNext/>
      </w:pPr>
      <w:r w:rsidRPr="00097689">
        <w:t>This procedure is used to stop detection of the DTMF digit.</w:t>
      </w:r>
    </w:p>
    <w:p w14:paraId="7723F296" w14:textId="77777777" w:rsidR="0098697A" w:rsidRPr="00097689" w:rsidRDefault="0098697A" w:rsidP="0098697A">
      <w:pPr>
        <w:pStyle w:val="TH"/>
      </w:pPr>
      <w:r w:rsidRPr="00097689">
        <w:t>Table 8.</w:t>
      </w:r>
      <w:r w:rsidRPr="00097689">
        <w:rPr>
          <w:lang w:eastAsia="zh-CN"/>
        </w:rPr>
        <w:t>12.</w:t>
      </w:r>
      <w:r w:rsidRPr="00097689">
        <w:t>1: Procedures between MRFC and MRFP: Stop DTMF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19319446"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391E6D89"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5F5D0326"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0E4EB59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7C99A4E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D57B7C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774F4BD4"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1E12128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DTMF Detection</w:t>
            </w:r>
          </w:p>
        </w:tc>
        <w:tc>
          <w:tcPr>
            <w:tcW w:w="1080" w:type="dxa"/>
            <w:vMerge w:val="restart"/>
            <w:tcBorders>
              <w:top w:val="single" w:sz="4" w:space="0" w:color="auto"/>
              <w:left w:val="single" w:sz="4" w:space="0" w:color="auto"/>
              <w:bottom w:val="single" w:sz="4" w:space="0" w:color="auto"/>
              <w:right w:val="single" w:sz="4" w:space="0" w:color="auto"/>
            </w:tcBorders>
          </w:tcPr>
          <w:p w14:paraId="365CA6D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1B7A81D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5D4043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1B2E6D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028437A"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81CEFFD"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92F8D02"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4041663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27FBE3D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56072FF"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DTMF digit detection is stopped.</w:t>
            </w:r>
          </w:p>
        </w:tc>
      </w:tr>
      <w:tr w:rsidR="0098697A" w:rsidRPr="00097689" w14:paraId="672D2CC9"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03B18AEC"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D2B2CEA"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0C66FB2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DTMF Detection</w:t>
            </w:r>
          </w:p>
        </w:tc>
        <w:tc>
          <w:tcPr>
            <w:tcW w:w="1260" w:type="dxa"/>
            <w:tcBorders>
              <w:top w:val="single" w:sz="4" w:space="0" w:color="auto"/>
              <w:left w:val="single" w:sz="4" w:space="0" w:color="auto"/>
              <w:bottom w:val="single" w:sz="4" w:space="0" w:color="auto"/>
              <w:right w:val="single" w:sz="4" w:space="0" w:color="auto"/>
            </w:tcBorders>
          </w:tcPr>
          <w:p w14:paraId="65BDE17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07F1A9F"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that DTMF digit detection is stopped. </w:t>
            </w:r>
          </w:p>
        </w:tc>
      </w:tr>
      <w:tr w:rsidR="0098697A" w:rsidRPr="00097689" w14:paraId="2A2E5979"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4B1C11D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DTMF Detection Ack</w:t>
            </w:r>
          </w:p>
        </w:tc>
        <w:tc>
          <w:tcPr>
            <w:tcW w:w="1080" w:type="dxa"/>
            <w:vMerge w:val="restart"/>
            <w:tcBorders>
              <w:top w:val="single" w:sz="4" w:space="0" w:color="auto"/>
              <w:left w:val="single" w:sz="4" w:space="0" w:color="auto"/>
              <w:bottom w:val="single" w:sz="4" w:space="0" w:color="auto"/>
              <w:right w:val="single" w:sz="4" w:space="0" w:color="auto"/>
            </w:tcBorders>
          </w:tcPr>
          <w:p w14:paraId="0EE5DB8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23244D4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2B6225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0514E1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7A4E78ED"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4F2B2D81"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67D90B2"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A24C68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4FE1A01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DC71A7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2F82236B" w14:textId="77777777" w:rsidR="0098697A" w:rsidRPr="00097689" w:rsidRDefault="0098697A" w:rsidP="0098697A">
      <w:pPr>
        <w:rPr>
          <w:lang w:eastAsia="zh-CN"/>
        </w:rPr>
      </w:pPr>
    </w:p>
    <w:p w14:paraId="2E959B83" w14:textId="77777777" w:rsidR="0098697A" w:rsidRPr="00097689" w:rsidRDefault="0098697A" w:rsidP="0098697A">
      <w:pPr>
        <w:pStyle w:val="Heading2"/>
      </w:pPr>
      <w:bookmarkStart w:id="464" w:name="_Toc485587586"/>
      <w:bookmarkStart w:id="465" w:name="_Toc67386539"/>
      <w:r w:rsidRPr="00097689">
        <w:t>8.13</w:t>
      </w:r>
      <w:r w:rsidRPr="00097689">
        <w:tab/>
        <w:t>Report DTMF</w:t>
      </w:r>
      <w:bookmarkEnd w:id="464"/>
      <w:bookmarkEnd w:id="465"/>
    </w:p>
    <w:p w14:paraId="3C7BA9B0" w14:textId="77777777" w:rsidR="0098697A" w:rsidRPr="00097689" w:rsidRDefault="0098697A" w:rsidP="0098697A">
      <w:pPr>
        <w:keepNext/>
      </w:pPr>
      <w:r w:rsidRPr="00097689">
        <w:t>This procedure is used to report a detected DTMF digit.</w:t>
      </w:r>
    </w:p>
    <w:p w14:paraId="6F298825" w14:textId="77777777" w:rsidR="0098697A" w:rsidRPr="00097689" w:rsidRDefault="0098697A" w:rsidP="0098697A">
      <w:pPr>
        <w:pStyle w:val="TH"/>
      </w:pPr>
      <w:r w:rsidRPr="00097689">
        <w:t>Table 8.</w:t>
      </w:r>
      <w:r w:rsidRPr="00097689">
        <w:rPr>
          <w:lang w:eastAsia="zh-CN"/>
        </w:rPr>
        <w:t>13.</w:t>
      </w:r>
      <w:r w:rsidRPr="00097689">
        <w:t>1: Procedures between MRFP and MRFC: Repor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36CD8B09" w14:textId="77777777" w:rsidTr="00097689">
        <w:trPr>
          <w:jc w:val="center"/>
        </w:trPr>
        <w:tc>
          <w:tcPr>
            <w:tcW w:w="1637" w:type="dxa"/>
          </w:tcPr>
          <w:p w14:paraId="2758F106"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1A23372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54073040"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32D2EEB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611D297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2EA01B18" w14:textId="77777777" w:rsidTr="00097689">
        <w:trPr>
          <w:cantSplit/>
          <w:jc w:val="center"/>
        </w:trPr>
        <w:tc>
          <w:tcPr>
            <w:tcW w:w="1637" w:type="dxa"/>
            <w:vMerge w:val="restart"/>
          </w:tcPr>
          <w:p w14:paraId="065B9DF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DTMF</w:t>
            </w:r>
          </w:p>
        </w:tc>
        <w:tc>
          <w:tcPr>
            <w:tcW w:w="1080" w:type="dxa"/>
            <w:vMerge w:val="restart"/>
          </w:tcPr>
          <w:p w14:paraId="03C770A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Pr>
          <w:p w14:paraId="1538CC4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3F014F9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057AD4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8784A0B" w14:textId="77777777" w:rsidTr="00097689">
        <w:trPr>
          <w:cantSplit/>
          <w:jc w:val="center"/>
        </w:trPr>
        <w:tc>
          <w:tcPr>
            <w:tcW w:w="1637" w:type="dxa"/>
            <w:vMerge/>
          </w:tcPr>
          <w:p w14:paraId="4F3C436E" w14:textId="77777777" w:rsidR="0098697A" w:rsidRPr="00097689" w:rsidRDefault="0098697A" w:rsidP="00097689">
            <w:pPr>
              <w:keepNext/>
              <w:keepLines/>
              <w:spacing w:after="0"/>
              <w:jc w:val="center"/>
              <w:rPr>
                <w:rFonts w:ascii="Arial" w:hAnsi="Arial"/>
                <w:sz w:val="18"/>
              </w:rPr>
            </w:pPr>
          </w:p>
        </w:tc>
        <w:tc>
          <w:tcPr>
            <w:tcW w:w="1080" w:type="dxa"/>
            <w:vMerge/>
          </w:tcPr>
          <w:p w14:paraId="55F3B963" w14:textId="77777777" w:rsidR="0098697A" w:rsidRPr="00097689" w:rsidRDefault="0098697A" w:rsidP="00097689">
            <w:pPr>
              <w:keepNext/>
              <w:keepLines/>
              <w:spacing w:after="0"/>
              <w:jc w:val="center"/>
              <w:rPr>
                <w:rFonts w:ascii="Arial" w:hAnsi="Arial"/>
                <w:sz w:val="18"/>
              </w:rPr>
            </w:pPr>
          </w:p>
        </w:tc>
        <w:tc>
          <w:tcPr>
            <w:tcW w:w="1980" w:type="dxa"/>
          </w:tcPr>
          <w:p w14:paraId="021BF06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04E3107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15FB65A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DTMF digit was detected.</w:t>
            </w:r>
          </w:p>
        </w:tc>
      </w:tr>
      <w:tr w:rsidR="0098697A" w:rsidRPr="00097689" w14:paraId="39425F07" w14:textId="77777777" w:rsidTr="00097689">
        <w:trPr>
          <w:cantSplit/>
          <w:jc w:val="center"/>
        </w:trPr>
        <w:tc>
          <w:tcPr>
            <w:tcW w:w="1637" w:type="dxa"/>
            <w:vMerge/>
          </w:tcPr>
          <w:p w14:paraId="69BD7F64" w14:textId="77777777" w:rsidR="0098697A" w:rsidRPr="00097689" w:rsidRDefault="0098697A" w:rsidP="00097689">
            <w:pPr>
              <w:keepNext/>
              <w:keepLines/>
              <w:spacing w:after="0"/>
              <w:jc w:val="center"/>
              <w:rPr>
                <w:rFonts w:ascii="Arial" w:hAnsi="Arial"/>
                <w:sz w:val="18"/>
              </w:rPr>
            </w:pPr>
          </w:p>
        </w:tc>
        <w:tc>
          <w:tcPr>
            <w:tcW w:w="1080" w:type="dxa"/>
            <w:vMerge/>
          </w:tcPr>
          <w:p w14:paraId="25CD1D5C" w14:textId="77777777" w:rsidR="0098697A" w:rsidRPr="00097689" w:rsidRDefault="0098697A" w:rsidP="00097689">
            <w:pPr>
              <w:keepNext/>
              <w:keepLines/>
              <w:spacing w:after="0"/>
              <w:jc w:val="center"/>
              <w:rPr>
                <w:rFonts w:ascii="Arial" w:hAnsi="Arial"/>
                <w:sz w:val="18"/>
              </w:rPr>
            </w:pPr>
          </w:p>
        </w:tc>
        <w:tc>
          <w:tcPr>
            <w:tcW w:w="1980" w:type="dxa"/>
          </w:tcPr>
          <w:p w14:paraId="48EC19D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Digit</w:t>
            </w:r>
          </w:p>
        </w:tc>
        <w:tc>
          <w:tcPr>
            <w:tcW w:w="1260" w:type="dxa"/>
          </w:tcPr>
          <w:p w14:paraId="24A7B7D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5144036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ports the detected DTMF digit.</w:t>
            </w:r>
          </w:p>
        </w:tc>
      </w:tr>
      <w:tr w:rsidR="0098697A" w:rsidRPr="00097689" w14:paraId="12A23C85" w14:textId="77777777" w:rsidTr="00097689">
        <w:trPr>
          <w:cantSplit/>
          <w:jc w:val="center"/>
        </w:trPr>
        <w:tc>
          <w:tcPr>
            <w:tcW w:w="1637" w:type="dxa"/>
            <w:vMerge w:val="restart"/>
          </w:tcPr>
          <w:p w14:paraId="424471A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DTMF Ack</w:t>
            </w:r>
          </w:p>
        </w:tc>
        <w:tc>
          <w:tcPr>
            <w:tcW w:w="1080" w:type="dxa"/>
            <w:vMerge w:val="restart"/>
          </w:tcPr>
          <w:p w14:paraId="56C7D80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Pr>
          <w:p w14:paraId="4BB824C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726850D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6F1504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069A1FD1" w14:textId="77777777" w:rsidTr="00097689">
        <w:trPr>
          <w:cantSplit/>
          <w:jc w:val="center"/>
        </w:trPr>
        <w:tc>
          <w:tcPr>
            <w:tcW w:w="1637" w:type="dxa"/>
            <w:vMerge/>
          </w:tcPr>
          <w:p w14:paraId="74F863AD" w14:textId="77777777" w:rsidR="0098697A" w:rsidRPr="00097689" w:rsidRDefault="0098697A" w:rsidP="00097689">
            <w:pPr>
              <w:keepNext/>
              <w:keepLines/>
              <w:spacing w:after="0"/>
              <w:jc w:val="center"/>
              <w:rPr>
                <w:rFonts w:ascii="Arial" w:hAnsi="Arial"/>
                <w:sz w:val="18"/>
              </w:rPr>
            </w:pPr>
          </w:p>
        </w:tc>
        <w:tc>
          <w:tcPr>
            <w:tcW w:w="1080" w:type="dxa"/>
            <w:vMerge/>
          </w:tcPr>
          <w:p w14:paraId="7814C7E0" w14:textId="77777777" w:rsidR="0098697A" w:rsidRPr="00097689" w:rsidRDefault="0098697A" w:rsidP="00097689">
            <w:pPr>
              <w:keepNext/>
              <w:keepLines/>
              <w:spacing w:after="0"/>
              <w:jc w:val="center"/>
              <w:rPr>
                <w:rFonts w:ascii="Arial" w:hAnsi="Arial"/>
                <w:sz w:val="18"/>
              </w:rPr>
            </w:pPr>
          </w:p>
        </w:tc>
        <w:tc>
          <w:tcPr>
            <w:tcW w:w="1980" w:type="dxa"/>
          </w:tcPr>
          <w:p w14:paraId="5044C91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79E38D2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9AA556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was executed.</w:t>
            </w:r>
          </w:p>
        </w:tc>
      </w:tr>
    </w:tbl>
    <w:p w14:paraId="61C34388" w14:textId="77777777" w:rsidR="0098697A" w:rsidRPr="00097689" w:rsidRDefault="0098697A" w:rsidP="0098697A">
      <w:pPr>
        <w:rPr>
          <w:lang w:eastAsia="zh-CN"/>
        </w:rPr>
      </w:pPr>
    </w:p>
    <w:p w14:paraId="4AA12397" w14:textId="77777777" w:rsidR="001C1FBD" w:rsidRPr="00097689" w:rsidRDefault="0098697A" w:rsidP="0098697A">
      <w:pPr>
        <w:pStyle w:val="Heading2"/>
        <w:rPr>
          <w:lang w:eastAsia="zh-CN"/>
        </w:rPr>
      </w:pPr>
      <w:bookmarkStart w:id="466" w:name="_Toc485587587"/>
      <w:bookmarkStart w:id="467" w:name="_Toc67386540"/>
      <w:r w:rsidRPr="00097689">
        <w:rPr>
          <w:lang w:eastAsia="zh-CN"/>
        </w:rPr>
        <w:t>8.14</w:t>
      </w:r>
      <w:r w:rsidR="00097689">
        <w:rPr>
          <w:lang w:eastAsia="zh-CN"/>
        </w:rPr>
        <w:tab/>
      </w:r>
      <w:r w:rsidRPr="00097689">
        <w:rPr>
          <w:lang w:eastAsia="zh-CN"/>
        </w:rPr>
        <w:t>Start playing multimedia</w:t>
      </w:r>
      <w:bookmarkEnd w:id="466"/>
      <w:bookmarkEnd w:id="467"/>
    </w:p>
    <w:p w14:paraId="4C948DDA" w14:textId="22DF2D6D" w:rsidR="0098697A" w:rsidRPr="00097689" w:rsidRDefault="0098697A" w:rsidP="0098697A">
      <w:pPr>
        <w:rPr>
          <w:lang w:eastAsia="zh-CN"/>
        </w:rPr>
      </w:pPr>
      <w:r w:rsidRPr="00097689">
        <w:rPr>
          <w:lang w:eastAsia="zh-CN"/>
        </w:rPr>
        <w:t>This procedure is used to start playing multimedia.</w:t>
      </w:r>
    </w:p>
    <w:p w14:paraId="7A12C06E" w14:textId="77777777" w:rsidR="0098697A" w:rsidRPr="00097689" w:rsidRDefault="0098697A" w:rsidP="0098697A">
      <w:pPr>
        <w:pStyle w:val="TH"/>
      </w:pPr>
      <w:r w:rsidRPr="00097689">
        <w:t>Table</w:t>
      </w:r>
      <w:r w:rsidRPr="00097689">
        <w:rPr>
          <w:lang w:eastAsia="zh-CN"/>
        </w:rPr>
        <w:t xml:space="preserve"> 8.14.1</w:t>
      </w:r>
      <w:r w:rsidRPr="00097689">
        <w:t>: Procedures between MRFC and MRFP: start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61"/>
        <w:gridCol w:w="826"/>
        <w:gridCol w:w="2236"/>
        <w:gridCol w:w="1489"/>
        <w:gridCol w:w="3864"/>
      </w:tblGrid>
      <w:tr w:rsidR="0098697A" w:rsidRPr="00097689" w14:paraId="28959ACF" w14:textId="77777777" w:rsidTr="00097689">
        <w:trPr>
          <w:jc w:val="center"/>
        </w:trPr>
        <w:tc>
          <w:tcPr>
            <w:tcW w:w="0" w:type="auto"/>
          </w:tcPr>
          <w:p w14:paraId="3C6D2CCE"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435CA397"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53FCC001"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225ED2A3"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2AC37CC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05265766" w14:textId="77777777" w:rsidTr="00097689">
        <w:trPr>
          <w:cantSplit/>
          <w:jc w:val="center"/>
        </w:trPr>
        <w:tc>
          <w:tcPr>
            <w:tcW w:w="0" w:type="auto"/>
            <w:gridSpan w:val="2"/>
            <w:vMerge w:val="restart"/>
          </w:tcPr>
          <w:p w14:paraId="0E60AE80" w14:textId="77777777" w:rsidR="0098697A" w:rsidRPr="00097689" w:rsidRDefault="0098697A" w:rsidP="00097689">
            <w:pPr>
              <w:spacing w:after="0"/>
              <w:jc w:val="center"/>
              <w:rPr>
                <w:rFonts w:ascii="Arial" w:hAnsi="Arial"/>
                <w:sz w:val="18"/>
              </w:rPr>
            </w:pPr>
            <w:r w:rsidRPr="00097689">
              <w:rPr>
                <w:rFonts w:ascii="Arial" w:hAnsi="Arial"/>
                <w:sz w:val="18"/>
                <w:lang w:eastAsia="zh-CN"/>
              </w:rPr>
              <w:t>Start playing multimedia</w:t>
            </w:r>
          </w:p>
          <w:p w14:paraId="2E1319ED" w14:textId="77777777" w:rsidR="0098697A" w:rsidRPr="00097689" w:rsidRDefault="0098697A" w:rsidP="00097689">
            <w:pPr>
              <w:ind w:left="1135" w:hanging="851"/>
            </w:pPr>
            <w:r w:rsidRPr="00097689">
              <w:t>MRFC</w:t>
            </w:r>
          </w:p>
        </w:tc>
        <w:tc>
          <w:tcPr>
            <w:tcW w:w="0" w:type="auto"/>
          </w:tcPr>
          <w:p w14:paraId="2DD66022"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432B35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81628C0"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5BDF1579" w14:textId="77777777" w:rsidTr="00097689">
        <w:trPr>
          <w:cantSplit/>
          <w:jc w:val="center"/>
        </w:trPr>
        <w:tc>
          <w:tcPr>
            <w:tcW w:w="0" w:type="auto"/>
            <w:gridSpan w:val="2"/>
            <w:vMerge/>
          </w:tcPr>
          <w:p w14:paraId="2AF38B18" w14:textId="77777777" w:rsidR="0098697A" w:rsidRPr="00097689" w:rsidRDefault="0098697A" w:rsidP="00097689">
            <w:pPr>
              <w:ind w:left="1135" w:hanging="851"/>
            </w:pPr>
          </w:p>
        </w:tc>
        <w:tc>
          <w:tcPr>
            <w:tcW w:w="0" w:type="auto"/>
          </w:tcPr>
          <w:p w14:paraId="5C2BE38B"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1AC544CF"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CED6F9A"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 xml:space="preserve">multimedia </w:t>
            </w:r>
            <w:r w:rsidRPr="00097689">
              <w:rPr>
                <w:rFonts w:ascii="Arial" w:hAnsi="Arial"/>
                <w:sz w:val="18"/>
              </w:rPr>
              <w:t>is sent.</w:t>
            </w:r>
          </w:p>
        </w:tc>
      </w:tr>
      <w:tr w:rsidR="0098697A" w:rsidRPr="00097689" w14:paraId="79597B3C" w14:textId="77777777" w:rsidTr="00097689">
        <w:trPr>
          <w:cantSplit/>
          <w:jc w:val="center"/>
        </w:trPr>
        <w:tc>
          <w:tcPr>
            <w:tcW w:w="0" w:type="auto"/>
            <w:gridSpan w:val="2"/>
            <w:vMerge/>
          </w:tcPr>
          <w:p w14:paraId="1847BB72" w14:textId="77777777" w:rsidR="0098697A" w:rsidRPr="00097689" w:rsidRDefault="0098697A" w:rsidP="00097689">
            <w:pPr>
              <w:spacing w:after="0"/>
              <w:jc w:val="center"/>
              <w:rPr>
                <w:rFonts w:ascii="Arial" w:hAnsi="Arial"/>
                <w:sz w:val="18"/>
              </w:rPr>
            </w:pPr>
          </w:p>
        </w:tc>
        <w:tc>
          <w:tcPr>
            <w:tcW w:w="0" w:type="auto"/>
          </w:tcPr>
          <w:p w14:paraId="12EEBAE4"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ultimedia identifier</w:t>
            </w:r>
          </w:p>
        </w:tc>
        <w:tc>
          <w:tcPr>
            <w:tcW w:w="0" w:type="auto"/>
          </w:tcPr>
          <w:p w14:paraId="6B84725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322CE84"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ultimedia or list of multimedia to be played. This may be a single identifier or one identifier per media type.</w:t>
            </w:r>
          </w:p>
        </w:tc>
      </w:tr>
      <w:tr w:rsidR="0098697A" w:rsidRPr="00097689" w14:paraId="50C95FAD" w14:textId="77777777" w:rsidTr="00097689">
        <w:trPr>
          <w:cantSplit/>
          <w:jc w:val="center"/>
        </w:trPr>
        <w:tc>
          <w:tcPr>
            <w:tcW w:w="0" w:type="auto"/>
            <w:gridSpan w:val="2"/>
            <w:vMerge/>
          </w:tcPr>
          <w:p w14:paraId="78D9B277" w14:textId="77777777" w:rsidR="0098697A" w:rsidRPr="00097689" w:rsidRDefault="0098697A" w:rsidP="00097689">
            <w:pPr>
              <w:spacing w:after="0"/>
              <w:jc w:val="center"/>
              <w:rPr>
                <w:rFonts w:ascii="Arial" w:hAnsi="Arial"/>
                <w:sz w:val="18"/>
              </w:rPr>
            </w:pPr>
          </w:p>
        </w:tc>
        <w:tc>
          <w:tcPr>
            <w:tcW w:w="0" w:type="auto"/>
          </w:tcPr>
          <w:p w14:paraId="52A0813B"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ultimedia file format</w:t>
            </w:r>
          </w:p>
        </w:tc>
        <w:tc>
          <w:tcPr>
            <w:tcW w:w="0" w:type="auto"/>
          </w:tcPr>
          <w:p w14:paraId="728A93F7"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495B5B46"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ultimedia file type, such as the 3GP file type.</w:t>
            </w:r>
          </w:p>
        </w:tc>
      </w:tr>
      <w:tr w:rsidR="0098697A" w:rsidRPr="00097689" w14:paraId="33A94F1E" w14:textId="77777777" w:rsidTr="00097689">
        <w:trPr>
          <w:cantSplit/>
          <w:jc w:val="center"/>
        </w:trPr>
        <w:tc>
          <w:tcPr>
            <w:tcW w:w="0" w:type="auto"/>
            <w:gridSpan w:val="2"/>
            <w:vMerge/>
          </w:tcPr>
          <w:p w14:paraId="5868421E" w14:textId="77777777" w:rsidR="0098697A" w:rsidRPr="00097689" w:rsidRDefault="0098697A" w:rsidP="00097689">
            <w:pPr>
              <w:spacing w:after="0"/>
              <w:jc w:val="center"/>
              <w:rPr>
                <w:rFonts w:ascii="Arial" w:hAnsi="Arial"/>
                <w:sz w:val="18"/>
              </w:rPr>
            </w:pPr>
          </w:p>
        </w:tc>
        <w:tc>
          <w:tcPr>
            <w:tcW w:w="0" w:type="auto"/>
          </w:tcPr>
          <w:p w14:paraId="32BD63AC"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Iterations</w:t>
            </w:r>
          </w:p>
        </w:tc>
        <w:tc>
          <w:tcPr>
            <w:tcW w:w="0" w:type="auto"/>
          </w:tcPr>
          <w:p w14:paraId="26A5911B"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38BC878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number of times the multimedia shall be played</w:t>
            </w:r>
          </w:p>
        </w:tc>
      </w:tr>
      <w:tr w:rsidR="0098697A" w:rsidRPr="00097689" w14:paraId="3F5C48BE" w14:textId="77777777" w:rsidTr="00097689">
        <w:trPr>
          <w:cantSplit/>
          <w:jc w:val="center"/>
        </w:trPr>
        <w:tc>
          <w:tcPr>
            <w:tcW w:w="0" w:type="auto"/>
            <w:gridSpan w:val="2"/>
            <w:vMerge/>
          </w:tcPr>
          <w:p w14:paraId="014D0765" w14:textId="77777777" w:rsidR="0098697A" w:rsidRPr="00097689" w:rsidRDefault="0098697A" w:rsidP="00097689">
            <w:pPr>
              <w:spacing w:after="0"/>
              <w:jc w:val="center"/>
              <w:rPr>
                <w:rFonts w:ascii="Arial" w:hAnsi="Arial"/>
                <w:sz w:val="18"/>
              </w:rPr>
            </w:pPr>
          </w:p>
        </w:tc>
        <w:tc>
          <w:tcPr>
            <w:tcW w:w="0" w:type="auto"/>
          </w:tcPr>
          <w:p w14:paraId="03216AD6" w14:textId="77777777" w:rsidR="0098697A" w:rsidRPr="00097689" w:rsidRDefault="0098697A" w:rsidP="00097689">
            <w:pPr>
              <w:spacing w:after="0"/>
              <w:jc w:val="center"/>
              <w:rPr>
                <w:rFonts w:ascii="Arial" w:hAnsi="Arial"/>
                <w:sz w:val="18"/>
              </w:rPr>
            </w:pPr>
            <w:r w:rsidRPr="00097689">
              <w:rPr>
                <w:rFonts w:ascii="Arial" w:hAnsi="Arial"/>
                <w:sz w:val="18"/>
                <w:lang w:eastAsia="zh-CN"/>
              </w:rPr>
              <w:t>Direction</w:t>
            </w:r>
          </w:p>
        </w:tc>
        <w:tc>
          <w:tcPr>
            <w:tcW w:w="0" w:type="auto"/>
          </w:tcPr>
          <w:p w14:paraId="340C4F9D"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5756FE07"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 xml:space="preserve">indicates </w:t>
            </w:r>
            <w:r w:rsidRPr="00097689">
              <w:rPr>
                <w:rFonts w:ascii="Arial" w:hAnsi="Arial"/>
                <w:sz w:val="18"/>
                <w:lang w:eastAsia="zh-CN"/>
              </w:rPr>
              <w:t>the direction of the multimedia to be sent.</w:t>
            </w:r>
          </w:p>
        </w:tc>
      </w:tr>
      <w:tr w:rsidR="0098697A" w:rsidRPr="00097689" w14:paraId="4AC68422" w14:textId="77777777" w:rsidTr="00097689">
        <w:trPr>
          <w:cantSplit/>
          <w:jc w:val="center"/>
        </w:trPr>
        <w:tc>
          <w:tcPr>
            <w:tcW w:w="0" w:type="auto"/>
            <w:gridSpan w:val="2"/>
            <w:vMerge/>
          </w:tcPr>
          <w:p w14:paraId="525F7C49" w14:textId="77777777" w:rsidR="0098697A" w:rsidRPr="00097689" w:rsidRDefault="0098697A" w:rsidP="00097689">
            <w:pPr>
              <w:spacing w:after="0"/>
              <w:jc w:val="center"/>
              <w:rPr>
                <w:rFonts w:ascii="Arial" w:hAnsi="Arial"/>
                <w:sz w:val="18"/>
              </w:rPr>
            </w:pPr>
          </w:p>
        </w:tc>
        <w:tc>
          <w:tcPr>
            <w:tcW w:w="0" w:type="auto"/>
          </w:tcPr>
          <w:p w14:paraId="342FDF80"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Notify </w:t>
            </w:r>
            <w:r w:rsidRPr="00097689">
              <w:rPr>
                <w:rFonts w:ascii="Arial" w:hAnsi="Arial"/>
                <w:sz w:val="18"/>
                <w:lang w:eastAsia="zh-CN"/>
              </w:rPr>
              <w:t>multimedia</w:t>
            </w:r>
            <w:r w:rsidRPr="00097689">
              <w:rPr>
                <w:rFonts w:ascii="Arial" w:hAnsi="Arial"/>
                <w:sz w:val="18"/>
              </w:rPr>
              <w:t xml:space="preserve"> </w:t>
            </w:r>
            <w:r w:rsidRPr="00097689">
              <w:rPr>
                <w:rFonts w:ascii="Arial" w:hAnsi="Arial"/>
                <w:sz w:val="18"/>
                <w:lang w:eastAsia="zh-CN"/>
              </w:rPr>
              <w:t>c</w:t>
            </w:r>
            <w:r w:rsidRPr="00097689">
              <w:rPr>
                <w:rFonts w:ascii="Arial" w:hAnsi="Arial"/>
                <w:sz w:val="18"/>
              </w:rPr>
              <w:t>ompleted</w:t>
            </w:r>
          </w:p>
        </w:tc>
        <w:tc>
          <w:tcPr>
            <w:tcW w:w="0" w:type="auto"/>
          </w:tcPr>
          <w:p w14:paraId="2B9E0951" w14:textId="77777777" w:rsidR="0098697A" w:rsidRPr="00097689" w:rsidRDefault="0098697A" w:rsidP="00097689">
            <w:pPr>
              <w:spacing w:after="0"/>
              <w:jc w:val="center"/>
              <w:rPr>
                <w:rFonts w:ascii="Arial" w:hAnsi="Arial"/>
                <w:sz w:val="18"/>
                <w:lang w:eastAsia="zh-CN"/>
              </w:rPr>
            </w:pPr>
            <w:r w:rsidRPr="00097689">
              <w:rPr>
                <w:rFonts w:ascii="Arial" w:hAnsi="Arial"/>
                <w:sz w:val="18"/>
              </w:rPr>
              <w:t>O</w:t>
            </w:r>
          </w:p>
        </w:tc>
        <w:tc>
          <w:tcPr>
            <w:tcW w:w="0" w:type="auto"/>
          </w:tcPr>
          <w:p w14:paraId="68D83DC4"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a notification </w:t>
            </w:r>
            <w:r w:rsidRPr="00097689">
              <w:rPr>
                <w:rFonts w:ascii="Arial" w:hAnsi="Arial"/>
                <w:sz w:val="18"/>
                <w:lang w:eastAsia="zh-CN"/>
              </w:rPr>
              <w:t xml:space="preserve">when the playing multimedia is </w:t>
            </w:r>
            <w:r w:rsidRPr="00097689">
              <w:rPr>
                <w:rFonts w:ascii="Arial" w:hAnsi="Arial"/>
                <w:sz w:val="18"/>
              </w:rPr>
              <w:t>completed.</w:t>
            </w:r>
          </w:p>
        </w:tc>
      </w:tr>
      <w:tr w:rsidR="0098697A" w:rsidRPr="00097689" w14:paraId="633FB7C4" w14:textId="77777777" w:rsidTr="00097689">
        <w:trPr>
          <w:cantSplit/>
          <w:jc w:val="center"/>
        </w:trPr>
        <w:tc>
          <w:tcPr>
            <w:tcW w:w="0" w:type="auto"/>
            <w:gridSpan w:val="2"/>
            <w:vMerge/>
          </w:tcPr>
          <w:p w14:paraId="3CC7F6D3" w14:textId="77777777" w:rsidR="0098697A" w:rsidRPr="00097689" w:rsidRDefault="0098697A" w:rsidP="00097689">
            <w:pPr>
              <w:spacing w:after="0"/>
              <w:jc w:val="center"/>
              <w:rPr>
                <w:rFonts w:ascii="Arial" w:hAnsi="Arial"/>
                <w:sz w:val="18"/>
              </w:rPr>
            </w:pPr>
          </w:p>
        </w:tc>
        <w:tc>
          <w:tcPr>
            <w:tcW w:w="0" w:type="auto"/>
          </w:tcPr>
          <w:p w14:paraId="5E54DAC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DTMF stop multimedia</w:t>
            </w:r>
          </w:p>
        </w:tc>
        <w:tc>
          <w:tcPr>
            <w:tcW w:w="0" w:type="auto"/>
          </w:tcPr>
          <w:p w14:paraId="78594A1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147B8F93"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indicates</w:t>
            </w:r>
            <w:r w:rsidRPr="00097689">
              <w:rPr>
                <w:rFonts w:ascii="Arial" w:hAnsi="Arial"/>
                <w:sz w:val="18"/>
                <w:lang w:eastAsia="zh-CN"/>
              </w:rPr>
              <w:t xml:space="preserve"> the MRFP to detect the DTMF digits and stop the playing multimedia when a pre-defined DTMF digit is detected.</w:t>
            </w:r>
          </w:p>
        </w:tc>
      </w:tr>
      <w:tr w:rsidR="0098697A" w:rsidRPr="00097689" w14:paraId="27A9A9F5" w14:textId="77777777" w:rsidTr="00097689">
        <w:trPr>
          <w:cantSplit/>
          <w:jc w:val="center"/>
        </w:trPr>
        <w:tc>
          <w:tcPr>
            <w:tcW w:w="0" w:type="auto"/>
            <w:gridSpan w:val="2"/>
            <w:vMerge/>
          </w:tcPr>
          <w:p w14:paraId="1E79D157" w14:textId="77777777" w:rsidR="0098697A" w:rsidRPr="00097689" w:rsidRDefault="0098697A" w:rsidP="00097689">
            <w:pPr>
              <w:spacing w:after="0"/>
              <w:jc w:val="center"/>
              <w:rPr>
                <w:rFonts w:ascii="Arial" w:hAnsi="Arial"/>
                <w:sz w:val="18"/>
              </w:rPr>
            </w:pPr>
          </w:p>
        </w:tc>
        <w:tc>
          <w:tcPr>
            <w:tcW w:w="0" w:type="auto"/>
          </w:tcPr>
          <w:p w14:paraId="4260C91A"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Notify termination heartbeat</w:t>
            </w:r>
          </w:p>
        </w:tc>
        <w:tc>
          <w:tcPr>
            <w:tcW w:w="0" w:type="auto"/>
          </w:tcPr>
          <w:p w14:paraId="160FC3C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75D5D718" w14:textId="77777777" w:rsidR="0098697A" w:rsidRPr="00097689" w:rsidRDefault="0098697A" w:rsidP="00097689">
            <w:pPr>
              <w:spacing w:after="0"/>
              <w:rPr>
                <w:rFonts w:ascii="Arial" w:hAnsi="Arial"/>
                <w:sz w:val="18"/>
              </w:rPr>
            </w:pPr>
            <w:r w:rsidRPr="00097689">
              <w:rPr>
                <w:rFonts w:ascii="Arial" w:hAnsi="Arial"/>
                <w:sz w:val="18"/>
                <w:lang w:eastAsia="zh-CN"/>
              </w:rPr>
              <w:t>This information element requests termination heartbeat indications. This information element shall be included when requesting a new bearer termination.</w:t>
            </w:r>
          </w:p>
        </w:tc>
      </w:tr>
      <w:tr w:rsidR="0098697A" w:rsidRPr="00097689" w14:paraId="16360BA4" w14:textId="77777777" w:rsidTr="00097689">
        <w:trPr>
          <w:cantSplit/>
          <w:jc w:val="center"/>
        </w:trPr>
        <w:tc>
          <w:tcPr>
            <w:tcW w:w="0" w:type="auto"/>
            <w:vMerge w:val="restart"/>
          </w:tcPr>
          <w:p w14:paraId="32E9E7C2" w14:textId="77777777" w:rsidR="0098697A" w:rsidRPr="00097689" w:rsidRDefault="0098697A" w:rsidP="00097689">
            <w:pPr>
              <w:spacing w:after="0"/>
              <w:jc w:val="center"/>
              <w:rPr>
                <w:rFonts w:ascii="Arial" w:hAnsi="Arial"/>
                <w:sz w:val="18"/>
              </w:rPr>
            </w:pPr>
            <w:r w:rsidRPr="00097689">
              <w:rPr>
                <w:rFonts w:ascii="Arial" w:hAnsi="Arial"/>
                <w:sz w:val="18"/>
                <w:lang w:eastAsia="zh-CN"/>
              </w:rPr>
              <w:t>Start playing multimedia Ack</w:t>
            </w:r>
          </w:p>
        </w:tc>
        <w:tc>
          <w:tcPr>
            <w:tcW w:w="0" w:type="auto"/>
            <w:vMerge w:val="restart"/>
          </w:tcPr>
          <w:p w14:paraId="526CC974" w14:textId="77777777" w:rsidR="0098697A" w:rsidRPr="00097689" w:rsidRDefault="0098697A" w:rsidP="00097689">
            <w:pPr>
              <w:ind w:left="420" w:hanging="420"/>
            </w:pPr>
            <w:r w:rsidRPr="00097689">
              <w:t>MRFP</w:t>
            </w:r>
          </w:p>
        </w:tc>
        <w:tc>
          <w:tcPr>
            <w:tcW w:w="0" w:type="auto"/>
          </w:tcPr>
          <w:p w14:paraId="32794806"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71CCE2B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C21C2AB"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1BAEC13" w14:textId="77777777" w:rsidTr="00097689">
        <w:trPr>
          <w:cantSplit/>
          <w:jc w:val="center"/>
        </w:trPr>
        <w:tc>
          <w:tcPr>
            <w:tcW w:w="0" w:type="auto"/>
            <w:vMerge/>
          </w:tcPr>
          <w:p w14:paraId="32694D2C" w14:textId="77777777" w:rsidR="0098697A" w:rsidRPr="00097689" w:rsidRDefault="0098697A" w:rsidP="00097689">
            <w:pPr>
              <w:ind w:left="420" w:hanging="420"/>
            </w:pPr>
          </w:p>
        </w:tc>
        <w:tc>
          <w:tcPr>
            <w:tcW w:w="0" w:type="auto"/>
            <w:vMerge/>
          </w:tcPr>
          <w:p w14:paraId="0CC26C7A" w14:textId="77777777" w:rsidR="0098697A" w:rsidRPr="00097689" w:rsidRDefault="0098697A" w:rsidP="00097689">
            <w:pPr>
              <w:ind w:left="420" w:hanging="420"/>
            </w:pPr>
          </w:p>
        </w:tc>
        <w:tc>
          <w:tcPr>
            <w:tcW w:w="0" w:type="auto"/>
          </w:tcPr>
          <w:p w14:paraId="19C82F7B"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2FD24D2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31E60E2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5AFF8E49" w14:textId="77777777" w:rsidR="0098697A" w:rsidRPr="00097689" w:rsidRDefault="0098697A" w:rsidP="0098697A">
      <w:pPr>
        <w:pStyle w:val="NO"/>
        <w:rPr>
          <w:color w:val="FF0000"/>
          <w:lang w:eastAsia="zh-CN"/>
        </w:rPr>
      </w:pPr>
      <w:r w:rsidRPr="00097689">
        <w:t>NOTE</w:t>
      </w:r>
      <w:r w:rsidRPr="00097689">
        <w:tab/>
        <w:t>This procedure may be combined with other procedures such as to ADD bearer connections.</w:t>
      </w:r>
    </w:p>
    <w:p w14:paraId="19026A40" w14:textId="77777777" w:rsidR="0098697A" w:rsidRPr="00097689" w:rsidRDefault="0098697A" w:rsidP="0098697A">
      <w:pPr>
        <w:pStyle w:val="Heading2"/>
        <w:rPr>
          <w:lang w:eastAsia="zh-CN"/>
        </w:rPr>
      </w:pPr>
      <w:bookmarkStart w:id="468" w:name="_Toc485587588"/>
      <w:bookmarkStart w:id="469" w:name="_Toc67386541"/>
      <w:r w:rsidRPr="00097689">
        <w:rPr>
          <w:lang w:eastAsia="zh-CN"/>
        </w:rPr>
        <w:t>8.15</w:t>
      </w:r>
      <w:r w:rsidRPr="00097689">
        <w:rPr>
          <w:lang w:eastAsia="zh-CN"/>
        </w:rPr>
        <w:tab/>
        <w:t>Stop playing multimedia</w:t>
      </w:r>
      <w:bookmarkEnd w:id="468"/>
      <w:bookmarkEnd w:id="469"/>
    </w:p>
    <w:p w14:paraId="0CB2EA07" w14:textId="77777777" w:rsidR="0098697A" w:rsidRPr="00097689" w:rsidRDefault="0098697A" w:rsidP="0098697A">
      <w:pPr>
        <w:rPr>
          <w:lang w:eastAsia="zh-CN"/>
        </w:rPr>
      </w:pPr>
      <w:r w:rsidRPr="00097689">
        <w:rPr>
          <w:lang w:eastAsia="zh-CN"/>
        </w:rPr>
        <w:t>This procedure is used to stop playing multimedia.</w:t>
      </w:r>
    </w:p>
    <w:p w14:paraId="46C8BAAD" w14:textId="77777777" w:rsidR="0098697A" w:rsidRPr="00097689" w:rsidRDefault="0098697A" w:rsidP="0098697A">
      <w:pPr>
        <w:pStyle w:val="TH"/>
      </w:pPr>
      <w:r w:rsidRPr="00097689">
        <w:t>Table 8.15.1: Procedures between MRFC and MRFP: Stop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66"/>
        <w:gridCol w:w="975"/>
        <w:gridCol w:w="1664"/>
        <w:gridCol w:w="1772"/>
        <w:gridCol w:w="3899"/>
      </w:tblGrid>
      <w:tr w:rsidR="0098697A" w:rsidRPr="00097689" w14:paraId="5DBC5B77" w14:textId="77777777" w:rsidTr="00097689">
        <w:trPr>
          <w:jc w:val="center"/>
        </w:trPr>
        <w:tc>
          <w:tcPr>
            <w:tcW w:w="0" w:type="auto"/>
          </w:tcPr>
          <w:p w14:paraId="1DAE582A"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44790A84"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729539D3"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61D8459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40F3A2E1"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6018687E" w14:textId="77777777" w:rsidTr="00097689">
        <w:trPr>
          <w:cantSplit/>
          <w:trHeight w:val="508"/>
          <w:jc w:val="center"/>
        </w:trPr>
        <w:tc>
          <w:tcPr>
            <w:tcW w:w="0" w:type="auto"/>
            <w:vMerge w:val="restart"/>
          </w:tcPr>
          <w:p w14:paraId="1E0DDA3F" w14:textId="77777777" w:rsidR="0098697A" w:rsidRPr="00097689" w:rsidRDefault="0098697A" w:rsidP="00097689">
            <w:pPr>
              <w:spacing w:after="0"/>
              <w:jc w:val="center"/>
              <w:rPr>
                <w:rFonts w:ascii="Arial" w:hAnsi="Arial"/>
                <w:sz w:val="18"/>
              </w:rPr>
            </w:pPr>
            <w:r w:rsidRPr="00097689">
              <w:rPr>
                <w:rFonts w:ascii="Arial" w:hAnsi="Arial"/>
                <w:sz w:val="18"/>
              </w:rPr>
              <w:t>Stop playing multimedia</w:t>
            </w:r>
          </w:p>
        </w:tc>
        <w:tc>
          <w:tcPr>
            <w:tcW w:w="0" w:type="auto"/>
            <w:vMerge w:val="restart"/>
          </w:tcPr>
          <w:p w14:paraId="147A5996" w14:textId="77777777" w:rsidR="0098697A" w:rsidRPr="00097689" w:rsidRDefault="0098697A" w:rsidP="00097689">
            <w:pPr>
              <w:ind w:left="1135" w:hanging="851"/>
            </w:pPr>
            <w:r w:rsidRPr="00097689">
              <w:t>MRFC</w:t>
            </w:r>
          </w:p>
        </w:tc>
        <w:tc>
          <w:tcPr>
            <w:tcW w:w="0" w:type="auto"/>
          </w:tcPr>
          <w:p w14:paraId="34CB99E6"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01DBCE3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8820C2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0D452D87" w14:textId="77777777" w:rsidTr="00097689">
        <w:trPr>
          <w:cantSplit/>
          <w:jc w:val="center"/>
        </w:trPr>
        <w:tc>
          <w:tcPr>
            <w:tcW w:w="0" w:type="auto"/>
            <w:vMerge/>
          </w:tcPr>
          <w:p w14:paraId="236D8916" w14:textId="77777777" w:rsidR="0098697A" w:rsidRPr="00097689" w:rsidRDefault="0098697A" w:rsidP="00097689">
            <w:pPr>
              <w:spacing w:after="0"/>
              <w:jc w:val="center"/>
              <w:rPr>
                <w:rFonts w:ascii="Arial" w:hAnsi="Arial"/>
                <w:sz w:val="18"/>
              </w:rPr>
            </w:pPr>
          </w:p>
        </w:tc>
        <w:tc>
          <w:tcPr>
            <w:tcW w:w="0" w:type="auto"/>
            <w:vMerge/>
          </w:tcPr>
          <w:p w14:paraId="3C30C644" w14:textId="77777777" w:rsidR="0098697A" w:rsidRPr="00097689" w:rsidRDefault="0098697A" w:rsidP="00097689">
            <w:pPr>
              <w:ind w:left="1135" w:hanging="851"/>
            </w:pPr>
          </w:p>
        </w:tc>
        <w:tc>
          <w:tcPr>
            <w:tcW w:w="0" w:type="auto"/>
          </w:tcPr>
          <w:p w14:paraId="3632FE2A" w14:textId="77777777" w:rsidR="0098697A" w:rsidRPr="00097689" w:rsidRDefault="0098697A" w:rsidP="00097689">
            <w:pPr>
              <w:spacing w:after="0"/>
              <w:jc w:val="center"/>
              <w:rPr>
                <w:rFonts w:ascii="Arial" w:hAnsi="Arial"/>
                <w:sz w:val="18"/>
              </w:rPr>
            </w:pPr>
            <w:r w:rsidRPr="00097689">
              <w:rPr>
                <w:rFonts w:ascii="Arial" w:hAnsi="Arial"/>
                <w:sz w:val="18"/>
              </w:rPr>
              <w:t>Bearer</w:t>
            </w:r>
            <w:r w:rsidRPr="00097689">
              <w:rPr>
                <w:rFonts w:ascii="Arial" w:hAnsi="Arial"/>
                <w:sz w:val="18"/>
                <w:lang w:eastAsia="zh-CN"/>
              </w:rPr>
              <w:t xml:space="preserve"> </w:t>
            </w:r>
            <w:r w:rsidRPr="00097689">
              <w:rPr>
                <w:rFonts w:ascii="Arial" w:hAnsi="Arial"/>
                <w:sz w:val="18"/>
              </w:rPr>
              <w:t>Termination</w:t>
            </w:r>
          </w:p>
        </w:tc>
        <w:tc>
          <w:tcPr>
            <w:tcW w:w="0" w:type="auto"/>
          </w:tcPr>
          <w:p w14:paraId="5D4D5478"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AAE56CF"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 the existing bearer termination</w:t>
            </w:r>
            <w:r w:rsidRPr="00097689">
              <w:rPr>
                <w:rFonts w:ascii="Arial" w:hAnsi="Arial"/>
                <w:sz w:val="18"/>
                <w:lang w:eastAsia="zh-CN"/>
              </w:rPr>
              <w:t>.</w:t>
            </w:r>
          </w:p>
        </w:tc>
      </w:tr>
      <w:tr w:rsidR="0098697A" w:rsidRPr="00097689" w14:paraId="3B98631C" w14:textId="77777777" w:rsidTr="00097689">
        <w:trPr>
          <w:cantSplit/>
          <w:jc w:val="center"/>
        </w:trPr>
        <w:tc>
          <w:tcPr>
            <w:tcW w:w="0" w:type="auto"/>
            <w:vMerge/>
          </w:tcPr>
          <w:p w14:paraId="31F03DEE" w14:textId="77777777" w:rsidR="0098697A" w:rsidRPr="00097689" w:rsidRDefault="0098697A" w:rsidP="00097689">
            <w:pPr>
              <w:spacing w:after="0"/>
              <w:jc w:val="center"/>
              <w:rPr>
                <w:rFonts w:ascii="Arial" w:hAnsi="Arial"/>
                <w:sz w:val="18"/>
              </w:rPr>
            </w:pPr>
          </w:p>
        </w:tc>
        <w:tc>
          <w:tcPr>
            <w:tcW w:w="0" w:type="auto"/>
            <w:vMerge/>
          </w:tcPr>
          <w:p w14:paraId="68849B8A" w14:textId="77777777" w:rsidR="0098697A" w:rsidRPr="00097689" w:rsidRDefault="0098697A" w:rsidP="00097689">
            <w:pPr>
              <w:spacing w:after="0"/>
              <w:jc w:val="center"/>
              <w:rPr>
                <w:rFonts w:ascii="Arial" w:hAnsi="Arial"/>
                <w:sz w:val="18"/>
              </w:rPr>
            </w:pPr>
          </w:p>
        </w:tc>
        <w:tc>
          <w:tcPr>
            <w:tcW w:w="0" w:type="auto"/>
          </w:tcPr>
          <w:p w14:paraId="424FF34B" w14:textId="77777777" w:rsidR="0098697A" w:rsidRPr="00097689" w:rsidRDefault="0098697A" w:rsidP="00097689">
            <w:pPr>
              <w:spacing w:after="0"/>
              <w:jc w:val="center"/>
              <w:rPr>
                <w:rFonts w:ascii="Arial" w:hAnsi="Arial"/>
                <w:sz w:val="18"/>
              </w:rPr>
            </w:pPr>
            <w:r w:rsidRPr="00097689">
              <w:rPr>
                <w:rFonts w:ascii="Arial" w:hAnsi="Arial"/>
                <w:sz w:val="18"/>
              </w:rPr>
              <w:t>Stop playing multimedia</w:t>
            </w:r>
          </w:p>
        </w:tc>
        <w:tc>
          <w:tcPr>
            <w:tcW w:w="0" w:type="auto"/>
          </w:tcPr>
          <w:p w14:paraId="10356F3F"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CF9860C" w14:textId="77777777" w:rsidR="0098697A" w:rsidRPr="00097689" w:rsidRDefault="0098697A" w:rsidP="00097689">
            <w:pPr>
              <w:spacing w:after="0"/>
              <w:rPr>
                <w:rFonts w:ascii="Arial" w:hAnsi="Arial"/>
                <w:sz w:val="18"/>
                <w:lang w:eastAsia="zh-CN"/>
              </w:rPr>
            </w:pPr>
            <w:r w:rsidRPr="00097689">
              <w:rPr>
                <w:rFonts w:ascii="Arial" w:hAnsi="Arial"/>
                <w:sz w:val="18"/>
              </w:rPr>
              <w:t xml:space="preserve">This information element requests that </w:t>
            </w:r>
            <w:r w:rsidRPr="00097689">
              <w:rPr>
                <w:rFonts w:ascii="Arial" w:hAnsi="Arial"/>
                <w:sz w:val="18"/>
                <w:lang w:eastAsia="zh-CN"/>
              </w:rPr>
              <w:t>multimedia playing is stopped</w:t>
            </w:r>
            <w:r w:rsidRPr="00097689">
              <w:rPr>
                <w:rFonts w:ascii="Arial" w:hAnsi="Arial"/>
                <w:sz w:val="18"/>
              </w:rPr>
              <w:t>.</w:t>
            </w:r>
          </w:p>
        </w:tc>
      </w:tr>
      <w:tr w:rsidR="0098697A" w:rsidRPr="00097689" w14:paraId="5343BE98" w14:textId="77777777" w:rsidTr="00097689">
        <w:trPr>
          <w:cantSplit/>
          <w:jc w:val="center"/>
        </w:trPr>
        <w:tc>
          <w:tcPr>
            <w:tcW w:w="0" w:type="auto"/>
            <w:vMerge w:val="restart"/>
          </w:tcPr>
          <w:p w14:paraId="601F009D" w14:textId="77777777" w:rsidR="0098697A" w:rsidRPr="00097689" w:rsidRDefault="0098697A" w:rsidP="00097689">
            <w:pPr>
              <w:spacing w:after="0"/>
              <w:jc w:val="center"/>
              <w:rPr>
                <w:rFonts w:ascii="Arial" w:hAnsi="Arial"/>
                <w:sz w:val="18"/>
              </w:rPr>
            </w:pPr>
            <w:r w:rsidRPr="00097689">
              <w:rPr>
                <w:rFonts w:ascii="Arial" w:hAnsi="Arial"/>
                <w:sz w:val="18"/>
              </w:rPr>
              <w:t>stop playing multimedia</w:t>
            </w:r>
          </w:p>
          <w:p w14:paraId="20675FE7" w14:textId="77777777" w:rsidR="0098697A" w:rsidRPr="00097689" w:rsidRDefault="0098697A" w:rsidP="00097689">
            <w:pPr>
              <w:spacing w:after="0"/>
              <w:jc w:val="center"/>
              <w:rPr>
                <w:rFonts w:ascii="Arial" w:hAnsi="Arial"/>
                <w:sz w:val="18"/>
              </w:rPr>
            </w:pPr>
            <w:r w:rsidRPr="00097689">
              <w:rPr>
                <w:rFonts w:ascii="Arial" w:hAnsi="Arial"/>
                <w:sz w:val="18"/>
              </w:rPr>
              <w:t>Ack</w:t>
            </w:r>
          </w:p>
        </w:tc>
        <w:tc>
          <w:tcPr>
            <w:tcW w:w="0" w:type="auto"/>
            <w:vMerge w:val="restart"/>
          </w:tcPr>
          <w:p w14:paraId="38D6E4BB" w14:textId="77777777" w:rsidR="0098697A" w:rsidRPr="00097689" w:rsidRDefault="0098697A" w:rsidP="00097689">
            <w:pPr>
              <w:ind w:left="1135" w:hanging="851"/>
            </w:pPr>
            <w:r w:rsidRPr="00097689">
              <w:t>MRFP</w:t>
            </w:r>
          </w:p>
        </w:tc>
        <w:tc>
          <w:tcPr>
            <w:tcW w:w="0" w:type="auto"/>
          </w:tcPr>
          <w:p w14:paraId="27119C2C"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69A10D5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28995C6"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490E129A" w14:textId="77777777" w:rsidTr="00097689">
        <w:trPr>
          <w:cantSplit/>
          <w:jc w:val="center"/>
        </w:trPr>
        <w:tc>
          <w:tcPr>
            <w:tcW w:w="0" w:type="auto"/>
            <w:vMerge/>
          </w:tcPr>
          <w:p w14:paraId="68F3BC1C" w14:textId="77777777" w:rsidR="0098697A" w:rsidRPr="00097689" w:rsidRDefault="0098697A" w:rsidP="00097689">
            <w:pPr>
              <w:ind w:left="1135" w:hanging="851"/>
            </w:pPr>
          </w:p>
        </w:tc>
        <w:tc>
          <w:tcPr>
            <w:tcW w:w="0" w:type="auto"/>
            <w:vMerge/>
          </w:tcPr>
          <w:p w14:paraId="698477C7" w14:textId="77777777" w:rsidR="0098697A" w:rsidRPr="00097689" w:rsidRDefault="0098697A" w:rsidP="00097689">
            <w:pPr>
              <w:ind w:left="1135" w:hanging="851"/>
            </w:pPr>
          </w:p>
        </w:tc>
        <w:tc>
          <w:tcPr>
            <w:tcW w:w="0" w:type="auto"/>
          </w:tcPr>
          <w:p w14:paraId="19F405EE"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41943FDF"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F6321A1"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3BEC7430" w14:textId="77777777" w:rsidR="0098697A" w:rsidRPr="00097689" w:rsidRDefault="0098697A" w:rsidP="0098697A">
      <w:pPr>
        <w:rPr>
          <w:lang w:eastAsia="zh-CN"/>
        </w:rPr>
      </w:pPr>
    </w:p>
    <w:p w14:paraId="793231E5" w14:textId="77777777" w:rsidR="0098697A" w:rsidRPr="00097689" w:rsidRDefault="0098697A" w:rsidP="0098697A">
      <w:pPr>
        <w:pStyle w:val="Heading2"/>
        <w:rPr>
          <w:lang w:eastAsia="zh-CN"/>
        </w:rPr>
      </w:pPr>
      <w:bookmarkStart w:id="470" w:name="_Toc485587589"/>
      <w:bookmarkStart w:id="471" w:name="_Toc67386542"/>
      <w:r w:rsidRPr="00097689">
        <w:rPr>
          <w:lang w:eastAsia="zh-CN"/>
        </w:rPr>
        <w:t>8.16</w:t>
      </w:r>
      <w:r w:rsidRPr="00097689">
        <w:rPr>
          <w:lang w:eastAsia="zh-CN"/>
        </w:rPr>
        <w:tab/>
        <w:t>Playing multimedia completed</w:t>
      </w:r>
      <w:bookmarkEnd w:id="470"/>
      <w:bookmarkEnd w:id="471"/>
    </w:p>
    <w:p w14:paraId="75146884" w14:textId="77777777" w:rsidR="001C1FBD" w:rsidRPr="00097689" w:rsidRDefault="0098697A" w:rsidP="0098697A">
      <w:pPr>
        <w:rPr>
          <w:lang w:eastAsia="zh-CN"/>
        </w:rPr>
      </w:pPr>
      <w:r w:rsidRPr="00097689">
        <w:rPr>
          <w:lang w:eastAsia="zh-CN"/>
        </w:rPr>
        <w:t>This procedure is used to report the playing multimedia completed.</w:t>
      </w:r>
    </w:p>
    <w:p w14:paraId="47BC90DE" w14:textId="2AFA8B10" w:rsidR="0098697A" w:rsidRPr="00097689" w:rsidRDefault="0098697A" w:rsidP="0098697A">
      <w:pPr>
        <w:pStyle w:val="TH"/>
        <w:rPr>
          <w:lang w:eastAsia="zh-CN"/>
        </w:rPr>
      </w:pPr>
      <w:r w:rsidRPr="00097689">
        <w:t xml:space="preserve">Table </w:t>
      </w:r>
      <w:r w:rsidRPr="00097689">
        <w:rPr>
          <w:lang w:eastAsia="zh-CN"/>
        </w:rPr>
        <w:t>8.16.1</w:t>
      </w:r>
      <w:r w:rsidRPr="00097689">
        <w:t xml:space="preserve">: Procedures between MRFC and MRFP: </w:t>
      </w:r>
      <w:r w:rsidRPr="00097689">
        <w:rPr>
          <w:lang w:eastAsia="zh-CN"/>
        </w:rPr>
        <w:t xml:space="preserve">Report playing </w:t>
      </w:r>
      <w:r w:rsidRPr="00097689">
        <w:t xml:space="preserve">multimedia </w:t>
      </w:r>
      <w:r w:rsidRPr="00097689">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98697A" w:rsidRPr="00097689" w14:paraId="56F87306" w14:textId="77777777" w:rsidTr="00097689">
        <w:trPr>
          <w:jc w:val="center"/>
        </w:trPr>
        <w:tc>
          <w:tcPr>
            <w:tcW w:w="1609" w:type="dxa"/>
          </w:tcPr>
          <w:p w14:paraId="280E76F5"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1024" w:type="dxa"/>
          </w:tcPr>
          <w:p w14:paraId="4DF65478"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7E1353A9"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467D72F4"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55AFDE85"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3496C6E5" w14:textId="77777777" w:rsidTr="00097689">
        <w:trPr>
          <w:cantSplit/>
          <w:trHeight w:val="508"/>
          <w:jc w:val="center"/>
        </w:trPr>
        <w:tc>
          <w:tcPr>
            <w:tcW w:w="1609" w:type="dxa"/>
            <w:vMerge w:val="restart"/>
          </w:tcPr>
          <w:p w14:paraId="14619DCD" w14:textId="77777777" w:rsidR="0098697A" w:rsidRPr="00097689" w:rsidRDefault="0098697A" w:rsidP="00097689">
            <w:pPr>
              <w:spacing w:after="0"/>
              <w:jc w:val="center"/>
              <w:rPr>
                <w:rFonts w:ascii="Arial" w:hAnsi="Arial"/>
                <w:sz w:val="18"/>
              </w:rPr>
            </w:pPr>
            <w:r w:rsidRPr="00097689">
              <w:rPr>
                <w:rFonts w:ascii="Arial" w:hAnsi="Arial"/>
                <w:sz w:val="18"/>
              </w:rPr>
              <w:t>Report playing multimedia completed</w:t>
            </w:r>
          </w:p>
          <w:p w14:paraId="7FEF752B" w14:textId="77777777" w:rsidR="0098697A" w:rsidRPr="00097689" w:rsidRDefault="0098697A" w:rsidP="00097689">
            <w:pPr>
              <w:spacing w:after="0"/>
              <w:jc w:val="center"/>
              <w:rPr>
                <w:rFonts w:ascii="Arial" w:hAnsi="Arial"/>
                <w:sz w:val="18"/>
              </w:rPr>
            </w:pPr>
          </w:p>
        </w:tc>
        <w:tc>
          <w:tcPr>
            <w:tcW w:w="1024" w:type="dxa"/>
            <w:vMerge w:val="restart"/>
          </w:tcPr>
          <w:p w14:paraId="206EFF90" w14:textId="77777777" w:rsidR="0098697A" w:rsidRPr="00097689" w:rsidRDefault="0098697A" w:rsidP="00097689">
            <w:pPr>
              <w:ind w:left="1135" w:hanging="851"/>
              <w:rPr>
                <w:lang w:eastAsia="zh-CN"/>
              </w:rPr>
            </w:pPr>
            <w:r w:rsidRPr="00097689">
              <w:t>MRF</w:t>
            </w:r>
            <w:r w:rsidRPr="00097689">
              <w:rPr>
                <w:lang w:eastAsia="zh-CN"/>
              </w:rPr>
              <w:t>P</w:t>
            </w:r>
          </w:p>
        </w:tc>
        <w:tc>
          <w:tcPr>
            <w:tcW w:w="0" w:type="auto"/>
          </w:tcPr>
          <w:p w14:paraId="5D4F046A"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3B692CD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CE97E15"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28E013E7" w14:textId="77777777" w:rsidTr="00097689">
        <w:trPr>
          <w:cantSplit/>
          <w:jc w:val="center"/>
        </w:trPr>
        <w:tc>
          <w:tcPr>
            <w:tcW w:w="1609" w:type="dxa"/>
            <w:vMerge/>
          </w:tcPr>
          <w:p w14:paraId="1758FBD0" w14:textId="77777777" w:rsidR="0098697A" w:rsidRPr="00097689" w:rsidRDefault="0098697A" w:rsidP="00097689">
            <w:pPr>
              <w:spacing w:after="0"/>
              <w:jc w:val="center"/>
              <w:rPr>
                <w:rFonts w:ascii="Arial" w:hAnsi="Arial"/>
                <w:sz w:val="18"/>
              </w:rPr>
            </w:pPr>
          </w:p>
        </w:tc>
        <w:tc>
          <w:tcPr>
            <w:tcW w:w="1024" w:type="dxa"/>
            <w:vMerge/>
          </w:tcPr>
          <w:p w14:paraId="4BC10C04" w14:textId="77777777" w:rsidR="0098697A" w:rsidRPr="00097689" w:rsidRDefault="0098697A" w:rsidP="00097689">
            <w:pPr>
              <w:ind w:left="1135" w:hanging="851"/>
            </w:pPr>
          </w:p>
        </w:tc>
        <w:tc>
          <w:tcPr>
            <w:tcW w:w="0" w:type="auto"/>
          </w:tcPr>
          <w:p w14:paraId="47F6CACC" w14:textId="77777777" w:rsidR="0098697A" w:rsidRPr="00097689" w:rsidRDefault="0098697A" w:rsidP="00097689">
            <w:pPr>
              <w:spacing w:after="0"/>
              <w:jc w:val="center"/>
              <w:rPr>
                <w:rFonts w:ascii="Arial" w:hAnsi="Arial"/>
                <w:sz w:val="18"/>
              </w:rPr>
            </w:pPr>
            <w:r w:rsidRPr="00097689">
              <w:rPr>
                <w:rFonts w:ascii="Arial" w:hAnsi="Arial"/>
                <w:sz w:val="18"/>
              </w:rPr>
              <w:t>Bearer</w:t>
            </w:r>
            <w:r w:rsidRPr="00097689">
              <w:rPr>
                <w:rFonts w:ascii="Arial" w:hAnsi="Arial"/>
                <w:sz w:val="18"/>
                <w:lang w:eastAsia="zh-CN"/>
              </w:rPr>
              <w:t xml:space="preserve"> </w:t>
            </w:r>
            <w:r w:rsidRPr="00097689">
              <w:rPr>
                <w:rFonts w:ascii="Arial" w:hAnsi="Arial"/>
                <w:sz w:val="18"/>
              </w:rPr>
              <w:t>Termination</w:t>
            </w:r>
          </w:p>
        </w:tc>
        <w:tc>
          <w:tcPr>
            <w:tcW w:w="0" w:type="auto"/>
          </w:tcPr>
          <w:p w14:paraId="61CEC9A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51BDC52"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 the existing bearer termination</w:t>
            </w:r>
            <w:r w:rsidRPr="00097689">
              <w:rPr>
                <w:rFonts w:ascii="Arial" w:hAnsi="Arial"/>
                <w:sz w:val="18"/>
                <w:lang w:eastAsia="zh-CN"/>
              </w:rPr>
              <w:t>.</w:t>
            </w:r>
          </w:p>
        </w:tc>
      </w:tr>
      <w:tr w:rsidR="0098697A" w:rsidRPr="00097689" w14:paraId="08AB27DA" w14:textId="77777777" w:rsidTr="00097689">
        <w:trPr>
          <w:cantSplit/>
          <w:jc w:val="center"/>
        </w:trPr>
        <w:tc>
          <w:tcPr>
            <w:tcW w:w="1609" w:type="dxa"/>
            <w:vMerge/>
          </w:tcPr>
          <w:p w14:paraId="37683DCA" w14:textId="77777777" w:rsidR="0098697A" w:rsidRPr="00097689" w:rsidRDefault="0098697A" w:rsidP="00097689">
            <w:pPr>
              <w:spacing w:after="0"/>
              <w:jc w:val="center"/>
              <w:rPr>
                <w:rFonts w:ascii="Arial" w:hAnsi="Arial"/>
                <w:sz w:val="18"/>
              </w:rPr>
            </w:pPr>
          </w:p>
        </w:tc>
        <w:tc>
          <w:tcPr>
            <w:tcW w:w="1024" w:type="dxa"/>
            <w:vMerge/>
          </w:tcPr>
          <w:p w14:paraId="3517430E" w14:textId="77777777" w:rsidR="0098697A" w:rsidRPr="00097689" w:rsidRDefault="0098697A" w:rsidP="00097689">
            <w:pPr>
              <w:rPr>
                <w:b/>
                <w:bCs/>
              </w:rPr>
            </w:pPr>
          </w:p>
        </w:tc>
        <w:tc>
          <w:tcPr>
            <w:tcW w:w="0" w:type="auto"/>
          </w:tcPr>
          <w:p w14:paraId="58742D4D" w14:textId="77777777" w:rsidR="0098697A" w:rsidRPr="00097689" w:rsidRDefault="0098697A" w:rsidP="00097689">
            <w:pPr>
              <w:spacing w:after="0"/>
              <w:jc w:val="center"/>
              <w:rPr>
                <w:rFonts w:ascii="Arial" w:hAnsi="Arial"/>
                <w:sz w:val="18"/>
              </w:rPr>
            </w:pPr>
            <w:r w:rsidRPr="00097689">
              <w:rPr>
                <w:rFonts w:ascii="Arial" w:hAnsi="Arial"/>
                <w:sz w:val="18"/>
                <w:lang w:eastAsia="zh-CN"/>
              </w:rPr>
              <w:t>Playing</w:t>
            </w:r>
            <w:r w:rsidRPr="00097689">
              <w:rPr>
                <w:rFonts w:ascii="Arial" w:hAnsi="Arial"/>
                <w:sz w:val="18"/>
              </w:rPr>
              <w:t xml:space="preserve"> Completed</w:t>
            </w:r>
          </w:p>
        </w:tc>
        <w:tc>
          <w:tcPr>
            <w:tcW w:w="0" w:type="auto"/>
          </w:tcPr>
          <w:p w14:paraId="7BFACC2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F778EB9"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completed of the </w:t>
            </w:r>
            <w:r w:rsidRPr="00097689">
              <w:rPr>
                <w:rFonts w:ascii="Arial" w:hAnsi="Arial"/>
                <w:sz w:val="18"/>
                <w:lang w:eastAsia="zh-CN"/>
              </w:rPr>
              <w:t>multimedia play</w:t>
            </w:r>
            <w:r w:rsidRPr="00097689">
              <w:rPr>
                <w:rFonts w:ascii="Arial" w:hAnsi="Arial"/>
                <w:sz w:val="18"/>
              </w:rPr>
              <w:t>.</w:t>
            </w:r>
          </w:p>
        </w:tc>
      </w:tr>
      <w:tr w:rsidR="0098697A" w:rsidRPr="00097689" w14:paraId="47D3C819" w14:textId="77777777" w:rsidTr="00097689">
        <w:trPr>
          <w:cantSplit/>
          <w:jc w:val="center"/>
        </w:trPr>
        <w:tc>
          <w:tcPr>
            <w:tcW w:w="1609" w:type="dxa"/>
            <w:vMerge/>
          </w:tcPr>
          <w:p w14:paraId="2924851A" w14:textId="77777777" w:rsidR="0098697A" w:rsidRPr="00097689" w:rsidRDefault="0098697A" w:rsidP="00097689">
            <w:pPr>
              <w:spacing w:after="0"/>
              <w:jc w:val="center"/>
              <w:rPr>
                <w:rFonts w:ascii="Arial" w:hAnsi="Arial"/>
                <w:sz w:val="18"/>
              </w:rPr>
            </w:pPr>
          </w:p>
        </w:tc>
        <w:tc>
          <w:tcPr>
            <w:tcW w:w="1024" w:type="dxa"/>
            <w:vMerge/>
          </w:tcPr>
          <w:p w14:paraId="7913050B" w14:textId="77777777" w:rsidR="0098697A" w:rsidRPr="00097689" w:rsidRDefault="0098697A" w:rsidP="00097689">
            <w:pPr>
              <w:spacing w:after="0"/>
              <w:rPr>
                <w:rFonts w:ascii="Arial" w:hAnsi="Arial"/>
                <w:sz w:val="18"/>
              </w:rPr>
            </w:pPr>
          </w:p>
        </w:tc>
        <w:tc>
          <w:tcPr>
            <w:tcW w:w="0" w:type="auto"/>
          </w:tcPr>
          <w:p w14:paraId="69B56597" w14:textId="77777777" w:rsidR="0098697A" w:rsidRPr="00097689" w:rsidRDefault="0098697A" w:rsidP="00097689">
            <w:pPr>
              <w:spacing w:after="0"/>
              <w:jc w:val="center"/>
              <w:rPr>
                <w:rFonts w:ascii="Arial" w:hAnsi="Arial"/>
                <w:sz w:val="18"/>
              </w:rPr>
            </w:pPr>
            <w:r w:rsidRPr="00097689">
              <w:rPr>
                <w:rFonts w:ascii="Arial" w:hAnsi="Arial"/>
                <w:sz w:val="18"/>
                <w:lang w:eastAsia="zh-CN"/>
              </w:rPr>
              <w:t>Cause</w:t>
            </w:r>
          </w:p>
        </w:tc>
        <w:tc>
          <w:tcPr>
            <w:tcW w:w="0" w:type="auto"/>
          </w:tcPr>
          <w:p w14:paraId="6F072F9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01B9969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playing multimedia.</w:t>
            </w:r>
          </w:p>
        </w:tc>
      </w:tr>
      <w:tr w:rsidR="0098697A" w:rsidRPr="00097689" w14:paraId="201D7970" w14:textId="77777777" w:rsidTr="00097689">
        <w:trPr>
          <w:cantSplit/>
          <w:jc w:val="center"/>
        </w:trPr>
        <w:tc>
          <w:tcPr>
            <w:tcW w:w="1609" w:type="dxa"/>
            <w:vMerge w:val="restart"/>
          </w:tcPr>
          <w:p w14:paraId="22B0305E" w14:textId="77777777" w:rsidR="0098697A" w:rsidRPr="00097689" w:rsidRDefault="0098697A" w:rsidP="00097689">
            <w:pPr>
              <w:spacing w:after="0"/>
              <w:jc w:val="center"/>
              <w:rPr>
                <w:rFonts w:ascii="Arial" w:hAnsi="Arial"/>
                <w:sz w:val="18"/>
              </w:rPr>
            </w:pPr>
            <w:r w:rsidRPr="00097689">
              <w:rPr>
                <w:rFonts w:ascii="Arial" w:hAnsi="Arial"/>
                <w:sz w:val="18"/>
              </w:rPr>
              <w:t>Report playing multimedia completed</w:t>
            </w:r>
          </w:p>
          <w:p w14:paraId="5C3C42FD" w14:textId="77777777" w:rsidR="0098697A" w:rsidRPr="00097689" w:rsidRDefault="0098697A" w:rsidP="00097689">
            <w:pPr>
              <w:spacing w:after="0"/>
              <w:jc w:val="center"/>
              <w:rPr>
                <w:rFonts w:ascii="Arial" w:hAnsi="Arial"/>
                <w:sz w:val="18"/>
              </w:rPr>
            </w:pPr>
            <w:r w:rsidRPr="00097689">
              <w:rPr>
                <w:rFonts w:ascii="Arial" w:hAnsi="Arial"/>
                <w:sz w:val="18"/>
              </w:rPr>
              <w:t>ACK</w:t>
            </w:r>
          </w:p>
        </w:tc>
        <w:tc>
          <w:tcPr>
            <w:tcW w:w="1024" w:type="dxa"/>
            <w:vMerge w:val="restart"/>
          </w:tcPr>
          <w:p w14:paraId="0EE2D0A2" w14:textId="77777777" w:rsidR="0098697A" w:rsidRPr="00097689" w:rsidRDefault="0098697A" w:rsidP="00097689">
            <w:pPr>
              <w:ind w:left="1135" w:hanging="851"/>
              <w:rPr>
                <w:lang w:eastAsia="zh-CN"/>
              </w:rPr>
            </w:pPr>
            <w:r w:rsidRPr="00097689">
              <w:t>MRF</w:t>
            </w:r>
            <w:r w:rsidRPr="00097689">
              <w:rPr>
                <w:lang w:eastAsia="zh-CN"/>
              </w:rPr>
              <w:t>C</w:t>
            </w:r>
          </w:p>
        </w:tc>
        <w:tc>
          <w:tcPr>
            <w:tcW w:w="0" w:type="auto"/>
          </w:tcPr>
          <w:p w14:paraId="2E6A9FD5"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4B82851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937E37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324BFC23" w14:textId="77777777" w:rsidTr="00097689">
        <w:trPr>
          <w:cantSplit/>
          <w:trHeight w:val="411"/>
          <w:jc w:val="center"/>
        </w:trPr>
        <w:tc>
          <w:tcPr>
            <w:tcW w:w="1609" w:type="dxa"/>
            <w:vMerge/>
          </w:tcPr>
          <w:p w14:paraId="25C87C2E" w14:textId="77777777" w:rsidR="0098697A" w:rsidRPr="00097689" w:rsidRDefault="0098697A" w:rsidP="00097689">
            <w:pPr>
              <w:ind w:left="1135" w:hanging="851"/>
            </w:pPr>
          </w:p>
        </w:tc>
        <w:tc>
          <w:tcPr>
            <w:tcW w:w="1024" w:type="dxa"/>
            <w:vMerge/>
          </w:tcPr>
          <w:p w14:paraId="1750B6EC" w14:textId="77777777" w:rsidR="0098697A" w:rsidRPr="00097689" w:rsidRDefault="0098697A" w:rsidP="00097689">
            <w:pPr>
              <w:ind w:left="1135" w:hanging="851"/>
            </w:pPr>
          </w:p>
        </w:tc>
        <w:tc>
          <w:tcPr>
            <w:tcW w:w="0" w:type="auto"/>
          </w:tcPr>
          <w:p w14:paraId="0E8636C8"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4DF04F3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71C433B"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28148C0E" w14:textId="77777777" w:rsidR="0098697A" w:rsidRPr="00097689" w:rsidRDefault="0098697A" w:rsidP="0098697A">
      <w:pPr>
        <w:rPr>
          <w:lang w:eastAsia="zh-CN"/>
        </w:rPr>
      </w:pPr>
    </w:p>
    <w:p w14:paraId="2CAA687C" w14:textId="77777777" w:rsidR="001C1FBD" w:rsidRPr="00097689" w:rsidRDefault="0098697A" w:rsidP="0098697A">
      <w:pPr>
        <w:pStyle w:val="Heading2"/>
        <w:rPr>
          <w:lang w:eastAsia="zh-CN"/>
        </w:rPr>
      </w:pPr>
      <w:bookmarkStart w:id="472" w:name="_Toc485587590"/>
      <w:bookmarkStart w:id="473" w:name="_Toc67386543"/>
      <w:r w:rsidRPr="00097689">
        <w:rPr>
          <w:lang w:eastAsia="zh-CN"/>
        </w:rPr>
        <w:t>8.17</w:t>
      </w:r>
      <w:r w:rsidRPr="00097689">
        <w:rPr>
          <w:lang w:eastAsia="zh-CN"/>
        </w:rPr>
        <w:tab/>
        <w:t>Start multimedia record</w:t>
      </w:r>
      <w:bookmarkEnd w:id="472"/>
      <w:bookmarkEnd w:id="473"/>
    </w:p>
    <w:p w14:paraId="3B87541F" w14:textId="20773278" w:rsidR="0098697A" w:rsidRPr="00097689" w:rsidRDefault="0098697A" w:rsidP="0098697A">
      <w:pPr>
        <w:rPr>
          <w:lang w:eastAsia="zh-CN"/>
        </w:rPr>
      </w:pPr>
      <w:r w:rsidRPr="00097689">
        <w:rPr>
          <w:lang w:eastAsia="zh-CN"/>
        </w:rPr>
        <w:t>This procedure is used to start the multimedia record.</w:t>
      </w:r>
    </w:p>
    <w:p w14:paraId="51B2F011" w14:textId="77777777" w:rsidR="0098697A" w:rsidRPr="00097689" w:rsidRDefault="0098697A" w:rsidP="0098697A">
      <w:pPr>
        <w:pStyle w:val="TH"/>
        <w:rPr>
          <w:lang w:eastAsia="zh-CN"/>
        </w:rPr>
      </w:pPr>
      <w:r w:rsidRPr="00097689">
        <w:t xml:space="preserve">Table </w:t>
      </w:r>
      <w:r w:rsidRPr="00097689">
        <w:rPr>
          <w:lang w:eastAsia="zh-CN"/>
        </w:rPr>
        <w:t>8.17.1</w:t>
      </w:r>
      <w:r w:rsidRPr="00097689">
        <w:t>: Procedures between MRFC and MRFP: Start multimedia</w:t>
      </w:r>
      <w:r w:rsidRPr="00097689">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7"/>
        <w:gridCol w:w="826"/>
        <w:gridCol w:w="2286"/>
        <w:gridCol w:w="1521"/>
        <w:gridCol w:w="4116"/>
      </w:tblGrid>
      <w:tr w:rsidR="0098697A" w:rsidRPr="00097689" w14:paraId="4EBECE8D" w14:textId="77777777" w:rsidTr="00097689">
        <w:trPr>
          <w:jc w:val="center"/>
        </w:trPr>
        <w:tc>
          <w:tcPr>
            <w:tcW w:w="0" w:type="auto"/>
          </w:tcPr>
          <w:p w14:paraId="58B0AEF7"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0D351E10"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49CF079B"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26639D34"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569289D7"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58E99943" w14:textId="77777777" w:rsidTr="00097689">
        <w:trPr>
          <w:cantSplit/>
          <w:jc w:val="center"/>
        </w:trPr>
        <w:tc>
          <w:tcPr>
            <w:tcW w:w="0" w:type="auto"/>
            <w:vMerge w:val="restart"/>
          </w:tcPr>
          <w:p w14:paraId="39E52A12" w14:textId="77777777" w:rsidR="001C1FBD" w:rsidRPr="00097689" w:rsidRDefault="0098697A" w:rsidP="00097689">
            <w:pPr>
              <w:spacing w:after="0"/>
              <w:jc w:val="center"/>
              <w:rPr>
                <w:rFonts w:ascii="Arial" w:hAnsi="Arial"/>
                <w:sz w:val="18"/>
              </w:rPr>
            </w:pPr>
            <w:r w:rsidRPr="00097689">
              <w:rPr>
                <w:rFonts w:ascii="Arial" w:hAnsi="Arial"/>
                <w:sz w:val="18"/>
              </w:rPr>
              <w:t>Start</w:t>
            </w:r>
          </w:p>
          <w:p w14:paraId="681BA720" w14:textId="278BD041" w:rsidR="0098697A" w:rsidRPr="00097689" w:rsidRDefault="0098697A" w:rsidP="00097689">
            <w:pPr>
              <w:spacing w:after="0"/>
              <w:jc w:val="center"/>
              <w:rPr>
                <w:rFonts w:ascii="Arial" w:hAnsi="Arial"/>
                <w:sz w:val="18"/>
              </w:rPr>
            </w:pPr>
            <w:r w:rsidRPr="00097689">
              <w:rPr>
                <w:rFonts w:ascii="Arial" w:hAnsi="Arial"/>
                <w:sz w:val="18"/>
              </w:rPr>
              <w:t>multimedia</w:t>
            </w:r>
          </w:p>
        </w:tc>
        <w:tc>
          <w:tcPr>
            <w:tcW w:w="0" w:type="auto"/>
            <w:vMerge w:val="restart"/>
          </w:tcPr>
          <w:p w14:paraId="07E7679F" w14:textId="77777777" w:rsidR="0098697A" w:rsidRPr="00097689" w:rsidRDefault="0098697A" w:rsidP="00097689">
            <w:pPr>
              <w:spacing w:after="0"/>
              <w:jc w:val="center"/>
              <w:rPr>
                <w:rFonts w:ascii="Arial" w:hAnsi="Arial"/>
                <w:sz w:val="18"/>
              </w:rPr>
            </w:pPr>
            <w:r w:rsidRPr="00097689">
              <w:rPr>
                <w:rFonts w:ascii="Arial" w:hAnsi="Arial"/>
                <w:sz w:val="18"/>
              </w:rPr>
              <w:t>Record</w:t>
            </w:r>
          </w:p>
          <w:p w14:paraId="537EEEF1"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47A16586"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5C09495"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810D5D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4E0940BC" w14:textId="77777777" w:rsidTr="00097689">
        <w:trPr>
          <w:cantSplit/>
          <w:jc w:val="center"/>
        </w:trPr>
        <w:tc>
          <w:tcPr>
            <w:tcW w:w="0" w:type="auto"/>
            <w:vMerge/>
          </w:tcPr>
          <w:p w14:paraId="14A98399" w14:textId="77777777" w:rsidR="0098697A" w:rsidRPr="00097689" w:rsidRDefault="0098697A" w:rsidP="00097689">
            <w:pPr>
              <w:spacing w:after="0"/>
              <w:jc w:val="center"/>
              <w:rPr>
                <w:rFonts w:ascii="Arial" w:hAnsi="Arial"/>
                <w:sz w:val="18"/>
              </w:rPr>
            </w:pPr>
          </w:p>
        </w:tc>
        <w:tc>
          <w:tcPr>
            <w:tcW w:w="0" w:type="auto"/>
            <w:vMerge/>
          </w:tcPr>
          <w:p w14:paraId="462A3968" w14:textId="77777777" w:rsidR="0098697A" w:rsidRPr="00097689" w:rsidRDefault="0098697A" w:rsidP="00097689">
            <w:pPr>
              <w:spacing w:after="0"/>
              <w:jc w:val="center"/>
              <w:rPr>
                <w:rFonts w:ascii="Arial" w:hAnsi="Arial"/>
                <w:sz w:val="18"/>
              </w:rPr>
            </w:pPr>
          </w:p>
        </w:tc>
        <w:tc>
          <w:tcPr>
            <w:tcW w:w="0" w:type="auto"/>
          </w:tcPr>
          <w:p w14:paraId="5CE926CB"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778215AE"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486AF8B"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multimedia is recorded</w:t>
            </w:r>
            <w:r w:rsidRPr="00097689">
              <w:rPr>
                <w:rFonts w:ascii="Arial" w:hAnsi="Arial"/>
                <w:sz w:val="18"/>
              </w:rPr>
              <w:t>.</w:t>
            </w:r>
          </w:p>
        </w:tc>
      </w:tr>
      <w:tr w:rsidR="0098697A" w:rsidRPr="00097689" w14:paraId="70D84868" w14:textId="77777777" w:rsidTr="00097689">
        <w:trPr>
          <w:cantSplit/>
          <w:jc w:val="center"/>
        </w:trPr>
        <w:tc>
          <w:tcPr>
            <w:tcW w:w="0" w:type="auto"/>
            <w:vMerge/>
          </w:tcPr>
          <w:p w14:paraId="540552F3" w14:textId="77777777" w:rsidR="0098697A" w:rsidRPr="00097689" w:rsidRDefault="0098697A" w:rsidP="00097689">
            <w:pPr>
              <w:spacing w:after="0"/>
              <w:jc w:val="center"/>
              <w:rPr>
                <w:rFonts w:ascii="Arial" w:hAnsi="Arial"/>
                <w:sz w:val="18"/>
              </w:rPr>
            </w:pPr>
          </w:p>
        </w:tc>
        <w:tc>
          <w:tcPr>
            <w:tcW w:w="0" w:type="auto"/>
            <w:vMerge/>
          </w:tcPr>
          <w:p w14:paraId="6B4C0845" w14:textId="77777777" w:rsidR="0098697A" w:rsidRPr="00097689" w:rsidRDefault="0098697A" w:rsidP="00097689">
            <w:pPr>
              <w:spacing w:after="0"/>
              <w:jc w:val="center"/>
              <w:rPr>
                <w:rFonts w:ascii="Arial" w:hAnsi="Arial"/>
                <w:sz w:val="18"/>
              </w:rPr>
            </w:pPr>
          </w:p>
        </w:tc>
        <w:tc>
          <w:tcPr>
            <w:tcW w:w="0" w:type="auto"/>
          </w:tcPr>
          <w:p w14:paraId="5EE630A8" w14:textId="77777777" w:rsidR="0098697A" w:rsidRPr="00097689" w:rsidRDefault="0098697A" w:rsidP="00097689">
            <w:pPr>
              <w:spacing w:after="0"/>
              <w:jc w:val="center"/>
              <w:rPr>
                <w:rFonts w:ascii="Arial" w:hAnsi="Arial"/>
                <w:sz w:val="18"/>
              </w:rPr>
            </w:pPr>
            <w:r w:rsidRPr="00097689">
              <w:rPr>
                <w:rFonts w:ascii="Arial" w:hAnsi="Arial"/>
                <w:sz w:val="18"/>
                <w:lang w:eastAsia="zh-CN"/>
              </w:rPr>
              <w:t>Multimedia f</w:t>
            </w:r>
            <w:r w:rsidRPr="00097689">
              <w:rPr>
                <w:rFonts w:ascii="Arial" w:hAnsi="Arial"/>
                <w:sz w:val="18"/>
              </w:rPr>
              <w:t xml:space="preserve">ile </w:t>
            </w:r>
            <w:r w:rsidRPr="00097689">
              <w:rPr>
                <w:rFonts w:ascii="Arial" w:hAnsi="Arial"/>
                <w:sz w:val="18"/>
                <w:lang w:eastAsia="zh-CN"/>
              </w:rPr>
              <w:t>identifier</w:t>
            </w:r>
          </w:p>
        </w:tc>
        <w:tc>
          <w:tcPr>
            <w:tcW w:w="0" w:type="auto"/>
          </w:tcPr>
          <w:p w14:paraId="3FE584F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632A825E"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ultimedia record file identification or a request to the MRFP to create a file identifier.</w:t>
            </w:r>
          </w:p>
        </w:tc>
      </w:tr>
      <w:tr w:rsidR="0098697A" w:rsidRPr="00097689" w14:paraId="726670A9" w14:textId="77777777" w:rsidTr="00097689">
        <w:trPr>
          <w:cantSplit/>
          <w:jc w:val="center"/>
        </w:trPr>
        <w:tc>
          <w:tcPr>
            <w:tcW w:w="0" w:type="auto"/>
            <w:vMerge/>
          </w:tcPr>
          <w:p w14:paraId="345EAC14" w14:textId="77777777" w:rsidR="0098697A" w:rsidRPr="00097689" w:rsidRDefault="0098697A" w:rsidP="00097689">
            <w:pPr>
              <w:spacing w:after="0"/>
              <w:jc w:val="center"/>
              <w:rPr>
                <w:rFonts w:ascii="Arial" w:hAnsi="Arial"/>
                <w:sz w:val="18"/>
              </w:rPr>
            </w:pPr>
          </w:p>
        </w:tc>
        <w:tc>
          <w:tcPr>
            <w:tcW w:w="0" w:type="auto"/>
            <w:vMerge/>
          </w:tcPr>
          <w:p w14:paraId="2EFC3D21" w14:textId="77777777" w:rsidR="0098697A" w:rsidRPr="00097689" w:rsidRDefault="0098697A" w:rsidP="00097689">
            <w:pPr>
              <w:spacing w:after="0"/>
              <w:jc w:val="center"/>
              <w:rPr>
                <w:rFonts w:ascii="Arial" w:hAnsi="Arial"/>
                <w:sz w:val="18"/>
              </w:rPr>
            </w:pPr>
          </w:p>
        </w:tc>
        <w:tc>
          <w:tcPr>
            <w:tcW w:w="0" w:type="auto"/>
          </w:tcPr>
          <w:p w14:paraId="1DC1E7DE"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ultimedia file Format</w:t>
            </w:r>
          </w:p>
        </w:tc>
        <w:tc>
          <w:tcPr>
            <w:tcW w:w="0" w:type="auto"/>
          </w:tcPr>
          <w:p w14:paraId="32E8F110"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2D74BC3E"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ultimedia record file format.</w:t>
            </w:r>
          </w:p>
        </w:tc>
      </w:tr>
      <w:tr w:rsidR="0098697A" w:rsidRPr="00097689" w14:paraId="090540B0" w14:textId="77777777" w:rsidTr="00097689">
        <w:trPr>
          <w:cantSplit/>
          <w:jc w:val="center"/>
        </w:trPr>
        <w:tc>
          <w:tcPr>
            <w:tcW w:w="0" w:type="auto"/>
            <w:vMerge/>
          </w:tcPr>
          <w:p w14:paraId="5EFCF0F0" w14:textId="77777777" w:rsidR="0098697A" w:rsidRPr="00097689" w:rsidRDefault="0098697A" w:rsidP="00097689">
            <w:pPr>
              <w:spacing w:after="0"/>
              <w:jc w:val="center"/>
              <w:rPr>
                <w:rFonts w:ascii="Arial" w:hAnsi="Arial"/>
                <w:sz w:val="18"/>
              </w:rPr>
            </w:pPr>
          </w:p>
        </w:tc>
        <w:tc>
          <w:tcPr>
            <w:tcW w:w="0" w:type="auto"/>
            <w:vMerge/>
          </w:tcPr>
          <w:p w14:paraId="28B4169C" w14:textId="77777777" w:rsidR="0098697A" w:rsidRPr="00097689" w:rsidRDefault="0098697A" w:rsidP="00097689">
            <w:pPr>
              <w:spacing w:after="0"/>
              <w:jc w:val="center"/>
              <w:rPr>
                <w:rFonts w:ascii="Arial" w:hAnsi="Arial"/>
                <w:sz w:val="18"/>
              </w:rPr>
            </w:pPr>
          </w:p>
        </w:tc>
        <w:tc>
          <w:tcPr>
            <w:tcW w:w="0" w:type="auto"/>
          </w:tcPr>
          <w:p w14:paraId="1FD415F9"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Maximum </w:t>
            </w:r>
            <w:r w:rsidRPr="00097689">
              <w:rPr>
                <w:rFonts w:ascii="Arial" w:hAnsi="Arial"/>
                <w:sz w:val="18"/>
              </w:rPr>
              <w:t xml:space="preserve">Record </w:t>
            </w:r>
            <w:r w:rsidRPr="00097689">
              <w:rPr>
                <w:rFonts w:ascii="Arial" w:hAnsi="Arial"/>
                <w:sz w:val="18"/>
                <w:lang w:eastAsia="zh-CN"/>
              </w:rPr>
              <w:t>T</w:t>
            </w:r>
            <w:r w:rsidRPr="00097689">
              <w:rPr>
                <w:rFonts w:ascii="Arial" w:hAnsi="Arial"/>
                <w:sz w:val="18"/>
              </w:rPr>
              <w:t>imer</w:t>
            </w:r>
          </w:p>
        </w:tc>
        <w:tc>
          <w:tcPr>
            <w:tcW w:w="0" w:type="auto"/>
          </w:tcPr>
          <w:p w14:paraId="265BA6E2"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251DF323" w14:textId="77777777" w:rsidR="0098697A" w:rsidRPr="00097689" w:rsidRDefault="0098697A" w:rsidP="00097689">
            <w:pPr>
              <w:spacing w:after="0"/>
              <w:rPr>
                <w:rFonts w:ascii="Arial" w:hAnsi="Arial"/>
                <w:sz w:val="18"/>
              </w:rPr>
            </w:pPr>
            <w:r w:rsidRPr="00097689">
              <w:rPr>
                <w:rFonts w:ascii="Arial" w:hAnsi="Arial"/>
                <w:sz w:val="18"/>
                <w:lang w:eastAsia="zh-CN"/>
              </w:rPr>
              <w:t>This information element indicates the maximum allowable length of the recording</w:t>
            </w:r>
          </w:p>
        </w:tc>
      </w:tr>
      <w:tr w:rsidR="0098697A" w:rsidRPr="00097689" w14:paraId="225D7D7B" w14:textId="77777777" w:rsidTr="00097689">
        <w:trPr>
          <w:cantSplit/>
          <w:jc w:val="center"/>
        </w:trPr>
        <w:tc>
          <w:tcPr>
            <w:tcW w:w="0" w:type="auto"/>
            <w:vMerge/>
          </w:tcPr>
          <w:p w14:paraId="298F518B" w14:textId="77777777" w:rsidR="0098697A" w:rsidRPr="00097689" w:rsidRDefault="0098697A" w:rsidP="00097689">
            <w:pPr>
              <w:spacing w:after="0"/>
              <w:jc w:val="center"/>
              <w:rPr>
                <w:rFonts w:ascii="Arial" w:hAnsi="Arial"/>
                <w:sz w:val="18"/>
              </w:rPr>
            </w:pPr>
          </w:p>
        </w:tc>
        <w:tc>
          <w:tcPr>
            <w:tcW w:w="0" w:type="auto"/>
            <w:vMerge/>
          </w:tcPr>
          <w:p w14:paraId="7A37FE69" w14:textId="77777777" w:rsidR="0098697A" w:rsidRPr="00097689" w:rsidRDefault="0098697A" w:rsidP="00097689">
            <w:pPr>
              <w:spacing w:after="0"/>
              <w:jc w:val="center"/>
              <w:rPr>
                <w:rFonts w:ascii="Arial" w:hAnsi="Arial"/>
                <w:sz w:val="18"/>
              </w:rPr>
            </w:pPr>
          </w:p>
        </w:tc>
        <w:tc>
          <w:tcPr>
            <w:tcW w:w="0" w:type="auto"/>
          </w:tcPr>
          <w:p w14:paraId="5127F5D5" w14:textId="77777777" w:rsidR="0098697A" w:rsidRPr="00097689" w:rsidRDefault="0098697A" w:rsidP="00097689">
            <w:pPr>
              <w:spacing w:after="0"/>
              <w:jc w:val="center"/>
              <w:rPr>
                <w:rFonts w:ascii="Arial" w:hAnsi="Arial"/>
                <w:sz w:val="18"/>
                <w:lang w:eastAsia="zh-CN"/>
              </w:rPr>
            </w:pPr>
            <w:r w:rsidRPr="00097689">
              <w:rPr>
                <w:rFonts w:ascii="Arial" w:hAnsi="Arial"/>
                <w:sz w:val="18"/>
              </w:rPr>
              <w:t>Notify</w:t>
            </w:r>
            <w:r w:rsidRPr="00097689">
              <w:rPr>
                <w:rFonts w:ascii="Arial" w:hAnsi="Arial"/>
                <w:sz w:val="18"/>
                <w:lang w:eastAsia="zh-CN"/>
              </w:rPr>
              <w:t xml:space="preserve"> multimedia  record</w:t>
            </w:r>
            <w:r w:rsidRPr="00097689">
              <w:rPr>
                <w:rFonts w:ascii="Arial" w:hAnsi="Arial"/>
                <w:sz w:val="18"/>
              </w:rPr>
              <w:t xml:space="preserve"> Completed</w:t>
            </w:r>
          </w:p>
        </w:tc>
        <w:tc>
          <w:tcPr>
            <w:tcW w:w="0" w:type="auto"/>
          </w:tcPr>
          <w:p w14:paraId="050ED79B"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25720604" w14:textId="77777777" w:rsidR="0098697A" w:rsidRPr="00097689" w:rsidRDefault="0098697A" w:rsidP="00097689">
            <w:pPr>
              <w:spacing w:after="0"/>
              <w:rPr>
                <w:rFonts w:ascii="Arial" w:hAnsi="Arial"/>
                <w:sz w:val="18"/>
              </w:rPr>
            </w:pPr>
            <w:r w:rsidRPr="00097689">
              <w:rPr>
                <w:rFonts w:ascii="Arial" w:hAnsi="Arial"/>
                <w:sz w:val="18"/>
              </w:rPr>
              <w:t>This information element requests a notification of a completed multimedia record.</w:t>
            </w:r>
          </w:p>
        </w:tc>
      </w:tr>
      <w:tr w:rsidR="0098697A" w:rsidRPr="00097689" w14:paraId="5C8EFEAF" w14:textId="77777777" w:rsidTr="00097689">
        <w:trPr>
          <w:cantSplit/>
          <w:jc w:val="center"/>
        </w:trPr>
        <w:tc>
          <w:tcPr>
            <w:tcW w:w="0" w:type="auto"/>
            <w:vMerge/>
          </w:tcPr>
          <w:p w14:paraId="77A389BC" w14:textId="77777777" w:rsidR="0098697A" w:rsidRPr="00097689" w:rsidRDefault="0098697A" w:rsidP="00097689">
            <w:pPr>
              <w:spacing w:after="0"/>
              <w:jc w:val="center"/>
              <w:rPr>
                <w:rFonts w:ascii="Arial" w:hAnsi="Arial"/>
                <w:sz w:val="18"/>
              </w:rPr>
            </w:pPr>
          </w:p>
        </w:tc>
        <w:tc>
          <w:tcPr>
            <w:tcW w:w="0" w:type="auto"/>
            <w:vMerge/>
          </w:tcPr>
          <w:p w14:paraId="57E7D806" w14:textId="77777777" w:rsidR="0098697A" w:rsidRPr="00097689" w:rsidRDefault="0098697A" w:rsidP="00097689">
            <w:pPr>
              <w:spacing w:after="0"/>
              <w:jc w:val="center"/>
              <w:rPr>
                <w:rFonts w:ascii="Arial" w:hAnsi="Arial"/>
                <w:sz w:val="18"/>
              </w:rPr>
            </w:pPr>
          </w:p>
        </w:tc>
        <w:tc>
          <w:tcPr>
            <w:tcW w:w="0" w:type="auto"/>
          </w:tcPr>
          <w:p w14:paraId="7457393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Notify termination heartbeat</w:t>
            </w:r>
          </w:p>
        </w:tc>
        <w:tc>
          <w:tcPr>
            <w:tcW w:w="0" w:type="auto"/>
          </w:tcPr>
          <w:p w14:paraId="513AE76B"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5BCCD833" w14:textId="77777777" w:rsidR="0098697A" w:rsidRPr="00097689" w:rsidRDefault="0098697A" w:rsidP="00097689">
            <w:pPr>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w:t>
            </w:r>
          </w:p>
        </w:tc>
      </w:tr>
      <w:tr w:rsidR="0098697A" w:rsidRPr="00097689" w14:paraId="5CC8A919" w14:textId="77777777" w:rsidTr="00097689">
        <w:trPr>
          <w:cantSplit/>
          <w:jc w:val="center"/>
        </w:trPr>
        <w:tc>
          <w:tcPr>
            <w:tcW w:w="0" w:type="auto"/>
            <w:vMerge w:val="restart"/>
          </w:tcPr>
          <w:p w14:paraId="4D8AE090" w14:textId="77777777" w:rsidR="001C1FBD" w:rsidRPr="00097689" w:rsidRDefault="0098697A" w:rsidP="00097689">
            <w:pPr>
              <w:spacing w:after="0"/>
              <w:jc w:val="center"/>
              <w:rPr>
                <w:rFonts w:ascii="Arial" w:hAnsi="Arial"/>
                <w:sz w:val="18"/>
              </w:rPr>
            </w:pPr>
            <w:r w:rsidRPr="00097689">
              <w:rPr>
                <w:rFonts w:ascii="Arial" w:hAnsi="Arial"/>
                <w:sz w:val="18"/>
              </w:rPr>
              <w:t>Start</w:t>
            </w:r>
          </w:p>
          <w:p w14:paraId="04A14C8C" w14:textId="63D5DB1D" w:rsidR="0098697A" w:rsidRPr="00097689" w:rsidRDefault="0098697A" w:rsidP="00097689">
            <w:pPr>
              <w:spacing w:after="0"/>
              <w:jc w:val="center"/>
              <w:rPr>
                <w:rFonts w:ascii="Arial" w:hAnsi="Arial"/>
                <w:sz w:val="18"/>
              </w:rPr>
            </w:pPr>
            <w:r w:rsidRPr="00097689">
              <w:rPr>
                <w:rFonts w:ascii="Arial" w:hAnsi="Arial"/>
                <w:sz w:val="18"/>
              </w:rPr>
              <w:t>multimedia</w:t>
            </w:r>
          </w:p>
          <w:p w14:paraId="3B0241F2" w14:textId="77777777" w:rsidR="0098697A" w:rsidRPr="00097689" w:rsidRDefault="0098697A" w:rsidP="00097689">
            <w:pPr>
              <w:spacing w:after="0"/>
              <w:jc w:val="center"/>
              <w:rPr>
                <w:rFonts w:ascii="Arial" w:hAnsi="Arial"/>
                <w:sz w:val="18"/>
              </w:rPr>
            </w:pPr>
            <w:r w:rsidRPr="00097689">
              <w:rPr>
                <w:rFonts w:ascii="Arial" w:hAnsi="Arial"/>
                <w:sz w:val="18"/>
              </w:rPr>
              <w:t>record Ack</w:t>
            </w:r>
          </w:p>
        </w:tc>
        <w:tc>
          <w:tcPr>
            <w:tcW w:w="0" w:type="auto"/>
            <w:vMerge w:val="restart"/>
          </w:tcPr>
          <w:p w14:paraId="60A8A566"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40DE14A5"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22CAC89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87D5F94"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8D3D553" w14:textId="77777777" w:rsidTr="00097689">
        <w:trPr>
          <w:cantSplit/>
          <w:jc w:val="center"/>
        </w:trPr>
        <w:tc>
          <w:tcPr>
            <w:tcW w:w="0" w:type="auto"/>
            <w:vMerge/>
          </w:tcPr>
          <w:p w14:paraId="190C1959" w14:textId="77777777" w:rsidR="0098697A" w:rsidRPr="00097689" w:rsidRDefault="0098697A" w:rsidP="00097689">
            <w:pPr>
              <w:ind w:left="420" w:hanging="420"/>
            </w:pPr>
          </w:p>
        </w:tc>
        <w:tc>
          <w:tcPr>
            <w:tcW w:w="0" w:type="auto"/>
            <w:vMerge/>
          </w:tcPr>
          <w:p w14:paraId="00352914" w14:textId="77777777" w:rsidR="0098697A" w:rsidRPr="00097689" w:rsidRDefault="0098697A" w:rsidP="00097689">
            <w:pPr>
              <w:ind w:left="420" w:hanging="420"/>
            </w:pPr>
          </w:p>
        </w:tc>
        <w:tc>
          <w:tcPr>
            <w:tcW w:w="0" w:type="auto"/>
          </w:tcPr>
          <w:p w14:paraId="4B1FED71" w14:textId="77777777" w:rsidR="001C1FBD" w:rsidRPr="00097689" w:rsidRDefault="0098697A" w:rsidP="00097689">
            <w:pPr>
              <w:spacing w:after="0"/>
              <w:jc w:val="center"/>
              <w:rPr>
                <w:rFonts w:ascii="Arial" w:hAnsi="Arial"/>
                <w:sz w:val="18"/>
              </w:rPr>
            </w:pPr>
            <w:r w:rsidRPr="00097689">
              <w:rPr>
                <w:rFonts w:ascii="Arial" w:hAnsi="Arial"/>
                <w:sz w:val="18"/>
              </w:rPr>
              <w:t>Bearer</w:t>
            </w:r>
          </w:p>
          <w:p w14:paraId="42683B6C" w14:textId="22E4D860" w:rsidR="0098697A" w:rsidRPr="00097689" w:rsidRDefault="0098697A" w:rsidP="00097689">
            <w:pPr>
              <w:spacing w:after="0"/>
              <w:jc w:val="center"/>
              <w:rPr>
                <w:rFonts w:ascii="Arial" w:hAnsi="Arial"/>
                <w:sz w:val="18"/>
              </w:rPr>
            </w:pPr>
            <w:r w:rsidRPr="00097689">
              <w:rPr>
                <w:rFonts w:ascii="Arial" w:hAnsi="Arial"/>
                <w:sz w:val="18"/>
              </w:rPr>
              <w:t>Termination</w:t>
            </w:r>
          </w:p>
        </w:tc>
        <w:tc>
          <w:tcPr>
            <w:tcW w:w="0" w:type="auto"/>
          </w:tcPr>
          <w:p w14:paraId="33BC87C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2B22F77"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315E83B3" w14:textId="77777777" w:rsidTr="00097689">
        <w:trPr>
          <w:cantSplit/>
          <w:jc w:val="center"/>
        </w:trPr>
        <w:tc>
          <w:tcPr>
            <w:tcW w:w="0" w:type="auto"/>
            <w:vMerge/>
          </w:tcPr>
          <w:p w14:paraId="21ABBCFA" w14:textId="77777777" w:rsidR="0098697A" w:rsidRPr="00097689" w:rsidRDefault="0098697A" w:rsidP="00097689">
            <w:pPr>
              <w:ind w:left="420" w:hanging="420"/>
            </w:pPr>
          </w:p>
        </w:tc>
        <w:tc>
          <w:tcPr>
            <w:tcW w:w="0" w:type="auto"/>
            <w:vMerge/>
          </w:tcPr>
          <w:p w14:paraId="547D84E8" w14:textId="77777777" w:rsidR="0098697A" w:rsidRPr="00097689" w:rsidRDefault="0098697A" w:rsidP="00097689">
            <w:pPr>
              <w:ind w:left="420" w:hanging="420"/>
            </w:pPr>
          </w:p>
        </w:tc>
        <w:tc>
          <w:tcPr>
            <w:tcW w:w="0" w:type="auto"/>
          </w:tcPr>
          <w:p w14:paraId="6E609A0F" w14:textId="77777777" w:rsidR="0098697A" w:rsidRPr="00097689" w:rsidRDefault="0098697A" w:rsidP="00097689">
            <w:pPr>
              <w:spacing w:after="0"/>
              <w:jc w:val="center"/>
              <w:rPr>
                <w:rFonts w:ascii="Arial" w:hAnsi="Arial"/>
                <w:sz w:val="18"/>
              </w:rPr>
            </w:pPr>
            <w:r w:rsidRPr="00097689">
              <w:rPr>
                <w:rFonts w:ascii="Arial" w:hAnsi="Arial"/>
                <w:sz w:val="18"/>
              </w:rPr>
              <w:t xml:space="preserve">File </w:t>
            </w:r>
            <w:r w:rsidRPr="00097689">
              <w:rPr>
                <w:rFonts w:ascii="Arial" w:hAnsi="Arial"/>
                <w:sz w:val="18"/>
                <w:lang w:eastAsia="zh-CN"/>
              </w:rPr>
              <w:t>identifier</w:t>
            </w:r>
          </w:p>
        </w:tc>
        <w:tc>
          <w:tcPr>
            <w:tcW w:w="0" w:type="auto"/>
          </w:tcPr>
          <w:p w14:paraId="0B03333B"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14D102A0" w14:textId="77777777" w:rsidR="0098697A" w:rsidRPr="00097689" w:rsidRDefault="0098697A" w:rsidP="00097689">
            <w:pPr>
              <w:spacing w:after="0"/>
              <w:rPr>
                <w:rFonts w:ascii="Arial" w:hAnsi="Arial"/>
                <w:sz w:val="18"/>
              </w:rPr>
            </w:pPr>
            <w:r w:rsidRPr="00097689">
              <w:rPr>
                <w:rFonts w:ascii="Arial" w:hAnsi="Arial"/>
                <w:sz w:val="18"/>
                <w:lang w:eastAsia="zh-CN"/>
              </w:rPr>
              <w:t>T</w:t>
            </w:r>
            <w:r w:rsidRPr="00097689">
              <w:rPr>
                <w:rFonts w:ascii="Arial" w:hAnsi="Arial"/>
                <w:sz w:val="18"/>
              </w:rPr>
              <w:t>his information element indicates</w:t>
            </w:r>
            <w:r w:rsidRPr="00097689">
              <w:rPr>
                <w:rFonts w:ascii="Arial" w:hAnsi="Arial"/>
                <w:sz w:val="18"/>
                <w:lang w:eastAsia="zh-CN"/>
              </w:rPr>
              <w:t xml:space="preserve"> the file identification created by the MRFP if the MRFC request to create a file identifier.</w:t>
            </w:r>
          </w:p>
        </w:tc>
      </w:tr>
    </w:tbl>
    <w:p w14:paraId="11EF4020" w14:textId="77777777" w:rsidR="0098697A" w:rsidRPr="00097689" w:rsidRDefault="0098697A" w:rsidP="0098697A">
      <w:pPr>
        <w:pStyle w:val="NO"/>
        <w:rPr>
          <w:lang w:eastAsia="zh-CN"/>
        </w:rPr>
      </w:pPr>
      <w:r w:rsidRPr="00097689">
        <w:rPr>
          <w:lang w:eastAsia="zh-CN"/>
        </w:rPr>
        <w:t>NOTE</w:t>
      </w:r>
      <w:r w:rsidRPr="00097689">
        <w:rPr>
          <w:lang w:eastAsia="zh-CN"/>
        </w:rPr>
        <w:tab/>
        <w:t>This procedure may be combined with other procedures such as to ADD bearer connections.</w:t>
      </w:r>
    </w:p>
    <w:p w14:paraId="227BB3CA" w14:textId="77777777" w:rsidR="0098697A" w:rsidRPr="00097689" w:rsidRDefault="0098697A" w:rsidP="0098697A">
      <w:pPr>
        <w:pStyle w:val="Heading2"/>
        <w:rPr>
          <w:lang w:eastAsia="zh-CN"/>
        </w:rPr>
      </w:pPr>
      <w:bookmarkStart w:id="474" w:name="_Toc485587591"/>
      <w:bookmarkStart w:id="475" w:name="_Toc67386544"/>
      <w:r w:rsidRPr="00097689">
        <w:rPr>
          <w:lang w:eastAsia="zh-CN"/>
        </w:rPr>
        <w:t>8.18</w:t>
      </w:r>
      <w:r w:rsidRPr="00097689">
        <w:rPr>
          <w:lang w:eastAsia="zh-CN"/>
        </w:rPr>
        <w:tab/>
        <w:t>Stop multimedia record</w:t>
      </w:r>
      <w:bookmarkEnd w:id="474"/>
      <w:bookmarkEnd w:id="475"/>
    </w:p>
    <w:p w14:paraId="7EAD0DA4" w14:textId="77777777" w:rsidR="0098697A" w:rsidRPr="00097689" w:rsidRDefault="0098697A" w:rsidP="0098697A">
      <w:pPr>
        <w:rPr>
          <w:lang w:eastAsia="zh-CN"/>
        </w:rPr>
      </w:pPr>
      <w:r w:rsidRPr="00097689">
        <w:rPr>
          <w:lang w:eastAsia="zh-CN"/>
        </w:rPr>
        <w:t>This procedure is used to stop the multimedia record.</w:t>
      </w:r>
    </w:p>
    <w:p w14:paraId="4FF154CC" w14:textId="77777777" w:rsidR="0098697A" w:rsidRPr="00097689" w:rsidRDefault="0098697A" w:rsidP="0098697A">
      <w:pPr>
        <w:pStyle w:val="TH"/>
      </w:pPr>
      <w:r w:rsidRPr="00097689">
        <w:t xml:space="preserve">Table </w:t>
      </w:r>
      <w:r w:rsidRPr="00097689">
        <w:rPr>
          <w:lang w:eastAsia="zh-CN"/>
        </w:rPr>
        <w:t>8.18.1</w:t>
      </w:r>
      <w:r w:rsidRPr="00097689">
        <w:t>: Procedures between MRFC and MRFP: Stop multimedia</w:t>
      </w:r>
      <w:r w:rsidRPr="00097689">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98697A" w:rsidRPr="00097689" w14:paraId="55BF7E86" w14:textId="77777777" w:rsidTr="00097689">
        <w:trPr>
          <w:jc w:val="center"/>
        </w:trPr>
        <w:tc>
          <w:tcPr>
            <w:tcW w:w="0" w:type="auto"/>
          </w:tcPr>
          <w:p w14:paraId="784EF8A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08A57FF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502A552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0310DA9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389F63A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2924532F" w14:textId="77777777" w:rsidTr="00097689">
        <w:trPr>
          <w:cantSplit/>
          <w:jc w:val="center"/>
        </w:trPr>
        <w:tc>
          <w:tcPr>
            <w:tcW w:w="0" w:type="auto"/>
            <w:vMerge w:val="restart"/>
          </w:tcPr>
          <w:p w14:paraId="112FFB4E" w14:textId="77777777" w:rsidR="001C1FBD" w:rsidRPr="00097689" w:rsidRDefault="0098697A" w:rsidP="00097689">
            <w:pPr>
              <w:keepNext/>
              <w:keepLines/>
              <w:spacing w:after="0"/>
              <w:jc w:val="center"/>
              <w:rPr>
                <w:rFonts w:ascii="Arial" w:hAnsi="Arial"/>
                <w:sz w:val="18"/>
              </w:rPr>
            </w:pPr>
            <w:r w:rsidRPr="00097689">
              <w:rPr>
                <w:rFonts w:ascii="Arial" w:hAnsi="Arial"/>
                <w:sz w:val="18"/>
              </w:rPr>
              <w:t>Stop</w:t>
            </w:r>
          </w:p>
          <w:p w14:paraId="104F3288" w14:textId="78C89E0C" w:rsidR="0098697A" w:rsidRPr="00097689" w:rsidRDefault="0098697A" w:rsidP="00097689">
            <w:pPr>
              <w:keepNext/>
              <w:keepLines/>
              <w:spacing w:after="0"/>
              <w:jc w:val="center"/>
              <w:rPr>
                <w:rFonts w:ascii="Arial" w:hAnsi="Arial"/>
                <w:sz w:val="18"/>
              </w:rPr>
            </w:pPr>
            <w:r w:rsidRPr="00097689">
              <w:rPr>
                <w:rFonts w:ascii="Arial" w:hAnsi="Arial"/>
                <w:sz w:val="18"/>
              </w:rPr>
              <w:t>Multimedia</w:t>
            </w:r>
          </w:p>
          <w:p w14:paraId="4952518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cord</w:t>
            </w:r>
          </w:p>
          <w:p w14:paraId="760EF591" w14:textId="77777777" w:rsidR="0098697A" w:rsidRPr="00097689" w:rsidRDefault="0098697A" w:rsidP="00097689">
            <w:pPr>
              <w:keepNext/>
              <w:keepLines/>
              <w:spacing w:after="0"/>
              <w:jc w:val="center"/>
              <w:rPr>
                <w:rFonts w:ascii="Arial" w:hAnsi="Arial"/>
                <w:sz w:val="18"/>
              </w:rPr>
            </w:pPr>
          </w:p>
        </w:tc>
        <w:tc>
          <w:tcPr>
            <w:tcW w:w="0" w:type="auto"/>
            <w:vMerge w:val="restart"/>
          </w:tcPr>
          <w:p w14:paraId="36EFC51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0" w:type="auto"/>
          </w:tcPr>
          <w:p w14:paraId="276908A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037DCDD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C4E0BB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B28541F" w14:textId="77777777" w:rsidTr="00097689">
        <w:trPr>
          <w:cantSplit/>
          <w:jc w:val="center"/>
        </w:trPr>
        <w:tc>
          <w:tcPr>
            <w:tcW w:w="0" w:type="auto"/>
            <w:vMerge/>
          </w:tcPr>
          <w:p w14:paraId="7197F488" w14:textId="77777777" w:rsidR="0098697A" w:rsidRPr="00097689" w:rsidRDefault="0098697A" w:rsidP="00097689">
            <w:pPr>
              <w:keepNext/>
              <w:keepLines/>
              <w:spacing w:after="0"/>
              <w:jc w:val="center"/>
              <w:rPr>
                <w:rFonts w:ascii="Arial" w:hAnsi="Arial"/>
                <w:sz w:val="18"/>
              </w:rPr>
            </w:pPr>
          </w:p>
        </w:tc>
        <w:tc>
          <w:tcPr>
            <w:tcW w:w="0" w:type="auto"/>
            <w:vMerge/>
          </w:tcPr>
          <w:p w14:paraId="6D8D0A07" w14:textId="77777777" w:rsidR="0098697A" w:rsidRPr="00097689" w:rsidRDefault="0098697A" w:rsidP="00097689">
            <w:pPr>
              <w:keepNext/>
              <w:keepLines/>
              <w:spacing w:after="0"/>
              <w:jc w:val="center"/>
              <w:rPr>
                <w:rFonts w:ascii="Arial" w:hAnsi="Arial"/>
                <w:sz w:val="18"/>
              </w:rPr>
            </w:pPr>
          </w:p>
        </w:tc>
        <w:tc>
          <w:tcPr>
            <w:tcW w:w="0" w:type="auto"/>
          </w:tcPr>
          <w:p w14:paraId="56C69BD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1C5647B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350A674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w:t>
            </w:r>
          </w:p>
        </w:tc>
      </w:tr>
      <w:tr w:rsidR="0098697A" w:rsidRPr="00097689" w14:paraId="6957ADEE" w14:textId="77777777" w:rsidTr="00097689">
        <w:trPr>
          <w:cantSplit/>
          <w:jc w:val="center"/>
        </w:trPr>
        <w:tc>
          <w:tcPr>
            <w:tcW w:w="0" w:type="auto"/>
            <w:vMerge/>
          </w:tcPr>
          <w:p w14:paraId="053020DA" w14:textId="77777777" w:rsidR="0098697A" w:rsidRPr="00097689" w:rsidRDefault="0098697A" w:rsidP="00097689">
            <w:pPr>
              <w:keepNext/>
              <w:keepLines/>
              <w:spacing w:after="0"/>
              <w:jc w:val="center"/>
              <w:rPr>
                <w:rFonts w:ascii="Arial" w:hAnsi="Arial"/>
                <w:sz w:val="18"/>
              </w:rPr>
            </w:pPr>
          </w:p>
        </w:tc>
        <w:tc>
          <w:tcPr>
            <w:tcW w:w="0" w:type="auto"/>
            <w:vMerge/>
          </w:tcPr>
          <w:p w14:paraId="2268FAC7" w14:textId="77777777" w:rsidR="0098697A" w:rsidRPr="00097689" w:rsidRDefault="0098697A" w:rsidP="00097689">
            <w:pPr>
              <w:keepNext/>
              <w:keepLines/>
              <w:spacing w:after="0"/>
              <w:jc w:val="center"/>
              <w:rPr>
                <w:rFonts w:ascii="Arial" w:hAnsi="Arial"/>
                <w:sz w:val="18"/>
              </w:rPr>
            </w:pPr>
          </w:p>
        </w:tc>
        <w:tc>
          <w:tcPr>
            <w:tcW w:w="0" w:type="auto"/>
          </w:tcPr>
          <w:p w14:paraId="306964E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Stop multimedia record</w:t>
            </w:r>
          </w:p>
        </w:tc>
        <w:tc>
          <w:tcPr>
            <w:tcW w:w="0" w:type="auto"/>
          </w:tcPr>
          <w:p w14:paraId="564FFB9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5744A6A" w14:textId="77777777" w:rsidR="0098697A" w:rsidRPr="00097689" w:rsidRDefault="0098697A" w:rsidP="00097689">
            <w:pPr>
              <w:keepNext/>
              <w:keepLines/>
              <w:spacing w:after="0"/>
              <w:rPr>
                <w:rFonts w:ascii="Arial" w:hAnsi="Arial"/>
                <w:sz w:val="18"/>
                <w:lang w:eastAsia="zh-CN"/>
              </w:rPr>
            </w:pPr>
            <w:r w:rsidRPr="00097689">
              <w:rPr>
                <w:rFonts w:ascii="Arial" w:hAnsi="Arial"/>
                <w:sz w:val="18"/>
              </w:rPr>
              <w:t xml:space="preserve">This information element requests that </w:t>
            </w:r>
            <w:r w:rsidRPr="00097689">
              <w:rPr>
                <w:rFonts w:ascii="Arial" w:hAnsi="Arial"/>
                <w:sz w:val="18"/>
                <w:lang w:eastAsia="zh-CN"/>
              </w:rPr>
              <w:t>multimedia record is stopped</w:t>
            </w:r>
            <w:r w:rsidRPr="00097689">
              <w:rPr>
                <w:rFonts w:ascii="Arial" w:hAnsi="Arial"/>
                <w:sz w:val="18"/>
              </w:rPr>
              <w:t>.</w:t>
            </w:r>
          </w:p>
        </w:tc>
      </w:tr>
      <w:tr w:rsidR="0098697A" w:rsidRPr="00097689" w14:paraId="3B2C2859" w14:textId="77777777" w:rsidTr="00097689">
        <w:trPr>
          <w:cantSplit/>
          <w:jc w:val="center"/>
        </w:trPr>
        <w:tc>
          <w:tcPr>
            <w:tcW w:w="0" w:type="auto"/>
            <w:vMerge w:val="restart"/>
          </w:tcPr>
          <w:p w14:paraId="14F19815" w14:textId="77777777" w:rsidR="001C1FBD" w:rsidRPr="00097689" w:rsidRDefault="0098697A" w:rsidP="00097689">
            <w:pPr>
              <w:keepNext/>
              <w:keepLines/>
              <w:spacing w:after="0"/>
              <w:jc w:val="center"/>
              <w:rPr>
                <w:rFonts w:ascii="Arial" w:hAnsi="Arial"/>
                <w:sz w:val="18"/>
              </w:rPr>
            </w:pPr>
            <w:r w:rsidRPr="00097689">
              <w:rPr>
                <w:rFonts w:ascii="Arial" w:hAnsi="Arial"/>
                <w:sz w:val="18"/>
              </w:rPr>
              <w:t>Stop</w:t>
            </w:r>
          </w:p>
          <w:p w14:paraId="36249F03" w14:textId="13640C03" w:rsidR="0098697A" w:rsidRPr="00097689" w:rsidRDefault="0098697A" w:rsidP="00097689">
            <w:pPr>
              <w:keepNext/>
              <w:keepLines/>
              <w:spacing w:after="0"/>
              <w:jc w:val="center"/>
              <w:rPr>
                <w:rFonts w:ascii="Arial" w:hAnsi="Arial"/>
                <w:sz w:val="18"/>
              </w:rPr>
            </w:pPr>
            <w:r w:rsidRPr="00097689">
              <w:rPr>
                <w:rFonts w:ascii="Arial" w:hAnsi="Arial"/>
                <w:sz w:val="18"/>
              </w:rPr>
              <w:t>Multimedia</w:t>
            </w:r>
          </w:p>
          <w:p w14:paraId="35F5058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cord Ack</w:t>
            </w:r>
          </w:p>
        </w:tc>
        <w:tc>
          <w:tcPr>
            <w:tcW w:w="0" w:type="auto"/>
            <w:vMerge w:val="restart"/>
          </w:tcPr>
          <w:p w14:paraId="13E1611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0" w:type="auto"/>
          </w:tcPr>
          <w:p w14:paraId="485745F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5722EF1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23A21B6"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context where the command </w:t>
            </w:r>
            <w:r w:rsidRPr="00097689">
              <w:rPr>
                <w:rFonts w:ascii="Arial" w:hAnsi="Arial"/>
                <w:sz w:val="18"/>
                <w:lang w:eastAsia="zh-CN"/>
              </w:rPr>
              <w:t>is</w:t>
            </w:r>
            <w:r w:rsidRPr="00097689">
              <w:rPr>
                <w:rFonts w:ascii="Arial" w:hAnsi="Arial"/>
                <w:sz w:val="18"/>
              </w:rPr>
              <w:t xml:space="preserve"> executed.</w:t>
            </w:r>
          </w:p>
        </w:tc>
      </w:tr>
      <w:tr w:rsidR="0098697A" w:rsidRPr="00097689" w14:paraId="6EAA468E" w14:textId="77777777" w:rsidTr="00097689">
        <w:trPr>
          <w:cantSplit/>
          <w:jc w:val="center"/>
        </w:trPr>
        <w:tc>
          <w:tcPr>
            <w:tcW w:w="0" w:type="auto"/>
            <w:vMerge/>
          </w:tcPr>
          <w:p w14:paraId="2814A118" w14:textId="77777777" w:rsidR="0098697A" w:rsidRPr="00097689" w:rsidRDefault="0098697A" w:rsidP="00097689">
            <w:pPr>
              <w:keepLines/>
              <w:ind w:left="1135" w:hanging="851"/>
            </w:pPr>
          </w:p>
        </w:tc>
        <w:tc>
          <w:tcPr>
            <w:tcW w:w="0" w:type="auto"/>
            <w:vMerge/>
          </w:tcPr>
          <w:p w14:paraId="3A74E97D" w14:textId="77777777" w:rsidR="0098697A" w:rsidRPr="00097689" w:rsidRDefault="0098697A" w:rsidP="00097689">
            <w:pPr>
              <w:keepNext/>
              <w:keepLines/>
              <w:spacing w:after="0"/>
              <w:jc w:val="center"/>
              <w:rPr>
                <w:rFonts w:ascii="Arial" w:hAnsi="Arial"/>
                <w:sz w:val="18"/>
              </w:rPr>
            </w:pPr>
          </w:p>
        </w:tc>
        <w:tc>
          <w:tcPr>
            <w:tcW w:w="0" w:type="auto"/>
          </w:tcPr>
          <w:p w14:paraId="322E3D1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32EAB60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15540F7"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bearer termination where the command </w:t>
            </w:r>
            <w:r w:rsidRPr="00097689">
              <w:rPr>
                <w:rFonts w:ascii="Arial" w:hAnsi="Arial"/>
                <w:sz w:val="18"/>
                <w:lang w:eastAsia="zh-CN"/>
              </w:rPr>
              <w:t>i</w:t>
            </w:r>
            <w:r w:rsidRPr="00097689">
              <w:rPr>
                <w:rFonts w:ascii="Arial" w:hAnsi="Arial"/>
                <w:sz w:val="18"/>
              </w:rPr>
              <w:t>s executed.</w:t>
            </w:r>
          </w:p>
        </w:tc>
      </w:tr>
    </w:tbl>
    <w:p w14:paraId="1561951F" w14:textId="77777777" w:rsidR="0098697A" w:rsidRPr="00097689" w:rsidRDefault="0098697A" w:rsidP="0098697A">
      <w:pPr>
        <w:rPr>
          <w:lang w:eastAsia="zh-CN"/>
        </w:rPr>
      </w:pPr>
    </w:p>
    <w:p w14:paraId="5BA29084" w14:textId="77777777" w:rsidR="0098697A" w:rsidRPr="00097689" w:rsidRDefault="0098697A" w:rsidP="0098697A">
      <w:pPr>
        <w:pStyle w:val="Heading2"/>
        <w:rPr>
          <w:lang w:eastAsia="zh-CN"/>
        </w:rPr>
      </w:pPr>
      <w:bookmarkStart w:id="476" w:name="_Toc485587592"/>
      <w:bookmarkStart w:id="477" w:name="_Toc67386545"/>
      <w:r w:rsidRPr="00097689">
        <w:rPr>
          <w:lang w:eastAsia="zh-CN"/>
        </w:rPr>
        <w:lastRenderedPageBreak/>
        <w:t>8.19</w:t>
      </w:r>
      <w:r w:rsidRPr="00097689">
        <w:rPr>
          <w:lang w:eastAsia="zh-CN"/>
        </w:rPr>
        <w:tab/>
        <w:t>Multimedia record completed</w:t>
      </w:r>
      <w:bookmarkEnd w:id="476"/>
      <w:bookmarkEnd w:id="477"/>
    </w:p>
    <w:p w14:paraId="068EF205" w14:textId="77777777" w:rsidR="0098697A" w:rsidRPr="00097689" w:rsidRDefault="0098697A" w:rsidP="0098697A">
      <w:pPr>
        <w:rPr>
          <w:lang w:eastAsia="zh-CN"/>
        </w:rPr>
      </w:pPr>
      <w:r w:rsidRPr="00097689">
        <w:rPr>
          <w:lang w:eastAsia="zh-CN"/>
        </w:rPr>
        <w:t>This procedure is used to report the multimedia record completed.</w:t>
      </w:r>
    </w:p>
    <w:p w14:paraId="34E76A08" w14:textId="77777777" w:rsidR="0098697A" w:rsidRPr="00097689" w:rsidRDefault="0098697A" w:rsidP="0098697A">
      <w:pPr>
        <w:pStyle w:val="TH"/>
      </w:pPr>
      <w:r w:rsidRPr="00097689">
        <w:t xml:space="preserve">Table </w:t>
      </w:r>
      <w:r w:rsidRPr="00097689">
        <w:rPr>
          <w:lang w:eastAsia="zh-CN"/>
        </w:rPr>
        <w:t>8.19.1</w:t>
      </w:r>
      <w:r w:rsidRPr="00097689">
        <w:t>: Procedures between MRFC and MRFP: Report multimedia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61"/>
        <w:gridCol w:w="939"/>
        <w:gridCol w:w="1648"/>
        <w:gridCol w:w="1702"/>
        <w:gridCol w:w="3526"/>
      </w:tblGrid>
      <w:tr w:rsidR="0098697A" w:rsidRPr="00097689" w14:paraId="2683829C" w14:textId="77777777" w:rsidTr="00097689">
        <w:trPr>
          <w:jc w:val="center"/>
        </w:trPr>
        <w:tc>
          <w:tcPr>
            <w:tcW w:w="0" w:type="auto"/>
          </w:tcPr>
          <w:p w14:paraId="2CDB81E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7C147D2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3912E889"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256FAAC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47F89546"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116D4C2C" w14:textId="77777777" w:rsidTr="00097689">
        <w:trPr>
          <w:cantSplit/>
          <w:jc w:val="center"/>
        </w:trPr>
        <w:tc>
          <w:tcPr>
            <w:tcW w:w="0" w:type="auto"/>
            <w:vMerge w:val="restart"/>
          </w:tcPr>
          <w:p w14:paraId="1E366EE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multimedia record completed</w:t>
            </w:r>
          </w:p>
        </w:tc>
        <w:tc>
          <w:tcPr>
            <w:tcW w:w="0" w:type="auto"/>
            <w:vMerge w:val="restart"/>
          </w:tcPr>
          <w:p w14:paraId="294900F6" w14:textId="77777777" w:rsidR="0098697A" w:rsidRPr="00097689" w:rsidRDefault="0098697A" w:rsidP="00097689">
            <w:pPr>
              <w:keepLines/>
              <w:ind w:left="1135" w:hanging="851"/>
              <w:rPr>
                <w:rFonts w:ascii="Arial" w:hAnsi="Arial"/>
                <w:sz w:val="18"/>
              </w:rPr>
            </w:pPr>
            <w:r w:rsidRPr="00097689">
              <w:rPr>
                <w:rFonts w:ascii="Arial" w:hAnsi="Arial"/>
                <w:sz w:val="18"/>
              </w:rPr>
              <w:t>MRFP</w:t>
            </w:r>
          </w:p>
        </w:tc>
        <w:tc>
          <w:tcPr>
            <w:tcW w:w="0" w:type="auto"/>
          </w:tcPr>
          <w:p w14:paraId="70B6B8E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2CE15AF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C6B0A0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4BF34D69" w14:textId="77777777" w:rsidTr="00097689">
        <w:trPr>
          <w:cantSplit/>
          <w:jc w:val="center"/>
        </w:trPr>
        <w:tc>
          <w:tcPr>
            <w:tcW w:w="0" w:type="auto"/>
            <w:vMerge/>
          </w:tcPr>
          <w:p w14:paraId="290FF759" w14:textId="77777777" w:rsidR="0098697A" w:rsidRPr="00097689" w:rsidRDefault="0098697A" w:rsidP="00097689">
            <w:pPr>
              <w:keepNext/>
              <w:keepLines/>
              <w:spacing w:after="0"/>
              <w:jc w:val="center"/>
              <w:rPr>
                <w:rFonts w:ascii="Arial" w:hAnsi="Arial"/>
                <w:sz w:val="18"/>
              </w:rPr>
            </w:pPr>
          </w:p>
        </w:tc>
        <w:tc>
          <w:tcPr>
            <w:tcW w:w="0" w:type="auto"/>
            <w:vMerge/>
          </w:tcPr>
          <w:p w14:paraId="6490D01F" w14:textId="77777777" w:rsidR="0098697A" w:rsidRPr="00097689" w:rsidRDefault="0098697A" w:rsidP="00097689">
            <w:pPr>
              <w:keepLines/>
              <w:ind w:left="1135" w:hanging="851"/>
              <w:rPr>
                <w:rFonts w:ascii="Arial" w:hAnsi="Arial"/>
                <w:sz w:val="18"/>
              </w:rPr>
            </w:pPr>
          </w:p>
        </w:tc>
        <w:tc>
          <w:tcPr>
            <w:tcW w:w="0" w:type="auto"/>
          </w:tcPr>
          <w:p w14:paraId="228D175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19C55BE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43631A4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w:t>
            </w:r>
          </w:p>
        </w:tc>
      </w:tr>
      <w:tr w:rsidR="0098697A" w:rsidRPr="00097689" w14:paraId="7A0600AA" w14:textId="77777777" w:rsidTr="00097689">
        <w:trPr>
          <w:cantSplit/>
          <w:jc w:val="center"/>
        </w:trPr>
        <w:tc>
          <w:tcPr>
            <w:tcW w:w="0" w:type="auto"/>
            <w:vMerge/>
          </w:tcPr>
          <w:p w14:paraId="4FEDA383" w14:textId="77777777" w:rsidR="0098697A" w:rsidRPr="00097689" w:rsidRDefault="0098697A" w:rsidP="00097689">
            <w:pPr>
              <w:keepNext/>
              <w:keepLines/>
              <w:spacing w:after="0"/>
              <w:jc w:val="center"/>
              <w:rPr>
                <w:rFonts w:ascii="Arial" w:hAnsi="Arial"/>
                <w:sz w:val="18"/>
              </w:rPr>
            </w:pPr>
          </w:p>
        </w:tc>
        <w:tc>
          <w:tcPr>
            <w:tcW w:w="0" w:type="auto"/>
            <w:vMerge/>
          </w:tcPr>
          <w:p w14:paraId="6AA6C7C8" w14:textId="77777777" w:rsidR="0098697A" w:rsidRPr="00097689" w:rsidRDefault="0098697A" w:rsidP="00097689">
            <w:pPr>
              <w:keepNext/>
              <w:keepLines/>
              <w:spacing w:after="0"/>
              <w:jc w:val="center"/>
              <w:rPr>
                <w:rFonts w:ascii="Arial" w:hAnsi="Arial"/>
                <w:sz w:val="18"/>
              </w:rPr>
            </w:pPr>
          </w:p>
        </w:tc>
        <w:tc>
          <w:tcPr>
            <w:tcW w:w="0" w:type="auto"/>
          </w:tcPr>
          <w:p w14:paraId="1B4B32C7"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ultimedia record</w:t>
            </w:r>
            <w:r w:rsidRPr="00097689">
              <w:rPr>
                <w:rFonts w:ascii="Arial" w:hAnsi="Arial"/>
                <w:sz w:val="18"/>
              </w:rPr>
              <w:t xml:space="preserve"> Completed</w:t>
            </w:r>
          </w:p>
        </w:tc>
        <w:tc>
          <w:tcPr>
            <w:tcW w:w="0" w:type="auto"/>
          </w:tcPr>
          <w:p w14:paraId="2EE7BE1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B73F18A"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multimedia record</w:t>
            </w:r>
            <w:r w:rsidRPr="00097689">
              <w:rPr>
                <w:rFonts w:ascii="Arial" w:hAnsi="Arial"/>
                <w:sz w:val="18"/>
              </w:rPr>
              <w:t xml:space="preserve"> completed.</w:t>
            </w:r>
          </w:p>
        </w:tc>
      </w:tr>
      <w:tr w:rsidR="0098697A" w:rsidRPr="00097689" w14:paraId="147EB1F2" w14:textId="77777777" w:rsidTr="00097689">
        <w:trPr>
          <w:cantSplit/>
          <w:jc w:val="center"/>
        </w:trPr>
        <w:tc>
          <w:tcPr>
            <w:tcW w:w="0" w:type="auto"/>
            <w:vMerge/>
          </w:tcPr>
          <w:p w14:paraId="5354692D" w14:textId="77777777" w:rsidR="0098697A" w:rsidRPr="00097689" w:rsidRDefault="0098697A" w:rsidP="00097689">
            <w:pPr>
              <w:keepNext/>
              <w:keepLines/>
              <w:spacing w:after="0"/>
              <w:jc w:val="center"/>
              <w:rPr>
                <w:rFonts w:ascii="Arial" w:hAnsi="Arial"/>
                <w:sz w:val="18"/>
              </w:rPr>
            </w:pPr>
          </w:p>
        </w:tc>
        <w:tc>
          <w:tcPr>
            <w:tcW w:w="0" w:type="auto"/>
            <w:vMerge/>
          </w:tcPr>
          <w:p w14:paraId="6853C115" w14:textId="77777777" w:rsidR="0098697A" w:rsidRPr="00097689" w:rsidRDefault="0098697A" w:rsidP="00097689">
            <w:pPr>
              <w:keepNext/>
              <w:keepLines/>
              <w:spacing w:after="0"/>
              <w:jc w:val="center"/>
              <w:rPr>
                <w:rFonts w:ascii="Arial" w:hAnsi="Arial"/>
                <w:sz w:val="18"/>
              </w:rPr>
            </w:pPr>
          </w:p>
        </w:tc>
        <w:tc>
          <w:tcPr>
            <w:tcW w:w="0" w:type="auto"/>
          </w:tcPr>
          <w:p w14:paraId="70232562"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Cause</w:t>
            </w:r>
          </w:p>
        </w:tc>
        <w:tc>
          <w:tcPr>
            <w:tcW w:w="0" w:type="auto"/>
          </w:tcPr>
          <w:p w14:paraId="0F5E09E1"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w:t>
            </w:r>
          </w:p>
        </w:tc>
        <w:tc>
          <w:tcPr>
            <w:tcW w:w="0" w:type="auto"/>
          </w:tcPr>
          <w:p w14:paraId="25ADB829"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multimedia record.</w:t>
            </w:r>
          </w:p>
        </w:tc>
      </w:tr>
      <w:tr w:rsidR="0098697A" w:rsidRPr="00097689" w14:paraId="77D49EA8" w14:textId="77777777" w:rsidTr="00097689">
        <w:trPr>
          <w:cantSplit/>
          <w:jc w:val="center"/>
        </w:trPr>
        <w:tc>
          <w:tcPr>
            <w:tcW w:w="0" w:type="auto"/>
            <w:vMerge w:val="restart"/>
          </w:tcPr>
          <w:p w14:paraId="5B7D5B7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multimedia record completed ACK</w:t>
            </w:r>
          </w:p>
        </w:tc>
        <w:tc>
          <w:tcPr>
            <w:tcW w:w="0" w:type="auto"/>
            <w:vMerge w:val="restart"/>
          </w:tcPr>
          <w:p w14:paraId="732ADA2A" w14:textId="77777777" w:rsidR="0098697A" w:rsidRPr="00097689" w:rsidRDefault="0098697A" w:rsidP="00097689">
            <w:pPr>
              <w:keepLines/>
              <w:ind w:left="1135" w:hanging="851"/>
              <w:rPr>
                <w:rFonts w:ascii="Arial" w:hAnsi="Arial"/>
                <w:sz w:val="18"/>
              </w:rPr>
            </w:pPr>
            <w:r w:rsidRPr="00097689">
              <w:rPr>
                <w:rFonts w:ascii="Arial" w:hAnsi="Arial"/>
                <w:sz w:val="18"/>
              </w:rPr>
              <w:t>MRFC</w:t>
            </w:r>
          </w:p>
        </w:tc>
        <w:tc>
          <w:tcPr>
            <w:tcW w:w="0" w:type="auto"/>
          </w:tcPr>
          <w:p w14:paraId="4E0079B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034A301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0235DDC"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context where the command </w:t>
            </w:r>
            <w:r w:rsidRPr="00097689">
              <w:rPr>
                <w:rFonts w:ascii="Arial" w:hAnsi="Arial"/>
                <w:sz w:val="18"/>
                <w:lang w:eastAsia="zh-CN"/>
              </w:rPr>
              <w:t>i</w:t>
            </w:r>
            <w:r w:rsidRPr="00097689">
              <w:rPr>
                <w:rFonts w:ascii="Arial" w:hAnsi="Arial"/>
                <w:sz w:val="18"/>
              </w:rPr>
              <w:t>s executed.</w:t>
            </w:r>
          </w:p>
        </w:tc>
      </w:tr>
      <w:tr w:rsidR="0098697A" w:rsidRPr="00097689" w14:paraId="421DB0F8" w14:textId="77777777" w:rsidTr="00097689">
        <w:trPr>
          <w:cantSplit/>
          <w:jc w:val="center"/>
        </w:trPr>
        <w:tc>
          <w:tcPr>
            <w:tcW w:w="0" w:type="auto"/>
            <w:vMerge/>
          </w:tcPr>
          <w:p w14:paraId="32D78CCA" w14:textId="77777777" w:rsidR="0098697A" w:rsidRPr="00097689" w:rsidRDefault="0098697A" w:rsidP="00097689">
            <w:pPr>
              <w:keepLines/>
              <w:ind w:left="1135" w:hanging="851"/>
            </w:pPr>
          </w:p>
        </w:tc>
        <w:tc>
          <w:tcPr>
            <w:tcW w:w="0" w:type="auto"/>
            <w:vMerge/>
          </w:tcPr>
          <w:p w14:paraId="124101AB" w14:textId="77777777" w:rsidR="0098697A" w:rsidRPr="00097689" w:rsidRDefault="0098697A" w:rsidP="00097689">
            <w:pPr>
              <w:keepLines/>
              <w:ind w:left="1135" w:hanging="851"/>
            </w:pPr>
          </w:p>
        </w:tc>
        <w:tc>
          <w:tcPr>
            <w:tcW w:w="0" w:type="auto"/>
          </w:tcPr>
          <w:p w14:paraId="62E9C04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3C81743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4D549D27"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bearer termination where the command </w:t>
            </w:r>
            <w:r w:rsidRPr="00097689">
              <w:rPr>
                <w:rFonts w:ascii="Arial" w:hAnsi="Arial"/>
                <w:sz w:val="18"/>
                <w:lang w:eastAsia="zh-CN"/>
              </w:rPr>
              <w:t>is</w:t>
            </w:r>
            <w:r w:rsidRPr="00097689">
              <w:rPr>
                <w:rFonts w:ascii="Arial" w:hAnsi="Arial"/>
                <w:sz w:val="18"/>
              </w:rPr>
              <w:t xml:space="preserve"> executed.</w:t>
            </w:r>
          </w:p>
        </w:tc>
      </w:tr>
    </w:tbl>
    <w:p w14:paraId="081ADEBB" w14:textId="77777777" w:rsidR="0098697A" w:rsidRPr="00097689" w:rsidRDefault="0098697A" w:rsidP="0098697A">
      <w:pPr>
        <w:rPr>
          <w:lang w:eastAsia="zh-CN"/>
        </w:rPr>
      </w:pPr>
    </w:p>
    <w:p w14:paraId="09DF6E19" w14:textId="77777777" w:rsidR="0098697A" w:rsidRPr="00097689" w:rsidRDefault="0098697A" w:rsidP="0098697A">
      <w:pPr>
        <w:pStyle w:val="Heading2"/>
        <w:rPr>
          <w:lang w:eastAsia="zh-CN"/>
        </w:rPr>
      </w:pPr>
      <w:bookmarkStart w:id="478" w:name="_Toc485587593"/>
      <w:bookmarkStart w:id="479" w:name="_Toc67386546"/>
      <w:r w:rsidRPr="00097689">
        <w:rPr>
          <w:lang w:eastAsia="zh-CN"/>
        </w:rPr>
        <w:lastRenderedPageBreak/>
        <w:t>8.20</w:t>
      </w:r>
      <w:r w:rsidRPr="00097689">
        <w:rPr>
          <w:lang w:eastAsia="zh-CN"/>
        </w:rPr>
        <w:tab/>
        <w:t>Reserve and Configure IMS Resources</w:t>
      </w:r>
      <w:bookmarkEnd w:id="478"/>
      <w:bookmarkEnd w:id="479"/>
    </w:p>
    <w:p w14:paraId="5B8F7778" w14:textId="578A4F0D" w:rsidR="0098697A" w:rsidRPr="00097689" w:rsidRDefault="0098697A" w:rsidP="0098697A">
      <w:pPr>
        <w:keepNext/>
      </w:pPr>
      <w:r w:rsidRPr="00097689">
        <w:t>This procedure is used to reserve multimedia-processing resources for an Mp interface connection;</w:t>
      </w:r>
      <w:r w:rsidRPr="00097689" w:rsidDel="005C6649">
        <w:t xml:space="preserve"> </w:t>
      </w:r>
      <w:r w:rsidRPr="00097689">
        <w:t xml:space="preserve">it is based on the procedure of the same name defined in 3GPP </w:t>
      </w:r>
      <w:r w:rsidR="001C1FBD" w:rsidRPr="00097689">
        <w:t>TS</w:t>
      </w:r>
      <w:r w:rsidR="001C1FBD">
        <w:t> </w:t>
      </w:r>
      <w:r w:rsidR="001C1FBD" w:rsidRPr="00097689">
        <w:t>2</w:t>
      </w:r>
      <w:r w:rsidRPr="00097689">
        <w:t>9.163</w:t>
      </w:r>
      <w:r w:rsidR="001C1FBD">
        <w:t> </w:t>
      </w:r>
      <w:r w:rsidR="001C1FBD" w:rsidRPr="00097689">
        <w:t>[</w:t>
      </w:r>
      <w:r w:rsidRPr="00097689">
        <w:rPr>
          <w:lang w:eastAsia="zh-CN"/>
        </w:rPr>
        <w:t>9</w:t>
      </w:r>
      <w:r w:rsidRPr="00097689">
        <w:t>].</w:t>
      </w:r>
    </w:p>
    <w:p w14:paraId="29E70DE3" w14:textId="77777777" w:rsidR="0098697A" w:rsidRPr="00097689" w:rsidRDefault="0098697A" w:rsidP="0098697A">
      <w:pPr>
        <w:pStyle w:val="TH"/>
      </w:pPr>
      <w:r w:rsidRPr="00097689">
        <w:t xml:space="preserve">Table </w:t>
      </w:r>
      <w:r w:rsidRPr="00097689">
        <w:rPr>
          <w:lang w:eastAsia="zh-CN"/>
        </w:rPr>
        <w:t>8</w:t>
      </w:r>
      <w:r w:rsidRPr="00097689">
        <w:t>.</w:t>
      </w:r>
      <w:r w:rsidRPr="00097689">
        <w:rPr>
          <w:lang w:eastAsia="zh-CN"/>
        </w:rPr>
        <w:t>20.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w:t>
      </w:r>
      <w:r w:rsidRPr="00097689">
        <w:rPr>
          <w:lang w:eastAsia="zh-CN"/>
        </w:rPr>
        <w:t>Reserve and Configur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8697A" w:rsidRPr="00097689" w14:paraId="25AA2DB5" w14:textId="77777777" w:rsidTr="00097689">
        <w:trPr>
          <w:jc w:val="center"/>
        </w:trPr>
        <w:tc>
          <w:tcPr>
            <w:tcW w:w="1466" w:type="dxa"/>
          </w:tcPr>
          <w:p w14:paraId="200C8865" w14:textId="77777777" w:rsidR="0098697A" w:rsidRPr="00097689" w:rsidRDefault="0098697A" w:rsidP="00097689">
            <w:pPr>
              <w:keepNext/>
              <w:keepLines/>
              <w:jc w:val="center"/>
              <w:rPr>
                <w:rFonts w:ascii="Arial" w:hAnsi="Arial"/>
                <w:b/>
                <w:sz w:val="18"/>
              </w:rPr>
            </w:pPr>
            <w:r w:rsidRPr="00097689">
              <w:rPr>
                <w:rFonts w:ascii="Arial" w:hAnsi="Arial"/>
                <w:b/>
                <w:sz w:val="18"/>
              </w:rPr>
              <w:t>Procedure</w:t>
            </w:r>
          </w:p>
        </w:tc>
        <w:tc>
          <w:tcPr>
            <w:tcW w:w="1251" w:type="dxa"/>
          </w:tcPr>
          <w:p w14:paraId="1BD956BF" w14:textId="77777777" w:rsidR="0098697A" w:rsidRPr="00097689" w:rsidRDefault="0098697A" w:rsidP="00097689">
            <w:pPr>
              <w:keepNext/>
              <w:keepLines/>
              <w:jc w:val="center"/>
              <w:rPr>
                <w:rFonts w:ascii="Arial" w:hAnsi="Arial"/>
                <w:b/>
                <w:sz w:val="18"/>
              </w:rPr>
            </w:pPr>
            <w:r w:rsidRPr="00097689">
              <w:rPr>
                <w:rFonts w:ascii="Arial" w:hAnsi="Arial"/>
                <w:b/>
                <w:sz w:val="18"/>
              </w:rPr>
              <w:t>Initiated</w:t>
            </w:r>
          </w:p>
        </w:tc>
        <w:tc>
          <w:tcPr>
            <w:tcW w:w="1980" w:type="dxa"/>
          </w:tcPr>
          <w:p w14:paraId="7BE19EDF"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name</w:t>
            </w:r>
          </w:p>
        </w:tc>
        <w:tc>
          <w:tcPr>
            <w:tcW w:w="1260" w:type="dxa"/>
          </w:tcPr>
          <w:p w14:paraId="1998C7C7"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required</w:t>
            </w:r>
          </w:p>
        </w:tc>
        <w:tc>
          <w:tcPr>
            <w:tcW w:w="3780" w:type="dxa"/>
          </w:tcPr>
          <w:p w14:paraId="1534CD06"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description</w:t>
            </w:r>
          </w:p>
        </w:tc>
      </w:tr>
      <w:tr w:rsidR="0098697A" w:rsidRPr="00097689" w14:paraId="2A22526A" w14:textId="77777777" w:rsidTr="00097689">
        <w:trPr>
          <w:cantSplit/>
          <w:jc w:val="center"/>
        </w:trPr>
        <w:tc>
          <w:tcPr>
            <w:tcW w:w="1466" w:type="dxa"/>
            <w:vMerge w:val="restart"/>
          </w:tcPr>
          <w:p w14:paraId="0CA83A05" w14:textId="77777777" w:rsidR="0098697A" w:rsidRPr="00097689" w:rsidRDefault="0098697A" w:rsidP="00097689">
            <w:pPr>
              <w:keepNext/>
              <w:keepLines/>
              <w:jc w:val="center"/>
              <w:rPr>
                <w:rFonts w:ascii="Arial" w:hAnsi="Arial"/>
                <w:sz w:val="18"/>
              </w:rPr>
            </w:pPr>
            <w:r w:rsidRPr="00097689">
              <w:rPr>
                <w:rFonts w:ascii="Arial" w:hAnsi="Arial"/>
                <w:sz w:val="18"/>
              </w:rPr>
              <w:t>Reserve and Configure IMS Resources</w:t>
            </w:r>
          </w:p>
        </w:tc>
        <w:tc>
          <w:tcPr>
            <w:tcW w:w="1251" w:type="dxa"/>
            <w:vMerge w:val="restart"/>
          </w:tcPr>
          <w:p w14:paraId="2CC68D50" w14:textId="77777777" w:rsidR="0098697A" w:rsidRPr="00097689" w:rsidRDefault="0098697A" w:rsidP="00097689">
            <w:pPr>
              <w:keepNext/>
              <w:keepLines/>
              <w:jc w:val="center"/>
              <w:rPr>
                <w:rFonts w:ascii="Arial" w:hAnsi="Arial"/>
                <w:sz w:val="18"/>
              </w:rPr>
            </w:pPr>
            <w:r w:rsidRPr="00097689">
              <w:rPr>
                <w:rFonts w:ascii="Arial" w:hAnsi="Arial"/>
                <w:sz w:val="18"/>
              </w:rPr>
              <w:t>MRFC</w:t>
            </w:r>
          </w:p>
        </w:tc>
        <w:tc>
          <w:tcPr>
            <w:tcW w:w="1980" w:type="dxa"/>
          </w:tcPr>
          <w:p w14:paraId="5827F214" w14:textId="77777777" w:rsidR="0098697A" w:rsidRPr="00097689" w:rsidRDefault="0098697A" w:rsidP="00097689">
            <w:pPr>
              <w:keepNext/>
              <w:keepLines/>
              <w:jc w:val="center"/>
              <w:rPr>
                <w:rFonts w:ascii="Arial" w:hAnsi="Arial"/>
                <w:sz w:val="18"/>
              </w:rPr>
            </w:pPr>
            <w:r w:rsidRPr="00097689">
              <w:rPr>
                <w:rFonts w:ascii="Arial" w:hAnsi="Arial"/>
                <w:sz w:val="18"/>
              </w:rPr>
              <w:t>Context/Context Request</w:t>
            </w:r>
          </w:p>
        </w:tc>
        <w:tc>
          <w:tcPr>
            <w:tcW w:w="1260" w:type="dxa"/>
          </w:tcPr>
          <w:p w14:paraId="0F7ED611"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FE6F3C4"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context or requests a new context for the bearer termination.</w:t>
            </w:r>
          </w:p>
        </w:tc>
      </w:tr>
      <w:tr w:rsidR="0098697A" w:rsidRPr="00097689" w14:paraId="0D0557B1" w14:textId="77777777" w:rsidTr="00097689">
        <w:trPr>
          <w:cantSplit/>
          <w:jc w:val="center"/>
        </w:trPr>
        <w:tc>
          <w:tcPr>
            <w:tcW w:w="1466" w:type="dxa"/>
            <w:vMerge/>
          </w:tcPr>
          <w:p w14:paraId="01C0666E" w14:textId="77777777" w:rsidR="0098697A" w:rsidRPr="00097689" w:rsidRDefault="0098697A" w:rsidP="00097689">
            <w:pPr>
              <w:keepNext/>
              <w:keepLines/>
              <w:jc w:val="center"/>
              <w:rPr>
                <w:rFonts w:ascii="Arial" w:hAnsi="Arial"/>
                <w:sz w:val="18"/>
              </w:rPr>
            </w:pPr>
          </w:p>
        </w:tc>
        <w:tc>
          <w:tcPr>
            <w:tcW w:w="1251" w:type="dxa"/>
            <w:vMerge/>
          </w:tcPr>
          <w:p w14:paraId="4D264D19" w14:textId="77777777" w:rsidR="0098697A" w:rsidRPr="00097689" w:rsidRDefault="0098697A" w:rsidP="00097689">
            <w:pPr>
              <w:keepNext/>
              <w:keepLines/>
              <w:jc w:val="center"/>
              <w:rPr>
                <w:rFonts w:ascii="Arial" w:hAnsi="Arial"/>
                <w:sz w:val="18"/>
              </w:rPr>
            </w:pPr>
          </w:p>
        </w:tc>
        <w:tc>
          <w:tcPr>
            <w:tcW w:w="1980" w:type="dxa"/>
          </w:tcPr>
          <w:p w14:paraId="51688855" w14:textId="77777777" w:rsidR="0098697A" w:rsidRPr="00097689" w:rsidRDefault="0098697A" w:rsidP="00097689">
            <w:pPr>
              <w:pStyle w:val="TAC"/>
            </w:pPr>
            <w:r w:rsidRPr="00097689">
              <w:t>Priority information</w:t>
            </w:r>
          </w:p>
        </w:tc>
        <w:tc>
          <w:tcPr>
            <w:tcW w:w="1260" w:type="dxa"/>
          </w:tcPr>
          <w:p w14:paraId="324303F7"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4FFBE17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priority treatment for the terminations and bearer connections in the specified context.</w:t>
            </w:r>
          </w:p>
        </w:tc>
      </w:tr>
      <w:tr w:rsidR="0098697A" w:rsidRPr="00097689" w14:paraId="10770BFF" w14:textId="77777777" w:rsidTr="00097689">
        <w:trPr>
          <w:cantSplit/>
          <w:jc w:val="center"/>
        </w:trPr>
        <w:tc>
          <w:tcPr>
            <w:tcW w:w="1466" w:type="dxa"/>
            <w:vMerge/>
          </w:tcPr>
          <w:p w14:paraId="2101E364" w14:textId="77777777" w:rsidR="0098697A" w:rsidRPr="00097689" w:rsidRDefault="0098697A" w:rsidP="00097689">
            <w:pPr>
              <w:keepNext/>
              <w:keepLines/>
              <w:jc w:val="center"/>
              <w:rPr>
                <w:rFonts w:ascii="Arial" w:hAnsi="Arial"/>
                <w:sz w:val="18"/>
              </w:rPr>
            </w:pPr>
          </w:p>
        </w:tc>
        <w:tc>
          <w:tcPr>
            <w:tcW w:w="1251" w:type="dxa"/>
            <w:vMerge/>
          </w:tcPr>
          <w:p w14:paraId="607D2EBF" w14:textId="77777777" w:rsidR="0098697A" w:rsidRPr="00097689" w:rsidRDefault="0098697A" w:rsidP="00097689">
            <w:pPr>
              <w:keepNext/>
              <w:keepLines/>
              <w:jc w:val="center"/>
              <w:rPr>
                <w:rFonts w:ascii="Arial" w:hAnsi="Arial"/>
                <w:sz w:val="18"/>
              </w:rPr>
            </w:pPr>
          </w:p>
        </w:tc>
        <w:tc>
          <w:tcPr>
            <w:tcW w:w="1980" w:type="dxa"/>
          </w:tcPr>
          <w:p w14:paraId="3D7730CD" w14:textId="77777777" w:rsidR="0098697A" w:rsidRPr="00097689" w:rsidRDefault="0098697A" w:rsidP="00097689">
            <w:pPr>
              <w:keepNext/>
              <w:keepLines/>
              <w:jc w:val="center"/>
              <w:rPr>
                <w:rFonts w:ascii="Arial" w:hAnsi="Arial"/>
                <w:sz w:val="18"/>
              </w:rPr>
            </w:pPr>
            <w:r w:rsidRPr="00097689">
              <w:rPr>
                <w:rFonts w:ascii="Arial" w:hAnsi="Arial"/>
                <w:sz w:val="18"/>
              </w:rPr>
              <w:t>IMSTermination Request</w:t>
            </w:r>
          </w:p>
        </w:tc>
        <w:tc>
          <w:tcPr>
            <w:tcW w:w="1260" w:type="dxa"/>
          </w:tcPr>
          <w:p w14:paraId="2097F307"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053231F"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 or requests a new IMS termination for the bearer to be established.</w:t>
            </w:r>
          </w:p>
        </w:tc>
      </w:tr>
      <w:tr w:rsidR="0098697A" w:rsidRPr="00097689" w14:paraId="2840D7E9" w14:textId="77777777" w:rsidTr="00097689">
        <w:trPr>
          <w:cantSplit/>
          <w:jc w:val="center"/>
        </w:trPr>
        <w:tc>
          <w:tcPr>
            <w:tcW w:w="1466" w:type="dxa"/>
            <w:vMerge/>
          </w:tcPr>
          <w:p w14:paraId="4213DDCD" w14:textId="77777777" w:rsidR="0098697A" w:rsidRPr="00097689" w:rsidRDefault="0098697A" w:rsidP="00097689">
            <w:pPr>
              <w:keepNext/>
              <w:keepLines/>
              <w:jc w:val="center"/>
              <w:rPr>
                <w:rFonts w:ascii="Arial" w:hAnsi="Arial"/>
                <w:sz w:val="18"/>
                <w:lang w:eastAsia="zh-CN"/>
              </w:rPr>
            </w:pPr>
          </w:p>
        </w:tc>
        <w:tc>
          <w:tcPr>
            <w:tcW w:w="1251" w:type="dxa"/>
            <w:vMerge/>
          </w:tcPr>
          <w:p w14:paraId="0F30D11B" w14:textId="77777777" w:rsidR="0098697A" w:rsidRPr="00097689" w:rsidRDefault="0098697A" w:rsidP="00097689">
            <w:pPr>
              <w:keepNext/>
              <w:keepLines/>
              <w:jc w:val="center"/>
              <w:rPr>
                <w:rFonts w:ascii="Arial" w:hAnsi="Arial"/>
                <w:sz w:val="18"/>
                <w:lang w:eastAsia="zh-CN"/>
              </w:rPr>
            </w:pPr>
          </w:p>
        </w:tc>
        <w:tc>
          <w:tcPr>
            <w:tcW w:w="1980" w:type="dxa"/>
          </w:tcPr>
          <w:p w14:paraId="5ED2B75F"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54D1AB0D"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A9BEF03"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1B2CFF0A"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5E9CB4AF" w14:textId="77777777" w:rsidTr="00097689">
        <w:trPr>
          <w:cantSplit/>
          <w:jc w:val="center"/>
        </w:trPr>
        <w:tc>
          <w:tcPr>
            <w:tcW w:w="1466" w:type="dxa"/>
            <w:vMerge/>
          </w:tcPr>
          <w:p w14:paraId="5AA7BEBD" w14:textId="77777777" w:rsidR="0098697A" w:rsidRPr="00097689" w:rsidRDefault="0098697A" w:rsidP="00097689">
            <w:pPr>
              <w:keepNext/>
              <w:keepLines/>
              <w:jc w:val="center"/>
              <w:rPr>
                <w:rFonts w:ascii="Arial" w:hAnsi="Arial"/>
                <w:sz w:val="18"/>
                <w:lang w:eastAsia="zh-CN"/>
              </w:rPr>
            </w:pPr>
          </w:p>
        </w:tc>
        <w:tc>
          <w:tcPr>
            <w:tcW w:w="1251" w:type="dxa"/>
            <w:vMerge/>
          </w:tcPr>
          <w:p w14:paraId="704D423B" w14:textId="77777777" w:rsidR="0098697A" w:rsidRPr="00097689" w:rsidRDefault="0098697A" w:rsidP="00097689">
            <w:pPr>
              <w:keepNext/>
              <w:keepLines/>
              <w:jc w:val="center"/>
              <w:rPr>
                <w:rFonts w:ascii="Arial" w:hAnsi="Arial"/>
                <w:sz w:val="18"/>
                <w:lang w:eastAsia="zh-CN"/>
              </w:rPr>
            </w:pPr>
          </w:p>
        </w:tc>
        <w:tc>
          <w:tcPr>
            <w:tcW w:w="1980" w:type="dxa"/>
          </w:tcPr>
          <w:p w14:paraId="5EF2CF03" w14:textId="77777777" w:rsidR="0098697A" w:rsidRPr="00097689" w:rsidRDefault="0098697A" w:rsidP="00097689">
            <w:pPr>
              <w:keepNext/>
              <w:keepLines/>
              <w:jc w:val="center"/>
              <w:rPr>
                <w:rFonts w:ascii="Arial" w:hAnsi="Arial"/>
                <w:sz w:val="18"/>
              </w:rPr>
            </w:pPr>
            <w:r w:rsidRPr="00097689">
              <w:rPr>
                <w:rFonts w:ascii="Arial" w:hAnsi="Arial"/>
                <w:sz w:val="18"/>
              </w:rPr>
              <w:t>ReserveValue</w:t>
            </w:r>
          </w:p>
        </w:tc>
        <w:tc>
          <w:tcPr>
            <w:tcW w:w="1260" w:type="dxa"/>
          </w:tcPr>
          <w:p w14:paraId="23FC906A"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2B3D02AF"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if multiple local IMS resources are to be reserved</w:t>
            </w:r>
          </w:p>
        </w:tc>
      </w:tr>
      <w:tr w:rsidR="0098697A" w:rsidRPr="00097689" w14:paraId="6CFBD47A" w14:textId="77777777" w:rsidTr="00097689">
        <w:trPr>
          <w:cantSplit/>
          <w:jc w:val="center"/>
        </w:trPr>
        <w:tc>
          <w:tcPr>
            <w:tcW w:w="1466" w:type="dxa"/>
            <w:vMerge/>
          </w:tcPr>
          <w:p w14:paraId="3CCC97DC" w14:textId="77777777" w:rsidR="0098697A" w:rsidRPr="00097689" w:rsidRDefault="0098697A" w:rsidP="00097689">
            <w:pPr>
              <w:keepNext/>
              <w:keepLines/>
              <w:jc w:val="center"/>
              <w:rPr>
                <w:rFonts w:ascii="Arial" w:hAnsi="Arial"/>
                <w:sz w:val="18"/>
                <w:lang w:eastAsia="zh-CN"/>
              </w:rPr>
            </w:pPr>
          </w:p>
        </w:tc>
        <w:tc>
          <w:tcPr>
            <w:tcW w:w="1251" w:type="dxa"/>
            <w:vMerge/>
          </w:tcPr>
          <w:p w14:paraId="0FEA972F" w14:textId="77777777" w:rsidR="0098697A" w:rsidRPr="00097689" w:rsidRDefault="0098697A" w:rsidP="00097689">
            <w:pPr>
              <w:keepNext/>
              <w:keepLines/>
              <w:jc w:val="center"/>
              <w:rPr>
                <w:rFonts w:ascii="Arial" w:hAnsi="Arial"/>
                <w:sz w:val="18"/>
                <w:lang w:eastAsia="zh-CN"/>
              </w:rPr>
            </w:pPr>
          </w:p>
        </w:tc>
        <w:tc>
          <w:tcPr>
            <w:tcW w:w="1980" w:type="dxa"/>
          </w:tcPr>
          <w:p w14:paraId="35B6ABC2" w14:textId="77777777" w:rsidR="0098697A" w:rsidRPr="00097689" w:rsidRDefault="0098697A" w:rsidP="00097689">
            <w:pPr>
              <w:keepNext/>
              <w:keepLines/>
              <w:jc w:val="center"/>
              <w:rPr>
                <w:rFonts w:ascii="Arial" w:hAnsi="Arial"/>
                <w:sz w:val="18"/>
              </w:rPr>
            </w:pPr>
            <w:r w:rsidRPr="00097689">
              <w:rPr>
                <w:rFonts w:ascii="Arial" w:hAnsi="Arial"/>
                <w:sz w:val="18"/>
              </w:rPr>
              <w:t>Remote IMS Resources</w:t>
            </w:r>
          </w:p>
        </w:tc>
        <w:tc>
          <w:tcPr>
            <w:tcW w:w="1260" w:type="dxa"/>
          </w:tcPr>
          <w:p w14:paraId="3BE80878"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4F99B903"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send data.</w:t>
            </w:r>
          </w:p>
          <w:p w14:paraId="575B84A0"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476CDEBB" w14:textId="77777777" w:rsidTr="00097689">
        <w:trPr>
          <w:cantSplit/>
          <w:jc w:val="center"/>
        </w:trPr>
        <w:tc>
          <w:tcPr>
            <w:tcW w:w="1466" w:type="dxa"/>
            <w:vMerge/>
          </w:tcPr>
          <w:p w14:paraId="14132ACF" w14:textId="77777777" w:rsidR="0098697A" w:rsidRPr="00097689" w:rsidRDefault="0098697A" w:rsidP="00097689">
            <w:pPr>
              <w:keepNext/>
              <w:keepLines/>
              <w:jc w:val="center"/>
              <w:rPr>
                <w:rFonts w:ascii="Arial" w:hAnsi="Arial"/>
                <w:sz w:val="18"/>
                <w:lang w:eastAsia="zh-CN"/>
              </w:rPr>
            </w:pPr>
          </w:p>
        </w:tc>
        <w:tc>
          <w:tcPr>
            <w:tcW w:w="1251" w:type="dxa"/>
            <w:vMerge/>
          </w:tcPr>
          <w:p w14:paraId="3E5DFCA0" w14:textId="77777777" w:rsidR="0098697A" w:rsidRPr="00097689" w:rsidRDefault="0098697A" w:rsidP="00097689">
            <w:pPr>
              <w:keepNext/>
              <w:keepLines/>
              <w:jc w:val="center"/>
              <w:rPr>
                <w:rFonts w:ascii="Arial" w:hAnsi="Arial"/>
                <w:sz w:val="18"/>
                <w:lang w:eastAsia="zh-CN"/>
              </w:rPr>
            </w:pPr>
          </w:p>
        </w:tc>
        <w:tc>
          <w:tcPr>
            <w:tcW w:w="1980" w:type="dxa"/>
          </w:tcPr>
          <w:p w14:paraId="36B14D28" w14:textId="77777777" w:rsidR="0098697A" w:rsidRPr="00097689" w:rsidRDefault="0098697A" w:rsidP="00097689">
            <w:pPr>
              <w:keepNext/>
              <w:keepLines/>
              <w:jc w:val="center"/>
              <w:rPr>
                <w:rFonts w:ascii="Arial" w:hAnsi="Arial"/>
                <w:sz w:val="18"/>
              </w:rPr>
            </w:pPr>
            <w:r w:rsidRPr="00097689">
              <w:rPr>
                <w:rFonts w:ascii="Arial" w:hAnsi="Arial"/>
                <w:sz w:val="18"/>
              </w:rPr>
              <w:t>Local Connection Address Request</w:t>
            </w:r>
          </w:p>
        </w:tc>
        <w:tc>
          <w:tcPr>
            <w:tcW w:w="1260" w:type="dxa"/>
          </w:tcPr>
          <w:p w14:paraId="4AE9D8DD"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8316E41"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an IP address and port number(s) on the MRFP that the remote end can send user plane data to.</w:t>
            </w:r>
          </w:p>
          <w:p w14:paraId="6B5F7087"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11BE1C6B" w14:textId="77777777" w:rsidTr="00097689">
        <w:trPr>
          <w:cantSplit/>
          <w:jc w:val="center"/>
        </w:trPr>
        <w:tc>
          <w:tcPr>
            <w:tcW w:w="1466" w:type="dxa"/>
            <w:vMerge/>
          </w:tcPr>
          <w:p w14:paraId="36A99728" w14:textId="77777777" w:rsidR="0098697A" w:rsidRPr="00097689" w:rsidRDefault="0098697A" w:rsidP="00097689">
            <w:pPr>
              <w:keepNext/>
              <w:keepLines/>
              <w:jc w:val="center"/>
              <w:rPr>
                <w:rFonts w:ascii="Arial" w:hAnsi="Arial"/>
                <w:sz w:val="18"/>
                <w:lang w:eastAsia="zh-CN"/>
              </w:rPr>
            </w:pPr>
          </w:p>
        </w:tc>
        <w:tc>
          <w:tcPr>
            <w:tcW w:w="1251" w:type="dxa"/>
            <w:vMerge/>
          </w:tcPr>
          <w:p w14:paraId="2318B09A" w14:textId="77777777" w:rsidR="0098697A" w:rsidRPr="00097689" w:rsidRDefault="0098697A" w:rsidP="00097689">
            <w:pPr>
              <w:keepNext/>
              <w:keepLines/>
              <w:jc w:val="center"/>
              <w:rPr>
                <w:rFonts w:ascii="Arial" w:hAnsi="Arial"/>
                <w:sz w:val="18"/>
                <w:lang w:eastAsia="zh-CN"/>
              </w:rPr>
            </w:pPr>
          </w:p>
        </w:tc>
        <w:tc>
          <w:tcPr>
            <w:tcW w:w="1980" w:type="dxa"/>
          </w:tcPr>
          <w:p w14:paraId="053BB9F9" w14:textId="77777777" w:rsidR="0098697A" w:rsidRPr="00097689" w:rsidRDefault="0098697A" w:rsidP="00097689">
            <w:pPr>
              <w:keepNext/>
              <w:keepLines/>
              <w:jc w:val="center"/>
              <w:rPr>
                <w:rFonts w:ascii="Arial" w:hAnsi="Arial"/>
                <w:sz w:val="18"/>
              </w:rPr>
            </w:pPr>
            <w:r w:rsidRPr="00097689">
              <w:rPr>
                <w:rFonts w:ascii="Arial" w:hAnsi="Arial"/>
                <w:sz w:val="18"/>
              </w:rPr>
              <w:t>Remote Connection Address</w:t>
            </w:r>
          </w:p>
        </w:tc>
        <w:tc>
          <w:tcPr>
            <w:tcW w:w="1260" w:type="dxa"/>
          </w:tcPr>
          <w:p w14:paraId="5F5A3782"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23105CF5"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mote IP address and port number(s) that the MRFP can send user plane data to.</w:t>
            </w:r>
          </w:p>
          <w:p w14:paraId="45CAD79B"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022EDC59" w14:textId="77777777" w:rsidTr="00097689">
        <w:trPr>
          <w:cantSplit/>
          <w:jc w:val="center"/>
        </w:trPr>
        <w:tc>
          <w:tcPr>
            <w:tcW w:w="1466" w:type="dxa"/>
            <w:vMerge/>
          </w:tcPr>
          <w:p w14:paraId="4554F6CF" w14:textId="77777777" w:rsidR="0098697A" w:rsidRPr="00097689" w:rsidRDefault="0098697A" w:rsidP="00097689">
            <w:pPr>
              <w:keepNext/>
              <w:keepLines/>
              <w:jc w:val="center"/>
              <w:rPr>
                <w:rFonts w:ascii="Arial" w:hAnsi="Arial"/>
                <w:sz w:val="18"/>
                <w:lang w:eastAsia="zh-CN"/>
              </w:rPr>
            </w:pPr>
          </w:p>
        </w:tc>
        <w:tc>
          <w:tcPr>
            <w:tcW w:w="1251" w:type="dxa"/>
            <w:vMerge/>
          </w:tcPr>
          <w:p w14:paraId="678D370B" w14:textId="77777777" w:rsidR="0098697A" w:rsidRPr="00097689" w:rsidRDefault="0098697A" w:rsidP="00097689">
            <w:pPr>
              <w:keepNext/>
              <w:keepLines/>
              <w:jc w:val="center"/>
              <w:rPr>
                <w:rFonts w:ascii="Arial" w:hAnsi="Arial"/>
                <w:sz w:val="18"/>
                <w:lang w:eastAsia="zh-CN"/>
              </w:rPr>
            </w:pPr>
          </w:p>
        </w:tc>
        <w:tc>
          <w:tcPr>
            <w:tcW w:w="1980" w:type="dxa"/>
          </w:tcPr>
          <w:p w14:paraId="2F8584A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Released Bearer</w:t>
            </w:r>
          </w:p>
        </w:tc>
        <w:tc>
          <w:tcPr>
            <w:tcW w:w="1260" w:type="dxa"/>
          </w:tcPr>
          <w:p w14:paraId="303EC47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73042C9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a notification of a released bearer.</w:t>
            </w:r>
          </w:p>
        </w:tc>
      </w:tr>
      <w:tr w:rsidR="0098697A" w:rsidRPr="00097689" w14:paraId="4750729A" w14:textId="77777777" w:rsidTr="00097689">
        <w:trPr>
          <w:cantSplit/>
          <w:jc w:val="center"/>
        </w:trPr>
        <w:tc>
          <w:tcPr>
            <w:tcW w:w="1466" w:type="dxa"/>
            <w:vMerge/>
          </w:tcPr>
          <w:p w14:paraId="5AC7E6D2" w14:textId="77777777" w:rsidR="0098697A" w:rsidRPr="00097689" w:rsidRDefault="0098697A" w:rsidP="00097689">
            <w:pPr>
              <w:keepNext/>
              <w:keepLines/>
              <w:jc w:val="center"/>
              <w:rPr>
                <w:rFonts w:ascii="Arial" w:hAnsi="Arial"/>
                <w:sz w:val="18"/>
                <w:lang w:eastAsia="zh-CN"/>
              </w:rPr>
            </w:pPr>
          </w:p>
        </w:tc>
        <w:tc>
          <w:tcPr>
            <w:tcW w:w="1251" w:type="dxa"/>
            <w:vMerge/>
          </w:tcPr>
          <w:p w14:paraId="41EEF1BD" w14:textId="77777777" w:rsidR="0098697A" w:rsidRPr="00097689" w:rsidRDefault="0098697A" w:rsidP="00097689">
            <w:pPr>
              <w:keepNext/>
              <w:keepLines/>
              <w:jc w:val="center"/>
              <w:rPr>
                <w:rFonts w:ascii="Arial" w:hAnsi="Arial"/>
                <w:sz w:val="18"/>
                <w:lang w:eastAsia="zh-CN"/>
              </w:rPr>
            </w:pPr>
          </w:p>
        </w:tc>
        <w:tc>
          <w:tcPr>
            <w:tcW w:w="1980" w:type="dxa"/>
          </w:tcPr>
          <w:p w14:paraId="06BCBC4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termination heartbeat</w:t>
            </w:r>
          </w:p>
        </w:tc>
        <w:tc>
          <w:tcPr>
            <w:tcW w:w="1260" w:type="dxa"/>
          </w:tcPr>
          <w:p w14:paraId="118F906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w:t>
            </w:r>
          </w:p>
        </w:tc>
        <w:tc>
          <w:tcPr>
            <w:tcW w:w="3780" w:type="dxa"/>
          </w:tcPr>
          <w:p w14:paraId="4BA30054"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98697A" w:rsidRPr="00097689" w14:paraId="50F9C5F8" w14:textId="77777777" w:rsidTr="00097689">
        <w:trPr>
          <w:cantSplit/>
          <w:jc w:val="center"/>
        </w:trPr>
        <w:tc>
          <w:tcPr>
            <w:tcW w:w="1466" w:type="dxa"/>
            <w:vMerge/>
          </w:tcPr>
          <w:p w14:paraId="744960D9" w14:textId="77777777" w:rsidR="0098697A" w:rsidRPr="00097689" w:rsidRDefault="0098697A" w:rsidP="00097689">
            <w:pPr>
              <w:keepNext/>
              <w:keepLines/>
              <w:jc w:val="center"/>
              <w:rPr>
                <w:rFonts w:ascii="Arial" w:hAnsi="Arial"/>
                <w:sz w:val="18"/>
                <w:lang w:eastAsia="zh-CN"/>
              </w:rPr>
            </w:pPr>
          </w:p>
        </w:tc>
        <w:tc>
          <w:tcPr>
            <w:tcW w:w="1251" w:type="dxa"/>
            <w:vMerge/>
          </w:tcPr>
          <w:p w14:paraId="3E155C0B" w14:textId="77777777" w:rsidR="0098697A" w:rsidRPr="00097689" w:rsidRDefault="0098697A" w:rsidP="00097689">
            <w:pPr>
              <w:keepNext/>
              <w:keepLines/>
              <w:jc w:val="center"/>
              <w:rPr>
                <w:rFonts w:ascii="Arial" w:hAnsi="Arial"/>
                <w:sz w:val="18"/>
                <w:lang w:eastAsia="zh-CN"/>
              </w:rPr>
            </w:pPr>
          </w:p>
        </w:tc>
        <w:tc>
          <w:tcPr>
            <w:tcW w:w="1980" w:type="dxa"/>
          </w:tcPr>
          <w:p w14:paraId="5478EB8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CN Enable</w:t>
            </w:r>
          </w:p>
        </w:tc>
        <w:tc>
          <w:tcPr>
            <w:tcW w:w="1260" w:type="dxa"/>
          </w:tcPr>
          <w:p w14:paraId="3DF0C2E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58730E5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ECN.</w:t>
            </w:r>
          </w:p>
        </w:tc>
      </w:tr>
      <w:tr w:rsidR="0098697A" w:rsidRPr="00097689" w14:paraId="52735A44" w14:textId="77777777" w:rsidTr="00097689">
        <w:trPr>
          <w:cantSplit/>
          <w:jc w:val="center"/>
        </w:trPr>
        <w:tc>
          <w:tcPr>
            <w:tcW w:w="1466" w:type="dxa"/>
            <w:vMerge/>
          </w:tcPr>
          <w:p w14:paraId="192C94EF" w14:textId="77777777" w:rsidR="0098697A" w:rsidRPr="00097689" w:rsidRDefault="0098697A" w:rsidP="00097689">
            <w:pPr>
              <w:keepNext/>
              <w:keepLines/>
              <w:jc w:val="center"/>
              <w:rPr>
                <w:rFonts w:ascii="Arial" w:hAnsi="Arial"/>
                <w:sz w:val="18"/>
                <w:lang w:eastAsia="zh-CN"/>
              </w:rPr>
            </w:pPr>
          </w:p>
        </w:tc>
        <w:tc>
          <w:tcPr>
            <w:tcW w:w="1251" w:type="dxa"/>
            <w:vMerge/>
          </w:tcPr>
          <w:p w14:paraId="5E5A667F" w14:textId="77777777" w:rsidR="0098697A" w:rsidRPr="00097689" w:rsidRDefault="0098697A" w:rsidP="00097689">
            <w:pPr>
              <w:keepNext/>
              <w:keepLines/>
              <w:jc w:val="center"/>
              <w:rPr>
                <w:rFonts w:ascii="Arial" w:hAnsi="Arial"/>
                <w:sz w:val="18"/>
                <w:lang w:eastAsia="zh-CN"/>
              </w:rPr>
            </w:pPr>
          </w:p>
        </w:tc>
        <w:tc>
          <w:tcPr>
            <w:tcW w:w="1980" w:type="dxa"/>
          </w:tcPr>
          <w:p w14:paraId="4D1AEF87" w14:textId="77777777" w:rsidR="0098697A" w:rsidRPr="00097689" w:rsidRDefault="0098697A" w:rsidP="00097689">
            <w:pPr>
              <w:keepNext/>
              <w:keepLines/>
              <w:jc w:val="center"/>
              <w:rPr>
                <w:rFonts w:ascii="Arial" w:hAnsi="Arial"/>
                <w:sz w:val="18"/>
              </w:rPr>
            </w:pPr>
            <w:r w:rsidRPr="00097689">
              <w:rPr>
                <w:rFonts w:ascii="Arial" w:hAnsi="Arial"/>
                <w:sz w:val="18"/>
              </w:rPr>
              <w:t>ECN Initiation Method</w:t>
            </w:r>
          </w:p>
        </w:tc>
        <w:tc>
          <w:tcPr>
            <w:tcW w:w="1260" w:type="dxa"/>
          </w:tcPr>
          <w:p w14:paraId="1D63DC45"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1B060ED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specifies the ECN Initiation method and requests the MRFP to perform IP header settings as an ECN endpoint. It may be included only if ECN is enabled.</w:t>
            </w:r>
          </w:p>
        </w:tc>
      </w:tr>
      <w:tr w:rsidR="0098697A" w:rsidRPr="00097689" w14:paraId="5F1F90C8" w14:textId="77777777" w:rsidTr="00097689">
        <w:trPr>
          <w:cantSplit/>
          <w:jc w:val="center"/>
        </w:trPr>
        <w:tc>
          <w:tcPr>
            <w:tcW w:w="1466" w:type="dxa"/>
            <w:vMerge/>
          </w:tcPr>
          <w:p w14:paraId="2E5AC396" w14:textId="77777777" w:rsidR="0098697A" w:rsidRPr="00097689" w:rsidRDefault="0098697A" w:rsidP="00097689">
            <w:pPr>
              <w:keepNext/>
              <w:keepLines/>
              <w:jc w:val="center"/>
              <w:rPr>
                <w:rFonts w:ascii="Arial" w:hAnsi="Arial"/>
                <w:sz w:val="18"/>
                <w:lang w:eastAsia="zh-CN"/>
              </w:rPr>
            </w:pPr>
          </w:p>
        </w:tc>
        <w:tc>
          <w:tcPr>
            <w:tcW w:w="1251" w:type="dxa"/>
            <w:vMerge/>
          </w:tcPr>
          <w:p w14:paraId="6B0E2602" w14:textId="77777777" w:rsidR="0098697A" w:rsidRPr="00097689" w:rsidRDefault="0098697A" w:rsidP="00097689">
            <w:pPr>
              <w:keepNext/>
              <w:keepLines/>
              <w:jc w:val="center"/>
              <w:rPr>
                <w:rFonts w:ascii="Arial" w:hAnsi="Arial"/>
                <w:sz w:val="18"/>
                <w:lang w:eastAsia="zh-CN"/>
              </w:rPr>
            </w:pPr>
          </w:p>
        </w:tc>
        <w:tc>
          <w:tcPr>
            <w:tcW w:w="1980" w:type="dxa"/>
          </w:tcPr>
          <w:p w14:paraId="18D516BC" w14:textId="77777777" w:rsidR="0098697A" w:rsidRPr="00097689" w:rsidRDefault="0098697A" w:rsidP="00097689">
            <w:pPr>
              <w:keepNext/>
              <w:keepLines/>
              <w:jc w:val="center"/>
              <w:rPr>
                <w:rFonts w:ascii="Arial" w:hAnsi="Arial"/>
                <w:sz w:val="18"/>
              </w:rPr>
            </w:pPr>
            <w:r w:rsidRPr="00097689">
              <w:rPr>
                <w:rFonts w:ascii="Arial" w:hAnsi="Arial"/>
                <w:sz w:val="18"/>
              </w:rPr>
              <w:t>Notify ECN Failure Event</w:t>
            </w:r>
          </w:p>
        </w:tc>
        <w:tc>
          <w:tcPr>
            <w:tcW w:w="1260" w:type="dxa"/>
          </w:tcPr>
          <w:p w14:paraId="41D5F57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w:t>
            </w:r>
          </w:p>
        </w:tc>
        <w:tc>
          <w:tcPr>
            <w:tcW w:w="3780" w:type="dxa"/>
          </w:tcPr>
          <w:p w14:paraId="48361DB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a notification if an ECN related error occurs It may be included only if ECN is enabled..</w:t>
            </w:r>
          </w:p>
        </w:tc>
      </w:tr>
      <w:tr w:rsidR="0098697A" w:rsidRPr="00097689" w14:paraId="6F2BF60F" w14:textId="77777777" w:rsidTr="00097689">
        <w:trPr>
          <w:cantSplit/>
          <w:jc w:val="center"/>
        </w:trPr>
        <w:tc>
          <w:tcPr>
            <w:tcW w:w="1466" w:type="dxa"/>
            <w:vMerge/>
          </w:tcPr>
          <w:p w14:paraId="5902408A" w14:textId="77777777" w:rsidR="0098697A" w:rsidRPr="00097689" w:rsidRDefault="0098697A" w:rsidP="00097689">
            <w:pPr>
              <w:keepNext/>
              <w:keepLines/>
              <w:jc w:val="center"/>
              <w:rPr>
                <w:rFonts w:ascii="Arial" w:hAnsi="Arial"/>
                <w:sz w:val="18"/>
                <w:lang w:eastAsia="zh-CN"/>
              </w:rPr>
            </w:pPr>
          </w:p>
        </w:tc>
        <w:tc>
          <w:tcPr>
            <w:tcW w:w="1251" w:type="dxa"/>
            <w:vMerge/>
          </w:tcPr>
          <w:p w14:paraId="4672DFF3" w14:textId="77777777" w:rsidR="0098697A" w:rsidRPr="00097689" w:rsidRDefault="0098697A" w:rsidP="00097689">
            <w:pPr>
              <w:keepNext/>
              <w:keepLines/>
              <w:jc w:val="center"/>
              <w:rPr>
                <w:rFonts w:ascii="Arial" w:hAnsi="Arial"/>
                <w:sz w:val="18"/>
                <w:lang w:eastAsia="zh-CN"/>
              </w:rPr>
            </w:pPr>
          </w:p>
        </w:tc>
        <w:tc>
          <w:tcPr>
            <w:tcW w:w="1980" w:type="dxa"/>
          </w:tcPr>
          <w:p w14:paraId="400643BF" w14:textId="77777777" w:rsidR="0098697A" w:rsidRPr="00097689" w:rsidRDefault="0098697A" w:rsidP="00097689">
            <w:pPr>
              <w:keepNext/>
              <w:keepLines/>
              <w:jc w:val="center"/>
              <w:rPr>
                <w:rFonts w:ascii="Arial" w:hAnsi="Arial"/>
                <w:sz w:val="18"/>
              </w:rPr>
            </w:pPr>
            <w:r w:rsidRPr="00097689">
              <w:rPr>
                <w:rFonts w:ascii="Arial" w:hAnsi="Arial"/>
                <w:sz w:val="18"/>
              </w:rPr>
              <w:t>Diffserv Code Point</w:t>
            </w:r>
          </w:p>
        </w:tc>
        <w:tc>
          <w:tcPr>
            <w:tcW w:w="1260" w:type="dxa"/>
          </w:tcPr>
          <w:p w14:paraId="4B61C16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044EC5A"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a specific Diffserv Code Point to the IP headers.</w:t>
            </w:r>
          </w:p>
        </w:tc>
      </w:tr>
      <w:tr w:rsidR="0098697A" w:rsidRPr="00097689" w14:paraId="693173C7" w14:textId="77777777" w:rsidTr="00097689">
        <w:trPr>
          <w:cantSplit/>
          <w:jc w:val="center"/>
        </w:trPr>
        <w:tc>
          <w:tcPr>
            <w:tcW w:w="1466" w:type="dxa"/>
            <w:vMerge/>
          </w:tcPr>
          <w:p w14:paraId="048B9497" w14:textId="77777777" w:rsidR="0098697A" w:rsidRPr="00097689" w:rsidRDefault="0098697A" w:rsidP="00097689">
            <w:pPr>
              <w:keepNext/>
              <w:keepLines/>
              <w:jc w:val="center"/>
              <w:rPr>
                <w:rFonts w:ascii="Arial" w:hAnsi="Arial"/>
                <w:sz w:val="18"/>
                <w:lang w:eastAsia="zh-CN"/>
              </w:rPr>
            </w:pPr>
          </w:p>
        </w:tc>
        <w:tc>
          <w:tcPr>
            <w:tcW w:w="1251" w:type="dxa"/>
            <w:vMerge/>
          </w:tcPr>
          <w:p w14:paraId="79D01F5F" w14:textId="77777777" w:rsidR="0098697A" w:rsidRPr="00097689" w:rsidRDefault="0098697A" w:rsidP="00097689">
            <w:pPr>
              <w:keepNext/>
              <w:keepLines/>
              <w:jc w:val="center"/>
              <w:rPr>
                <w:rFonts w:ascii="Arial" w:hAnsi="Arial"/>
                <w:sz w:val="18"/>
                <w:lang w:eastAsia="zh-CN"/>
              </w:rPr>
            </w:pPr>
          </w:p>
        </w:tc>
        <w:tc>
          <w:tcPr>
            <w:tcW w:w="1980" w:type="dxa"/>
          </w:tcPr>
          <w:p w14:paraId="40507A65" w14:textId="77777777" w:rsidR="0098697A" w:rsidRPr="00097689" w:rsidRDefault="0098697A" w:rsidP="00097689">
            <w:pPr>
              <w:keepNext/>
              <w:keepLines/>
              <w:jc w:val="center"/>
              <w:rPr>
                <w:rFonts w:ascii="Arial" w:hAnsi="Arial"/>
                <w:sz w:val="18"/>
              </w:rPr>
            </w:pPr>
            <w:r w:rsidRPr="00097689">
              <w:rPr>
                <w:rFonts w:ascii="Arial" w:hAnsi="Arial"/>
                <w:sz w:val="18"/>
              </w:rPr>
              <w:t xml:space="preserve">Extended RTP Header </w:t>
            </w:r>
            <w:r w:rsidRPr="00097689">
              <w:rPr>
                <w:rFonts w:ascii="Arial" w:hAnsi="Arial" w:hint="eastAsia"/>
                <w:sz w:val="18"/>
                <w:lang w:eastAsia="zh-CN"/>
              </w:rPr>
              <w:t>for CVO</w:t>
            </w:r>
          </w:p>
        </w:tc>
        <w:tc>
          <w:tcPr>
            <w:tcW w:w="1260" w:type="dxa"/>
          </w:tcPr>
          <w:p w14:paraId="6A744A5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A549053"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the MRFP to pass on the </w:t>
            </w:r>
            <w:r w:rsidRPr="00097689">
              <w:rPr>
                <w:rFonts w:ascii="Arial" w:hAnsi="Arial" w:hint="eastAsia"/>
                <w:sz w:val="18"/>
                <w:lang w:eastAsia="zh-CN"/>
              </w:rPr>
              <w:t xml:space="preserve">CVO </w:t>
            </w:r>
            <w:r w:rsidRPr="00097689">
              <w:rPr>
                <w:rFonts w:ascii="Arial" w:hAnsi="Arial"/>
                <w:sz w:val="18"/>
              </w:rPr>
              <w:t>extended RTP header as defined by IETF RFC 5285 [27].</w:t>
            </w:r>
          </w:p>
        </w:tc>
      </w:tr>
      <w:tr w:rsidR="0098697A" w:rsidRPr="00097689" w14:paraId="7468A346" w14:textId="77777777" w:rsidTr="00097689">
        <w:trPr>
          <w:cantSplit/>
          <w:jc w:val="center"/>
        </w:trPr>
        <w:tc>
          <w:tcPr>
            <w:tcW w:w="1466" w:type="dxa"/>
            <w:vMerge/>
          </w:tcPr>
          <w:p w14:paraId="293378E7" w14:textId="77777777" w:rsidR="0098697A" w:rsidRPr="00097689" w:rsidRDefault="0098697A" w:rsidP="00097689">
            <w:pPr>
              <w:keepNext/>
              <w:keepLines/>
              <w:jc w:val="center"/>
              <w:rPr>
                <w:rFonts w:ascii="Arial" w:hAnsi="Arial"/>
                <w:sz w:val="18"/>
                <w:lang w:eastAsia="zh-CN"/>
              </w:rPr>
            </w:pPr>
          </w:p>
        </w:tc>
        <w:tc>
          <w:tcPr>
            <w:tcW w:w="1251" w:type="dxa"/>
            <w:vMerge/>
          </w:tcPr>
          <w:p w14:paraId="36B20711" w14:textId="77777777" w:rsidR="0098697A" w:rsidRPr="00097689" w:rsidRDefault="0098697A" w:rsidP="00097689">
            <w:pPr>
              <w:keepNext/>
              <w:keepLines/>
              <w:jc w:val="center"/>
              <w:rPr>
                <w:rFonts w:ascii="Arial" w:hAnsi="Arial"/>
                <w:sz w:val="18"/>
                <w:lang w:eastAsia="zh-CN"/>
              </w:rPr>
            </w:pPr>
          </w:p>
        </w:tc>
        <w:tc>
          <w:tcPr>
            <w:tcW w:w="1980" w:type="dxa"/>
          </w:tcPr>
          <w:p w14:paraId="66C5E626" w14:textId="77777777" w:rsidR="0098697A" w:rsidRPr="00097689" w:rsidRDefault="0098697A" w:rsidP="00097689">
            <w:pPr>
              <w:keepNext/>
              <w:keepLines/>
              <w:jc w:val="center"/>
              <w:rPr>
                <w:rFonts w:ascii="Arial" w:hAnsi="Arial"/>
                <w:sz w:val="18"/>
              </w:rPr>
            </w:pPr>
            <w:r w:rsidRPr="00097689">
              <w:rPr>
                <w:rFonts w:ascii="Arial" w:hAnsi="Arial"/>
                <w:sz w:val="18"/>
              </w:rPr>
              <w:t>Generic Image Attributes</w:t>
            </w:r>
          </w:p>
        </w:tc>
        <w:tc>
          <w:tcPr>
            <w:tcW w:w="1260" w:type="dxa"/>
          </w:tcPr>
          <w:p w14:paraId="511B2AE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1A48C2DF"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image attributes (e.g. image size) as defined by IETF RFC 6236 [28].</w:t>
            </w:r>
          </w:p>
        </w:tc>
      </w:tr>
      <w:tr w:rsidR="0098697A" w:rsidRPr="00097689" w14:paraId="271A91A3" w14:textId="77777777" w:rsidTr="00097689">
        <w:trPr>
          <w:cantSplit/>
          <w:jc w:val="center"/>
        </w:trPr>
        <w:tc>
          <w:tcPr>
            <w:tcW w:w="1466" w:type="dxa"/>
            <w:vMerge/>
          </w:tcPr>
          <w:p w14:paraId="6D4CB275" w14:textId="77777777" w:rsidR="0098697A" w:rsidRPr="00097689" w:rsidRDefault="0098697A" w:rsidP="00097689">
            <w:pPr>
              <w:keepNext/>
              <w:keepLines/>
              <w:jc w:val="center"/>
              <w:rPr>
                <w:rFonts w:ascii="Arial" w:hAnsi="Arial"/>
                <w:sz w:val="18"/>
                <w:lang w:eastAsia="zh-CN"/>
              </w:rPr>
            </w:pPr>
          </w:p>
        </w:tc>
        <w:tc>
          <w:tcPr>
            <w:tcW w:w="1251" w:type="dxa"/>
            <w:vMerge/>
          </w:tcPr>
          <w:p w14:paraId="3267206D" w14:textId="77777777" w:rsidR="0098697A" w:rsidRPr="00097689" w:rsidRDefault="0098697A" w:rsidP="00097689">
            <w:pPr>
              <w:keepNext/>
              <w:keepLines/>
              <w:jc w:val="center"/>
              <w:rPr>
                <w:rFonts w:ascii="Arial" w:hAnsi="Arial"/>
                <w:sz w:val="18"/>
                <w:lang w:eastAsia="zh-CN"/>
              </w:rPr>
            </w:pPr>
          </w:p>
        </w:tc>
        <w:tc>
          <w:tcPr>
            <w:tcW w:w="1980" w:type="dxa"/>
          </w:tcPr>
          <w:p w14:paraId="3953BB0F" w14:textId="77777777" w:rsidR="0098697A" w:rsidRPr="00097689" w:rsidRDefault="0098697A" w:rsidP="00097689">
            <w:pPr>
              <w:keepNext/>
              <w:keepLines/>
              <w:jc w:val="center"/>
              <w:rPr>
                <w:rFonts w:ascii="Arial" w:hAnsi="Arial"/>
                <w:sz w:val="18"/>
              </w:rPr>
            </w:pPr>
            <w:r w:rsidRPr="00097689">
              <w:rPr>
                <w:rFonts w:ascii="Arial" w:hAnsi="Arial"/>
                <w:sz w:val="18"/>
              </w:rPr>
              <w:t>STUN server request</w:t>
            </w:r>
          </w:p>
        </w:tc>
        <w:tc>
          <w:tcPr>
            <w:tcW w:w="1260" w:type="dxa"/>
          </w:tcPr>
          <w:p w14:paraId="5C3BF08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287998E"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the MRFP to answer STUN connectivity checks for ICE.</w:t>
            </w:r>
          </w:p>
        </w:tc>
      </w:tr>
      <w:tr w:rsidR="0098697A" w:rsidRPr="00097689" w14:paraId="365E2356" w14:textId="77777777" w:rsidTr="00097689">
        <w:trPr>
          <w:cantSplit/>
          <w:jc w:val="center"/>
        </w:trPr>
        <w:tc>
          <w:tcPr>
            <w:tcW w:w="1466" w:type="dxa"/>
            <w:vMerge/>
          </w:tcPr>
          <w:p w14:paraId="4151E4C5" w14:textId="77777777" w:rsidR="0098697A" w:rsidRPr="00097689" w:rsidRDefault="0098697A" w:rsidP="00097689">
            <w:pPr>
              <w:keepNext/>
              <w:keepLines/>
              <w:jc w:val="center"/>
              <w:rPr>
                <w:rFonts w:ascii="Arial" w:hAnsi="Arial"/>
                <w:sz w:val="18"/>
                <w:lang w:eastAsia="zh-CN"/>
              </w:rPr>
            </w:pPr>
          </w:p>
        </w:tc>
        <w:tc>
          <w:tcPr>
            <w:tcW w:w="1251" w:type="dxa"/>
            <w:vMerge/>
          </w:tcPr>
          <w:p w14:paraId="7DC24024" w14:textId="77777777" w:rsidR="0098697A" w:rsidRPr="00097689" w:rsidRDefault="0098697A" w:rsidP="00097689">
            <w:pPr>
              <w:keepNext/>
              <w:keepLines/>
              <w:jc w:val="center"/>
              <w:rPr>
                <w:rFonts w:ascii="Arial" w:hAnsi="Arial"/>
                <w:sz w:val="18"/>
                <w:lang w:eastAsia="zh-CN"/>
              </w:rPr>
            </w:pPr>
          </w:p>
        </w:tc>
        <w:tc>
          <w:tcPr>
            <w:tcW w:w="1980" w:type="dxa"/>
          </w:tcPr>
          <w:p w14:paraId="20239878"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ICE Connectivity Check</w:t>
            </w:r>
          </w:p>
        </w:tc>
        <w:tc>
          <w:tcPr>
            <w:tcW w:w="1260" w:type="dxa"/>
          </w:tcPr>
          <w:p w14:paraId="109D02F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w:t>
            </w:r>
          </w:p>
        </w:tc>
        <w:tc>
          <w:tcPr>
            <w:tcW w:w="3780" w:type="dxa"/>
          </w:tcPr>
          <w:p w14:paraId="7286BF19" w14:textId="77777777" w:rsidR="0098697A" w:rsidRPr="00097689" w:rsidRDefault="0098697A" w:rsidP="00097689">
            <w:pPr>
              <w:keepNext/>
              <w:keepLines/>
              <w:spacing w:after="0"/>
              <w:rPr>
                <w:rFonts w:ascii="Arial" w:hAnsi="Arial"/>
                <w:sz w:val="18"/>
              </w:rPr>
            </w:pPr>
            <w:r w:rsidRPr="00097689">
              <w:rPr>
                <w:rFonts w:ascii="Arial" w:hAnsi="Arial" w:hint="eastAsia"/>
                <w:sz w:val="18"/>
                <w:lang w:eastAsia="zh-CN"/>
              </w:rPr>
              <w:t>This information element requests the MRFP to perform ICE connectivity check as defined by</w:t>
            </w:r>
            <w:r w:rsidRPr="00097689">
              <w:t xml:space="preserve"> </w:t>
            </w:r>
            <w:r w:rsidRPr="00097689">
              <w:rPr>
                <w:rFonts w:ascii="Arial" w:hAnsi="Arial"/>
                <w:sz w:val="18"/>
                <w:lang w:eastAsia="zh-CN"/>
              </w:rPr>
              <w:t>IETF RFC 5245 [29]</w:t>
            </w:r>
            <w:r w:rsidRPr="00097689">
              <w:rPr>
                <w:rFonts w:ascii="Arial" w:hAnsi="Arial" w:hint="eastAsia"/>
                <w:sz w:val="18"/>
                <w:lang w:eastAsia="zh-CN"/>
              </w:rPr>
              <w:t>.</w:t>
            </w:r>
            <w:r w:rsidRPr="00097689">
              <w:rPr>
                <w:rFonts w:ascii="Arial" w:hAnsi="Arial"/>
                <w:sz w:val="18"/>
                <w:lang w:eastAsia="zh-CN"/>
              </w:rPr>
              <w:t xml:space="preserve"> It is only applicable for full ICE.</w:t>
            </w:r>
          </w:p>
        </w:tc>
      </w:tr>
      <w:tr w:rsidR="0098697A" w:rsidRPr="00097689" w14:paraId="76557671" w14:textId="77777777" w:rsidTr="00097689">
        <w:trPr>
          <w:cantSplit/>
          <w:jc w:val="center"/>
        </w:trPr>
        <w:tc>
          <w:tcPr>
            <w:tcW w:w="1466" w:type="dxa"/>
            <w:vMerge/>
          </w:tcPr>
          <w:p w14:paraId="547E5A74" w14:textId="77777777" w:rsidR="0098697A" w:rsidRPr="00097689" w:rsidRDefault="0098697A" w:rsidP="00097689">
            <w:pPr>
              <w:keepNext/>
              <w:keepLines/>
              <w:jc w:val="center"/>
              <w:rPr>
                <w:rFonts w:ascii="Arial" w:hAnsi="Arial"/>
                <w:sz w:val="18"/>
                <w:lang w:eastAsia="zh-CN"/>
              </w:rPr>
            </w:pPr>
          </w:p>
        </w:tc>
        <w:tc>
          <w:tcPr>
            <w:tcW w:w="1251" w:type="dxa"/>
            <w:vMerge/>
          </w:tcPr>
          <w:p w14:paraId="0E610789" w14:textId="77777777" w:rsidR="0098697A" w:rsidRPr="00097689" w:rsidRDefault="0098697A" w:rsidP="00097689">
            <w:pPr>
              <w:keepNext/>
              <w:keepLines/>
              <w:jc w:val="center"/>
              <w:rPr>
                <w:rFonts w:ascii="Arial" w:hAnsi="Arial"/>
                <w:sz w:val="18"/>
                <w:lang w:eastAsia="zh-CN"/>
              </w:rPr>
            </w:pPr>
          </w:p>
        </w:tc>
        <w:tc>
          <w:tcPr>
            <w:tcW w:w="1980" w:type="dxa"/>
          </w:tcPr>
          <w:p w14:paraId="3B6ABBC2"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Notify ICE Connectivity Check Result</w:t>
            </w:r>
          </w:p>
        </w:tc>
        <w:tc>
          <w:tcPr>
            <w:tcW w:w="1260" w:type="dxa"/>
          </w:tcPr>
          <w:p w14:paraId="08B1C2A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w:t>
            </w:r>
          </w:p>
        </w:tc>
        <w:tc>
          <w:tcPr>
            <w:tcW w:w="3780" w:type="dxa"/>
          </w:tcPr>
          <w:p w14:paraId="2685CEA6"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w:t>
            </w:r>
            <w:r w:rsidRPr="00097689">
              <w:rPr>
                <w:rFonts w:ascii="Arial" w:hAnsi="Arial" w:hint="eastAsia"/>
                <w:sz w:val="18"/>
              </w:rPr>
              <w:t xml:space="preserve">information element </w:t>
            </w:r>
            <w:r w:rsidRPr="00097689">
              <w:rPr>
                <w:rFonts w:ascii="Arial" w:hAnsi="Arial"/>
                <w:sz w:val="18"/>
              </w:rPr>
              <w:t>requests a notification</w:t>
            </w:r>
            <w:r w:rsidRPr="00097689">
              <w:rPr>
                <w:rFonts w:ascii="Arial" w:hAnsi="Arial" w:hint="eastAsia"/>
                <w:sz w:val="18"/>
                <w:lang w:eastAsia="zh-CN"/>
              </w:rPr>
              <w:t xml:space="preserve"> of ICE connectivity check result.</w:t>
            </w:r>
            <w:r w:rsidRPr="00097689">
              <w:rPr>
                <w:rFonts w:ascii="Arial" w:hAnsi="Arial"/>
                <w:sz w:val="18"/>
                <w:lang w:eastAsia="zh-CN"/>
              </w:rPr>
              <w:t xml:space="preserve"> It is only applicable for full ICE.</w:t>
            </w:r>
          </w:p>
        </w:tc>
      </w:tr>
      <w:tr w:rsidR="0098697A" w:rsidRPr="00097689" w14:paraId="18E56208" w14:textId="77777777" w:rsidTr="00097689">
        <w:trPr>
          <w:cantSplit/>
          <w:jc w:val="center"/>
        </w:trPr>
        <w:tc>
          <w:tcPr>
            <w:tcW w:w="1466" w:type="dxa"/>
            <w:vMerge/>
          </w:tcPr>
          <w:p w14:paraId="47ADB979" w14:textId="77777777" w:rsidR="0098697A" w:rsidRPr="00097689" w:rsidRDefault="0098697A" w:rsidP="00097689">
            <w:pPr>
              <w:keepNext/>
              <w:keepLines/>
              <w:jc w:val="center"/>
              <w:rPr>
                <w:rFonts w:ascii="Arial" w:hAnsi="Arial"/>
                <w:sz w:val="18"/>
                <w:lang w:eastAsia="zh-CN"/>
              </w:rPr>
            </w:pPr>
          </w:p>
        </w:tc>
        <w:tc>
          <w:tcPr>
            <w:tcW w:w="1251" w:type="dxa"/>
            <w:vMerge/>
          </w:tcPr>
          <w:p w14:paraId="6EB12A80" w14:textId="77777777" w:rsidR="0098697A" w:rsidRPr="00097689" w:rsidRDefault="0098697A" w:rsidP="00097689">
            <w:pPr>
              <w:keepNext/>
              <w:keepLines/>
              <w:jc w:val="center"/>
              <w:rPr>
                <w:rFonts w:ascii="Arial" w:hAnsi="Arial"/>
                <w:sz w:val="18"/>
                <w:lang w:eastAsia="zh-CN"/>
              </w:rPr>
            </w:pPr>
          </w:p>
        </w:tc>
        <w:tc>
          <w:tcPr>
            <w:tcW w:w="1980" w:type="dxa"/>
          </w:tcPr>
          <w:p w14:paraId="1DB85EA6" w14:textId="77777777" w:rsidR="0098697A" w:rsidRPr="00097689" w:rsidRDefault="0098697A" w:rsidP="00097689">
            <w:pPr>
              <w:keepNext/>
              <w:keepLines/>
              <w:jc w:val="center"/>
              <w:rPr>
                <w:rFonts w:ascii="Arial" w:hAnsi="Arial"/>
                <w:sz w:val="18"/>
              </w:rPr>
            </w:pPr>
            <w:r w:rsidRPr="00097689">
              <w:rPr>
                <w:rFonts w:ascii="Arial" w:hAnsi="Arial"/>
                <w:sz w:val="18"/>
              </w:rPr>
              <w:t>ICE password request</w:t>
            </w:r>
          </w:p>
        </w:tc>
        <w:tc>
          <w:tcPr>
            <w:tcW w:w="1260" w:type="dxa"/>
          </w:tcPr>
          <w:p w14:paraId="4513BA6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20E1FE4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an ICE password.</w:t>
            </w:r>
          </w:p>
        </w:tc>
      </w:tr>
      <w:tr w:rsidR="0098697A" w:rsidRPr="00097689" w14:paraId="15A28997" w14:textId="77777777" w:rsidTr="00097689">
        <w:trPr>
          <w:cantSplit/>
          <w:jc w:val="center"/>
        </w:trPr>
        <w:tc>
          <w:tcPr>
            <w:tcW w:w="1466" w:type="dxa"/>
            <w:vMerge/>
          </w:tcPr>
          <w:p w14:paraId="32EE9E21" w14:textId="77777777" w:rsidR="0098697A" w:rsidRPr="00097689" w:rsidRDefault="0098697A" w:rsidP="00097689">
            <w:pPr>
              <w:keepNext/>
              <w:keepLines/>
              <w:jc w:val="center"/>
              <w:rPr>
                <w:rFonts w:ascii="Arial" w:hAnsi="Arial"/>
                <w:sz w:val="18"/>
                <w:lang w:eastAsia="zh-CN"/>
              </w:rPr>
            </w:pPr>
          </w:p>
        </w:tc>
        <w:tc>
          <w:tcPr>
            <w:tcW w:w="1251" w:type="dxa"/>
            <w:vMerge/>
          </w:tcPr>
          <w:p w14:paraId="07352DEF" w14:textId="77777777" w:rsidR="0098697A" w:rsidRPr="00097689" w:rsidRDefault="0098697A" w:rsidP="00097689">
            <w:pPr>
              <w:keepNext/>
              <w:keepLines/>
              <w:jc w:val="center"/>
              <w:rPr>
                <w:rFonts w:ascii="Arial" w:hAnsi="Arial"/>
                <w:sz w:val="18"/>
                <w:lang w:eastAsia="zh-CN"/>
              </w:rPr>
            </w:pPr>
          </w:p>
        </w:tc>
        <w:tc>
          <w:tcPr>
            <w:tcW w:w="1980" w:type="dxa"/>
          </w:tcPr>
          <w:p w14:paraId="1E2FEA6A" w14:textId="77777777" w:rsidR="0098697A" w:rsidRPr="00097689" w:rsidRDefault="0098697A" w:rsidP="00097689">
            <w:pPr>
              <w:keepNext/>
              <w:keepLines/>
              <w:jc w:val="center"/>
              <w:rPr>
                <w:rFonts w:ascii="Arial" w:hAnsi="Arial"/>
                <w:sz w:val="18"/>
              </w:rPr>
            </w:pPr>
            <w:r w:rsidRPr="00097689">
              <w:rPr>
                <w:rFonts w:ascii="Arial" w:hAnsi="Arial"/>
                <w:sz w:val="18"/>
              </w:rPr>
              <w:t>ICE Ufrag request</w:t>
            </w:r>
          </w:p>
        </w:tc>
        <w:tc>
          <w:tcPr>
            <w:tcW w:w="1260" w:type="dxa"/>
          </w:tcPr>
          <w:p w14:paraId="2F40AE0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5F608A3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an ICE ufrag.</w:t>
            </w:r>
          </w:p>
        </w:tc>
      </w:tr>
      <w:tr w:rsidR="0098697A" w:rsidRPr="00097689" w14:paraId="7B35C256" w14:textId="77777777" w:rsidTr="00097689">
        <w:trPr>
          <w:cantSplit/>
          <w:jc w:val="center"/>
        </w:trPr>
        <w:tc>
          <w:tcPr>
            <w:tcW w:w="1466" w:type="dxa"/>
            <w:vMerge/>
          </w:tcPr>
          <w:p w14:paraId="17852F23" w14:textId="77777777" w:rsidR="0098697A" w:rsidRPr="00097689" w:rsidRDefault="0098697A" w:rsidP="00097689">
            <w:pPr>
              <w:keepNext/>
              <w:keepLines/>
              <w:jc w:val="center"/>
              <w:rPr>
                <w:rFonts w:ascii="Arial" w:hAnsi="Arial"/>
                <w:sz w:val="18"/>
                <w:lang w:eastAsia="zh-CN"/>
              </w:rPr>
            </w:pPr>
          </w:p>
        </w:tc>
        <w:tc>
          <w:tcPr>
            <w:tcW w:w="1251" w:type="dxa"/>
            <w:vMerge/>
          </w:tcPr>
          <w:p w14:paraId="6B6E1DEA" w14:textId="77777777" w:rsidR="0098697A" w:rsidRPr="00097689" w:rsidRDefault="0098697A" w:rsidP="00097689">
            <w:pPr>
              <w:keepNext/>
              <w:keepLines/>
              <w:jc w:val="center"/>
              <w:rPr>
                <w:rFonts w:ascii="Arial" w:hAnsi="Arial"/>
                <w:sz w:val="18"/>
                <w:lang w:eastAsia="zh-CN"/>
              </w:rPr>
            </w:pPr>
          </w:p>
        </w:tc>
        <w:tc>
          <w:tcPr>
            <w:tcW w:w="1980" w:type="dxa"/>
          </w:tcPr>
          <w:p w14:paraId="7A7E8FCB" w14:textId="77777777" w:rsidR="0098697A" w:rsidRPr="00097689" w:rsidRDefault="0098697A" w:rsidP="00097689">
            <w:pPr>
              <w:keepNext/>
              <w:keepLines/>
              <w:jc w:val="center"/>
              <w:rPr>
                <w:rFonts w:ascii="Arial" w:hAnsi="Arial"/>
                <w:sz w:val="18"/>
              </w:rPr>
            </w:pPr>
            <w:r w:rsidRPr="00097689">
              <w:rPr>
                <w:rFonts w:ascii="Arial" w:hAnsi="Arial"/>
                <w:sz w:val="18"/>
              </w:rPr>
              <w:t>ICE host candidate request</w:t>
            </w:r>
          </w:p>
        </w:tc>
        <w:tc>
          <w:tcPr>
            <w:tcW w:w="1260" w:type="dxa"/>
          </w:tcPr>
          <w:p w14:paraId="645F4D4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3724008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an ICE host candidate.</w:t>
            </w:r>
          </w:p>
        </w:tc>
      </w:tr>
      <w:tr w:rsidR="0098697A" w:rsidRPr="00097689" w14:paraId="51AA2F41" w14:textId="77777777" w:rsidTr="00097689">
        <w:trPr>
          <w:cantSplit/>
          <w:jc w:val="center"/>
        </w:trPr>
        <w:tc>
          <w:tcPr>
            <w:tcW w:w="1466" w:type="dxa"/>
            <w:vMerge/>
          </w:tcPr>
          <w:p w14:paraId="586D6862" w14:textId="77777777" w:rsidR="0098697A" w:rsidRPr="00097689" w:rsidRDefault="0098697A" w:rsidP="00097689">
            <w:pPr>
              <w:keepNext/>
              <w:keepLines/>
              <w:jc w:val="center"/>
              <w:rPr>
                <w:rFonts w:ascii="Arial" w:hAnsi="Arial"/>
                <w:sz w:val="18"/>
                <w:lang w:eastAsia="zh-CN"/>
              </w:rPr>
            </w:pPr>
          </w:p>
        </w:tc>
        <w:tc>
          <w:tcPr>
            <w:tcW w:w="1251" w:type="dxa"/>
            <w:vMerge/>
          </w:tcPr>
          <w:p w14:paraId="784A5D47" w14:textId="77777777" w:rsidR="0098697A" w:rsidRPr="00097689" w:rsidRDefault="0098697A" w:rsidP="00097689">
            <w:pPr>
              <w:keepNext/>
              <w:keepLines/>
              <w:jc w:val="center"/>
              <w:rPr>
                <w:rFonts w:ascii="Arial" w:hAnsi="Arial"/>
                <w:sz w:val="18"/>
                <w:lang w:eastAsia="zh-CN"/>
              </w:rPr>
            </w:pPr>
          </w:p>
        </w:tc>
        <w:tc>
          <w:tcPr>
            <w:tcW w:w="1980" w:type="dxa"/>
          </w:tcPr>
          <w:p w14:paraId="57E9594A" w14:textId="77777777" w:rsidR="0098697A" w:rsidRPr="00097689" w:rsidRDefault="0098697A" w:rsidP="00097689">
            <w:pPr>
              <w:keepNext/>
              <w:keepLines/>
              <w:jc w:val="center"/>
              <w:rPr>
                <w:rFonts w:ascii="Arial" w:hAnsi="Arial"/>
                <w:sz w:val="18"/>
              </w:rPr>
            </w:pPr>
            <w:r w:rsidRPr="00097689">
              <w:rPr>
                <w:rFonts w:ascii="Arial" w:hAnsi="Arial"/>
                <w:sz w:val="18"/>
              </w:rPr>
              <w:t>ICE received candidate</w:t>
            </w:r>
          </w:p>
        </w:tc>
        <w:tc>
          <w:tcPr>
            <w:tcW w:w="1260" w:type="dxa"/>
          </w:tcPr>
          <w:p w14:paraId="2E134653"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347D9AD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indicates a received candidate for ICE.</w:t>
            </w:r>
          </w:p>
        </w:tc>
      </w:tr>
      <w:tr w:rsidR="0098697A" w:rsidRPr="00097689" w14:paraId="1235E428" w14:textId="77777777" w:rsidTr="00097689">
        <w:trPr>
          <w:cantSplit/>
          <w:jc w:val="center"/>
        </w:trPr>
        <w:tc>
          <w:tcPr>
            <w:tcW w:w="1466" w:type="dxa"/>
            <w:vMerge/>
          </w:tcPr>
          <w:p w14:paraId="08E3A1D7" w14:textId="77777777" w:rsidR="0098697A" w:rsidRPr="00097689" w:rsidRDefault="0098697A" w:rsidP="00097689">
            <w:pPr>
              <w:keepNext/>
              <w:keepLines/>
              <w:jc w:val="center"/>
              <w:rPr>
                <w:rFonts w:ascii="Arial" w:hAnsi="Arial"/>
                <w:sz w:val="18"/>
                <w:lang w:eastAsia="zh-CN"/>
              </w:rPr>
            </w:pPr>
          </w:p>
        </w:tc>
        <w:tc>
          <w:tcPr>
            <w:tcW w:w="1251" w:type="dxa"/>
            <w:vMerge/>
          </w:tcPr>
          <w:p w14:paraId="1FC464B0" w14:textId="77777777" w:rsidR="0098697A" w:rsidRPr="00097689" w:rsidRDefault="0098697A" w:rsidP="00097689">
            <w:pPr>
              <w:keepNext/>
              <w:keepLines/>
              <w:jc w:val="center"/>
              <w:rPr>
                <w:rFonts w:ascii="Arial" w:hAnsi="Arial"/>
                <w:sz w:val="18"/>
                <w:lang w:eastAsia="zh-CN"/>
              </w:rPr>
            </w:pPr>
          </w:p>
        </w:tc>
        <w:tc>
          <w:tcPr>
            <w:tcW w:w="1980" w:type="dxa"/>
          </w:tcPr>
          <w:p w14:paraId="4C577486" w14:textId="77777777" w:rsidR="0098697A" w:rsidRPr="00097689" w:rsidRDefault="0098697A" w:rsidP="00097689">
            <w:pPr>
              <w:keepNext/>
              <w:keepLines/>
              <w:jc w:val="center"/>
              <w:rPr>
                <w:rFonts w:ascii="Arial" w:hAnsi="Arial"/>
                <w:sz w:val="18"/>
              </w:rPr>
            </w:pPr>
            <w:r w:rsidRPr="00097689">
              <w:rPr>
                <w:rFonts w:ascii="Arial" w:hAnsi="Arial"/>
                <w:sz w:val="18"/>
              </w:rPr>
              <w:t>ICE received password</w:t>
            </w:r>
          </w:p>
        </w:tc>
        <w:tc>
          <w:tcPr>
            <w:tcW w:w="1260" w:type="dxa"/>
          </w:tcPr>
          <w:p w14:paraId="521E288C"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6A0663F7"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indicates a received password for ICE.</w:t>
            </w:r>
          </w:p>
        </w:tc>
      </w:tr>
      <w:tr w:rsidR="0098697A" w:rsidRPr="00097689" w14:paraId="78846A7F" w14:textId="77777777" w:rsidTr="00097689">
        <w:trPr>
          <w:cantSplit/>
          <w:jc w:val="center"/>
        </w:trPr>
        <w:tc>
          <w:tcPr>
            <w:tcW w:w="1466" w:type="dxa"/>
            <w:vMerge/>
          </w:tcPr>
          <w:p w14:paraId="387E9BD0" w14:textId="77777777" w:rsidR="0098697A" w:rsidRPr="00097689" w:rsidRDefault="0098697A" w:rsidP="00097689">
            <w:pPr>
              <w:keepNext/>
              <w:keepLines/>
              <w:jc w:val="center"/>
              <w:rPr>
                <w:rFonts w:ascii="Arial" w:hAnsi="Arial"/>
                <w:sz w:val="18"/>
                <w:lang w:eastAsia="zh-CN"/>
              </w:rPr>
            </w:pPr>
          </w:p>
        </w:tc>
        <w:tc>
          <w:tcPr>
            <w:tcW w:w="1251" w:type="dxa"/>
            <w:vMerge/>
          </w:tcPr>
          <w:p w14:paraId="6C2C46C3" w14:textId="77777777" w:rsidR="0098697A" w:rsidRPr="00097689" w:rsidRDefault="0098697A" w:rsidP="00097689">
            <w:pPr>
              <w:keepNext/>
              <w:keepLines/>
              <w:jc w:val="center"/>
              <w:rPr>
                <w:rFonts w:ascii="Arial" w:hAnsi="Arial"/>
                <w:sz w:val="18"/>
                <w:lang w:eastAsia="zh-CN"/>
              </w:rPr>
            </w:pPr>
          </w:p>
        </w:tc>
        <w:tc>
          <w:tcPr>
            <w:tcW w:w="1980" w:type="dxa"/>
          </w:tcPr>
          <w:p w14:paraId="79A39CA0" w14:textId="77777777" w:rsidR="0098697A" w:rsidRPr="00097689" w:rsidRDefault="0098697A" w:rsidP="00097689">
            <w:pPr>
              <w:keepNext/>
              <w:keepLines/>
              <w:jc w:val="center"/>
              <w:rPr>
                <w:rFonts w:ascii="Arial" w:hAnsi="Arial"/>
                <w:sz w:val="18"/>
              </w:rPr>
            </w:pPr>
            <w:r w:rsidRPr="00097689">
              <w:rPr>
                <w:rFonts w:ascii="Arial" w:hAnsi="Arial"/>
                <w:sz w:val="18"/>
              </w:rPr>
              <w:t>ICE received Ufrag</w:t>
            </w:r>
          </w:p>
        </w:tc>
        <w:tc>
          <w:tcPr>
            <w:tcW w:w="1260" w:type="dxa"/>
          </w:tcPr>
          <w:p w14:paraId="14BC94A6"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219F54C9"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indicates a received Ufrag for ICE.</w:t>
            </w:r>
          </w:p>
        </w:tc>
      </w:tr>
      <w:tr w:rsidR="0098697A" w:rsidRPr="00097689" w14:paraId="0046EB43" w14:textId="77777777" w:rsidTr="00097689">
        <w:trPr>
          <w:cantSplit/>
          <w:jc w:val="center"/>
        </w:trPr>
        <w:tc>
          <w:tcPr>
            <w:tcW w:w="1466" w:type="dxa"/>
            <w:vMerge/>
          </w:tcPr>
          <w:p w14:paraId="0AF69548" w14:textId="77777777" w:rsidR="0098697A" w:rsidRPr="00097689" w:rsidRDefault="0098697A" w:rsidP="00097689">
            <w:pPr>
              <w:keepNext/>
              <w:keepLines/>
              <w:jc w:val="center"/>
              <w:rPr>
                <w:rFonts w:ascii="Arial" w:hAnsi="Arial"/>
                <w:sz w:val="18"/>
                <w:lang w:eastAsia="zh-CN"/>
              </w:rPr>
            </w:pPr>
          </w:p>
        </w:tc>
        <w:tc>
          <w:tcPr>
            <w:tcW w:w="1251" w:type="dxa"/>
            <w:vMerge/>
          </w:tcPr>
          <w:p w14:paraId="30C9AA79" w14:textId="77777777" w:rsidR="0098697A" w:rsidRPr="00097689" w:rsidRDefault="0098697A" w:rsidP="00097689">
            <w:pPr>
              <w:keepNext/>
              <w:keepLines/>
              <w:jc w:val="center"/>
              <w:rPr>
                <w:rFonts w:ascii="Arial" w:hAnsi="Arial"/>
                <w:sz w:val="18"/>
                <w:lang w:eastAsia="zh-CN"/>
              </w:rPr>
            </w:pPr>
          </w:p>
        </w:tc>
        <w:tc>
          <w:tcPr>
            <w:tcW w:w="1980" w:type="dxa"/>
          </w:tcPr>
          <w:p w14:paraId="439DAA17" w14:textId="77777777" w:rsidR="0098697A" w:rsidRPr="00097689" w:rsidRDefault="0098697A" w:rsidP="00097689">
            <w:pPr>
              <w:keepNext/>
              <w:keepLines/>
              <w:jc w:val="center"/>
              <w:rPr>
                <w:rFonts w:ascii="Arial" w:hAnsi="Arial"/>
                <w:sz w:val="18"/>
              </w:rPr>
            </w:pPr>
            <w:r w:rsidRPr="00097689">
              <w:rPr>
                <w:rFonts w:ascii="Arial" w:hAnsi="Arial"/>
                <w:sz w:val="18"/>
              </w:rPr>
              <w:t>MSRP URI Path request</w:t>
            </w:r>
          </w:p>
        </w:tc>
        <w:tc>
          <w:tcPr>
            <w:tcW w:w="1260" w:type="dxa"/>
          </w:tcPr>
          <w:p w14:paraId="12930ECC"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2EAB64C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SRP URI path information that the MRFP will insert in the MSRP message "From</w:t>
            </w:r>
            <w:r w:rsidRPr="00097689">
              <w:rPr>
                <w:rFonts w:ascii="Arial" w:hAnsi="Arial"/>
                <w:sz w:val="18"/>
              </w:rPr>
              <w:noBreakHyphen/>
              <w:t>Path" header field.</w:t>
            </w:r>
          </w:p>
        </w:tc>
      </w:tr>
      <w:tr w:rsidR="0098697A" w:rsidRPr="00097689" w14:paraId="6A06372E" w14:textId="77777777" w:rsidTr="00097689">
        <w:trPr>
          <w:cantSplit/>
          <w:jc w:val="center"/>
        </w:trPr>
        <w:tc>
          <w:tcPr>
            <w:tcW w:w="1466" w:type="dxa"/>
            <w:vMerge/>
          </w:tcPr>
          <w:p w14:paraId="3BBC1433" w14:textId="77777777" w:rsidR="0098697A" w:rsidRPr="00097689" w:rsidRDefault="0098697A" w:rsidP="00097689">
            <w:pPr>
              <w:keepNext/>
              <w:keepLines/>
              <w:jc w:val="center"/>
              <w:rPr>
                <w:rFonts w:ascii="Arial" w:hAnsi="Arial"/>
                <w:sz w:val="18"/>
                <w:lang w:eastAsia="zh-CN"/>
              </w:rPr>
            </w:pPr>
          </w:p>
        </w:tc>
        <w:tc>
          <w:tcPr>
            <w:tcW w:w="1251" w:type="dxa"/>
            <w:vMerge/>
          </w:tcPr>
          <w:p w14:paraId="395FBE79" w14:textId="77777777" w:rsidR="0098697A" w:rsidRPr="00097689" w:rsidRDefault="0098697A" w:rsidP="00097689">
            <w:pPr>
              <w:keepNext/>
              <w:keepLines/>
              <w:jc w:val="center"/>
              <w:rPr>
                <w:rFonts w:ascii="Arial" w:hAnsi="Arial"/>
                <w:sz w:val="18"/>
                <w:lang w:eastAsia="zh-CN"/>
              </w:rPr>
            </w:pPr>
          </w:p>
        </w:tc>
        <w:tc>
          <w:tcPr>
            <w:tcW w:w="1980" w:type="dxa"/>
          </w:tcPr>
          <w:p w14:paraId="291AF6EF" w14:textId="77777777" w:rsidR="0098697A" w:rsidRPr="00097689" w:rsidRDefault="0098697A" w:rsidP="00097689">
            <w:pPr>
              <w:keepNext/>
              <w:keepLines/>
              <w:jc w:val="center"/>
              <w:rPr>
                <w:rFonts w:ascii="Arial" w:hAnsi="Arial"/>
                <w:sz w:val="18"/>
              </w:rPr>
            </w:pPr>
            <w:r w:rsidRPr="00097689">
              <w:rPr>
                <w:rFonts w:ascii="Arial" w:hAnsi="Arial"/>
                <w:sz w:val="18"/>
              </w:rPr>
              <w:t>MSRP URI Path</w:t>
            </w:r>
          </w:p>
        </w:tc>
        <w:tc>
          <w:tcPr>
            <w:tcW w:w="1260" w:type="dxa"/>
          </w:tcPr>
          <w:p w14:paraId="0A7FF389"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69AE97E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provides the MSRP URI path information that the MRFP will insert in the MSRP message "To</w:t>
            </w:r>
            <w:r w:rsidRPr="00097689">
              <w:rPr>
                <w:rFonts w:ascii="Arial" w:hAnsi="Arial"/>
                <w:sz w:val="18"/>
              </w:rPr>
              <w:noBreakHyphen/>
              <w:t>Path" header field.</w:t>
            </w:r>
          </w:p>
        </w:tc>
      </w:tr>
      <w:tr w:rsidR="0098697A" w:rsidRPr="00097689" w14:paraId="52A4845A" w14:textId="77777777" w:rsidTr="00097689">
        <w:trPr>
          <w:cantSplit/>
          <w:jc w:val="center"/>
        </w:trPr>
        <w:tc>
          <w:tcPr>
            <w:tcW w:w="1466" w:type="dxa"/>
            <w:vMerge/>
          </w:tcPr>
          <w:p w14:paraId="0B7FDDBE" w14:textId="77777777" w:rsidR="0098697A" w:rsidRPr="00097689" w:rsidRDefault="0098697A" w:rsidP="00097689">
            <w:pPr>
              <w:keepNext/>
              <w:keepLines/>
              <w:jc w:val="center"/>
              <w:rPr>
                <w:rFonts w:ascii="Arial" w:hAnsi="Arial"/>
                <w:sz w:val="18"/>
                <w:lang w:eastAsia="zh-CN"/>
              </w:rPr>
            </w:pPr>
          </w:p>
        </w:tc>
        <w:tc>
          <w:tcPr>
            <w:tcW w:w="1251" w:type="dxa"/>
            <w:vMerge/>
          </w:tcPr>
          <w:p w14:paraId="436A896E" w14:textId="77777777" w:rsidR="0098697A" w:rsidRPr="00097689" w:rsidRDefault="0098697A" w:rsidP="00097689">
            <w:pPr>
              <w:keepNext/>
              <w:keepLines/>
              <w:jc w:val="center"/>
              <w:rPr>
                <w:rFonts w:ascii="Arial" w:hAnsi="Arial"/>
                <w:sz w:val="18"/>
                <w:lang w:eastAsia="zh-CN"/>
              </w:rPr>
            </w:pPr>
          </w:p>
        </w:tc>
        <w:tc>
          <w:tcPr>
            <w:tcW w:w="1980" w:type="dxa"/>
          </w:tcPr>
          <w:p w14:paraId="69271EC5" w14:textId="77777777" w:rsidR="0098697A" w:rsidRPr="00097689" w:rsidRDefault="0098697A" w:rsidP="00097689">
            <w:pPr>
              <w:pStyle w:val="TAC"/>
            </w:pPr>
            <w:r w:rsidRPr="00097689">
              <w:t>Establish TCP connection</w:t>
            </w:r>
          </w:p>
        </w:tc>
        <w:tc>
          <w:tcPr>
            <w:tcW w:w="1260" w:type="dxa"/>
          </w:tcPr>
          <w:p w14:paraId="1CD4554B" w14:textId="77777777" w:rsidR="0098697A" w:rsidRPr="00097689" w:rsidRDefault="0098697A" w:rsidP="00097689">
            <w:pPr>
              <w:pStyle w:val="TAC"/>
            </w:pPr>
            <w:r w:rsidRPr="00097689">
              <w:t>O</w:t>
            </w:r>
          </w:p>
        </w:tc>
        <w:tc>
          <w:tcPr>
            <w:tcW w:w="3780" w:type="dxa"/>
          </w:tcPr>
          <w:p w14:paraId="18D8DD0A"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take a TCP client role and to initiate a</w:t>
            </w:r>
            <w:r w:rsidRPr="00097689">
              <w:rPr>
                <w:rFonts w:ascii="Arial" w:hAnsi="Arial" w:hint="eastAsia"/>
                <w:sz w:val="18"/>
              </w:rPr>
              <w:t xml:space="preserve"> </w:t>
            </w:r>
            <w:r w:rsidRPr="00097689">
              <w:rPr>
                <w:rFonts w:ascii="Arial" w:hAnsi="Arial"/>
                <w:sz w:val="18"/>
              </w:rPr>
              <w:t>TCP connection establishment.</w:t>
            </w:r>
          </w:p>
        </w:tc>
      </w:tr>
      <w:tr w:rsidR="0098697A" w:rsidRPr="00097689" w14:paraId="103357D8" w14:textId="77777777" w:rsidTr="00097689">
        <w:trPr>
          <w:cantSplit/>
          <w:jc w:val="center"/>
        </w:trPr>
        <w:tc>
          <w:tcPr>
            <w:tcW w:w="1466" w:type="dxa"/>
            <w:vMerge/>
          </w:tcPr>
          <w:p w14:paraId="0C76419F" w14:textId="77777777" w:rsidR="0098697A" w:rsidRPr="00097689" w:rsidRDefault="0098697A" w:rsidP="00097689">
            <w:pPr>
              <w:keepNext/>
              <w:keepLines/>
              <w:jc w:val="center"/>
              <w:rPr>
                <w:rFonts w:ascii="Arial" w:hAnsi="Arial"/>
                <w:sz w:val="18"/>
                <w:lang w:eastAsia="zh-CN"/>
              </w:rPr>
            </w:pPr>
          </w:p>
        </w:tc>
        <w:tc>
          <w:tcPr>
            <w:tcW w:w="1251" w:type="dxa"/>
            <w:vMerge/>
          </w:tcPr>
          <w:p w14:paraId="2FC02AD5" w14:textId="77777777" w:rsidR="0098697A" w:rsidRPr="00097689" w:rsidRDefault="0098697A" w:rsidP="00097689">
            <w:pPr>
              <w:keepNext/>
              <w:keepLines/>
              <w:jc w:val="center"/>
              <w:rPr>
                <w:rFonts w:ascii="Arial" w:hAnsi="Arial"/>
                <w:sz w:val="18"/>
                <w:lang w:eastAsia="zh-CN"/>
              </w:rPr>
            </w:pPr>
          </w:p>
        </w:tc>
        <w:tc>
          <w:tcPr>
            <w:tcW w:w="1980" w:type="dxa"/>
          </w:tcPr>
          <w:p w14:paraId="7A37FE73" w14:textId="77777777" w:rsidR="0098697A" w:rsidRPr="00097689" w:rsidRDefault="0098697A" w:rsidP="00097689">
            <w:pPr>
              <w:pStyle w:val="TAC"/>
            </w:pPr>
            <w:r w:rsidRPr="00097689">
              <w:t>Notify TCP connection establishment Failure Event</w:t>
            </w:r>
          </w:p>
        </w:tc>
        <w:tc>
          <w:tcPr>
            <w:tcW w:w="1260" w:type="dxa"/>
          </w:tcPr>
          <w:p w14:paraId="51297025" w14:textId="77777777" w:rsidR="0098697A" w:rsidRPr="00097689" w:rsidRDefault="0098697A" w:rsidP="00097689">
            <w:pPr>
              <w:pStyle w:val="TAC"/>
            </w:pPr>
            <w:r w:rsidRPr="00097689">
              <w:t>O</w:t>
            </w:r>
          </w:p>
        </w:tc>
        <w:tc>
          <w:tcPr>
            <w:tcW w:w="3780" w:type="dxa"/>
          </w:tcPr>
          <w:p w14:paraId="3DC02AB6"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w:t>
            </w:r>
            <w:r w:rsidRPr="00097689">
              <w:rPr>
                <w:rFonts w:ascii="Arial" w:hAnsi="Arial" w:hint="eastAsia"/>
                <w:sz w:val="18"/>
              </w:rPr>
              <w:t xml:space="preserve">information element </w:t>
            </w:r>
            <w:r w:rsidRPr="00097689">
              <w:rPr>
                <w:rFonts w:ascii="Arial" w:hAnsi="Arial"/>
                <w:sz w:val="18"/>
              </w:rPr>
              <w:t>requests a notification if a</w:t>
            </w:r>
            <w:r w:rsidRPr="00097689">
              <w:rPr>
                <w:rFonts w:ascii="Arial" w:hAnsi="Arial" w:hint="eastAsia"/>
                <w:sz w:val="18"/>
              </w:rPr>
              <w:t xml:space="preserve"> </w:t>
            </w:r>
            <w:r w:rsidRPr="00097689">
              <w:rPr>
                <w:rFonts w:ascii="Arial" w:hAnsi="Arial"/>
                <w:sz w:val="18"/>
              </w:rPr>
              <w:t>TCP connection establishment failure occurs.</w:t>
            </w:r>
          </w:p>
        </w:tc>
      </w:tr>
      <w:tr w:rsidR="0098697A" w:rsidRPr="00097689" w14:paraId="38C65452" w14:textId="77777777" w:rsidTr="00097689">
        <w:trPr>
          <w:cantSplit/>
          <w:jc w:val="center"/>
        </w:trPr>
        <w:tc>
          <w:tcPr>
            <w:tcW w:w="1466" w:type="dxa"/>
            <w:vMerge/>
          </w:tcPr>
          <w:p w14:paraId="1CBDB723" w14:textId="77777777" w:rsidR="0098697A" w:rsidRPr="00097689" w:rsidRDefault="0098697A" w:rsidP="00097689">
            <w:pPr>
              <w:keepNext/>
              <w:keepLines/>
              <w:jc w:val="center"/>
              <w:rPr>
                <w:rFonts w:ascii="Arial" w:hAnsi="Arial"/>
                <w:sz w:val="18"/>
                <w:lang w:eastAsia="zh-CN"/>
              </w:rPr>
            </w:pPr>
          </w:p>
        </w:tc>
        <w:tc>
          <w:tcPr>
            <w:tcW w:w="1251" w:type="dxa"/>
            <w:vMerge/>
          </w:tcPr>
          <w:p w14:paraId="35278000" w14:textId="77777777" w:rsidR="0098697A" w:rsidRPr="00097689" w:rsidRDefault="0098697A" w:rsidP="00097689">
            <w:pPr>
              <w:keepNext/>
              <w:keepLines/>
              <w:jc w:val="center"/>
              <w:rPr>
                <w:rFonts w:ascii="Arial" w:hAnsi="Arial"/>
                <w:sz w:val="18"/>
                <w:lang w:eastAsia="zh-CN"/>
              </w:rPr>
            </w:pPr>
          </w:p>
        </w:tc>
        <w:tc>
          <w:tcPr>
            <w:tcW w:w="1980" w:type="dxa"/>
          </w:tcPr>
          <w:p w14:paraId="47664203" w14:textId="77777777" w:rsidR="0098697A" w:rsidRPr="00097689" w:rsidRDefault="0098697A" w:rsidP="00097689">
            <w:pPr>
              <w:pStyle w:val="TAC"/>
            </w:pPr>
            <w:r w:rsidRPr="00097689">
              <w:t xml:space="preserve">Establish </w:t>
            </w:r>
            <w:r w:rsidRPr="00097689">
              <w:rPr>
                <w:rFonts w:hint="eastAsia"/>
                <w:lang w:eastAsia="zh-CN"/>
              </w:rPr>
              <w:t>(D)</w:t>
            </w:r>
            <w:r w:rsidRPr="00097689">
              <w:t>TLS session</w:t>
            </w:r>
          </w:p>
        </w:tc>
        <w:tc>
          <w:tcPr>
            <w:tcW w:w="1260" w:type="dxa"/>
          </w:tcPr>
          <w:p w14:paraId="38FF47E7" w14:textId="77777777" w:rsidR="0098697A" w:rsidRPr="00097689" w:rsidRDefault="0098697A" w:rsidP="00097689">
            <w:pPr>
              <w:pStyle w:val="TAC"/>
            </w:pPr>
            <w:r w:rsidRPr="00097689">
              <w:t>O</w:t>
            </w:r>
          </w:p>
        </w:tc>
        <w:tc>
          <w:tcPr>
            <w:tcW w:w="3780" w:type="dxa"/>
          </w:tcPr>
          <w:p w14:paraId="34764874"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the MRFP to take a </w:t>
            </w:r>
            <w:r w:rsidRPr="00097689">
              <w:rPr>
                <w:rFonts w:ascii="Arial" w:hAnsi="Arial" w:hint="eastAsia"/>
                <w:sz w:val="18"/>
                <w:lang w:eastAsia="zh-CN"/>
              </w:rPr>
              <w:t>(D)</w:t>
            </w:r>
            <w:r w:rsidRPr="00097689">
              <w:rPr>
                <w:rFonts w:ascii="Arial" w:hAnsi="Arial"/>
                <w:sz w:val="18"/>
              </w:rPr>
              <w:t>TLS client role and to initiate a</w:t>
            </w:r>
            <w:r w:rsidRPr="00097689">
              <w:rPr>
                <w:rFonts w:ascii="Arial" w:hAnsi="Arial" w:hint="eastAsia"/>
                <w:sz w:val="18"/>
              </w:rPr>
              <w:t xml:space="preserve"> </w:t>
            </w:r>
            <w:r w:rsidRPr="00097689">
              <w:rPr>
                <w:rFonts w:ascii="Arial" w:hAnsi="Arial" w:hint="eastAsia"/>
                <w:sz w:val="18"/>
                <w:lang w:eastAsia="zh-CN"/>
              </w:rPr>
              <w:t>(D)</w:t>
            </w:r>
            <w:r w:rsidRPr="00097689">
              <w:rPr>
                <w:rFonts w:ascii="Arial" w:hAnsi="Arial"/>
                <w:sz w:val="18"/>
              </w:rPr>
              <w:t>TLS session establishment.</w:t>
            </w:r>
          </w:p>
        </w:tc>
      </w:tr>
      <w:tr w:rsidR="0098697A" w:rsidRPr="00097689" w14:paraId="61E4DB79" w14:textId="77777777" w:rsidTr="00097689">
        <w:trPr>
          <w:cantSplit/>
          <w:jc w:val="center"/>
        </w:trPr>
        <w:tc>
          <w:tcPr>
            <w:tcW w:w="1466" w:type="dxa"/>
            <w:vMerge/>
          </w:tcPr>
          <w:p w14:paraId="2B9DA0E3" w14:textId="77777777" w:rsidR="0098697A" w:rsidRPr="00097689" w:rsidRDefault="0098697A" w:rsidP="00097689">
            <w:pPr>
              <w:keepNext/>
              <w:keepLines/>
              <w:jc w:val="center"/>
              <w:rPr>
                <w:rFonts w:ascii="Arial" w:hAnsi="Arial"/>
                <w:sz w:val="18"/>
                <w:lang w:eastAsia="zh-CN"/>
              </w:rPr>
            </w:pPr>
          </w:p>
        </w:tc>
        <w:tc>
          <w:tcPr>
            <w:tcW w:w="1251" w:type="dxa"/>
            <w:vMerge/>
          </w:tcPr>
          <w:p w14:paraId="5931E8CC" w14:textId="77777777" w:rsidR="0098697A" w:rsidRPr="00097689" w:rsidRDefault="0098697A" w:rsidP="00097689">
            <w:pPr>
              <w:keepNext/>
              <w:keepLines/>
              <w:jc w:val="center"/>
              <w:rPr>
                <w:rFonts w:ascii="Arial" w:hAnsi="Arial"/>
                <w:sz w:val="18"/>
                <w:lang w:eastAsia="zh-CN"/>
              </w:rPr>
            </w:pPr>
          </w:p>
        </w:tc>
        <w:tc>
          <w:tcPr>
            <w:tcW w:w="1980" w:type="dxa"/>
          </w:tcPr>
          <w:p w14:paraId="6ABCCD1F" w14:textId="77777777" w:rsidR="0098697A" w:rsidRPr="00097689" w:rsidRDefault="0098697A" w:rsidP="00097689">
            <w:pPr>
              <w:pStyle w:val="TAC"/>
            </w:pPr>
            <w:r w:rsidRPr="00097689">
              <w:t xml:space="preserve">Notify </w:t>
            </w:r>
            <w:r w:rsidRPr="00097689">
              <w:rPr>
                <w:rFonts w:hint="eastAsia"/>
                <w:lang w:eastAsia="zh-CN"/>
              </w:rPr>
              <w:t>(D)</w:t>
            </w:r>
            <w:r w:rsidRPr="00097689">
              <w:t>TLS session establishment Failure Event</w:t>
            </w:r>
          </w:p>
        </w:tc>
        <w:tc>
          <w:tcPr>
            <w:tcW w:w="1260" w:type="dxa"/>
          </w:tcPr>
          <w:p w14:paraId="6816177E" w14:textId="77777777" w:rsidR="0098697A" w:rsidRPr="00097689" w:rsidRDefault="0098697A" w:rsidP="00097689">
            <w:pPr>
              <w:pStyle w:val="TAC"/>
            </w:pPr>
            <w:r w:rsidRPr="00097689">
              <w:t>O</w:t>
            </w:r>
          </w:p>
        </w:tc>
        <w:tc>
          <w:tcPr>
            <w:tcW w:w="3780" w:type="dxa"/>
          </w:tcPr>
          <w:p w14:paraId="329038EE"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a notification if a </w:t>
            </w:r>
            <w:r w:rsidRPr="00097689">
              <w:rPr>
                <w:rFonts w:ascii="Arial" w:hAnsi="Arial" w:hint="eastAsia"/>
                <w:sz w:val="18"/>
                <w:lang w:eastAsia="zh-CN"/>
              </w:rPr>
              <w:t>(D)</w:t>
            </w:r>
            <w:r w:rsidRPr="00097689">
              <w:rPr>
                <w:rFonts w:ascii="Arial" w:hAnsi="Arial"/>
                <w:sz w:val="18"/>
              </w:rPr>
              <w:t>TLS session establishment failure occurs.</w:t>
            </w:r>
          </w:p>
        </w:tc>
      </w:tr>
      <w:tr w:rsidR="0098697A" w:rsidRPr="00097689" w14:paraId="76A16912" w14:textId="77777777" w:rsidTr="00097689">
        <w:trPr>
          <w:cantSplit/>
          <w:jc w:val="center"/>
        </w:trPr>
        <w:tc>
          <w:tcPr>
            <w:tcW w:w="1466" w:type="dxa"/>
            <w:vMerge/>
          </w:tcPr>
          <w:p w14:paraId="23C4A912" w14:textId="77777777" w:rsidR="0098697A" w:rsidRPr="00097689" w:rsidRDefault="0098697A" w:rsidP="00097689">
            <w:pPr>
              <w:keepNext/>
              <w:keepLines/>
              <w:jc w:val="center"/>
              <w:rPr>
                <w:rFonts w:ascii="Arial" w:hAnsi="Arial"/>
                <w:sz w:val="18"/>
                <w:lang w:eastAsia="zh-CN"/>
              </w:rPr>
            </w:pPr>
          </w:p>
        </w:tc>
        <w:tc>
          <w:tcPr>
            <w:tcW w:w="1251" w:type="dxa"/>
            <w:vMerge/>
          </w:tcPr>
          <w:p w14:paraId="4A96D189" w14:textId="77777777" w:rsidR="0098697A" w:rsidRPr="00097689" w:rsidRDefault="0098697A" w:rsidP="00097689">
            <w:pPr>
              <w:keepNext/>
              <w:keepLines/>
              <w:jc w:val="center"/>
              <w:rPr>
                <w:rFonts w:ascii="Arial" w:hAnsi="Arial"/>
                <w:sz w:val="18"/>
                <w:lang w:eastAsia="zh-CN"/>
              </w:rPr>
            </w:pPr>
          </w:p>
        </w:tc>
        <w:tc>
          <w:tcPr>
            <w:tcW w:w="1980" w:type="dxa"/>
          </w:tcPr>
          <w:p w14:paraId="16F13EE0" w14:textId="77777777" w:rsidR="0098697A" w:rsidRPr="00097689" w:rsidRDefault="0098697A" w:rsidP="00097689">
            <w:pPr>
              <w:pStyle w:val="TAC"/>
            </w:pPr>
            <w:r w:rsidRPr="00097689">
              <w:t>Pre-Shared Key</w:t>
            </w:r>
          </w:p>
          <w:p w14:paraId="4005E381" w14:textId="77777777" w:rsidR="0098697A" w:rsidRPr="00097689" w:rsidRDefault="0098697A" w:rsidP="00097689"/>
          <w:p w14:paraId="3CF59452" w14:textId="77777777" w:rsidR="0098697A" w:rsidRPr="00097689" w:rsidRDefault="0098697A" w:rsidP="00097689">
            <w:pPr>
              <w:jc w:val="center"/>
            </w:pPr>
          </w:p>
        </w:tc>
        <w:tc>
          <w:tcPr>
            <w:tcW w:w="1260" w:type="dxa"/>
          </w:tcPr>
          <w:p w14:paraId="3447DA11" w14:textId="77777777" w:rsidR="0098697A" w:rsidRPr="00097689" w:rsidRDefault="0098697A" w:rsidP="00097689">
            <w:pPr>
              <w:pStyle w:val="TAC"/>
            </w:pPr>
            <w:r w:rsidRPr="00097689">
              <w:t>O</w:t>
            </w:r>
          </w:p>
        </w:tc>
        <w:tc>
          <w:tcPr>
            <w:tcW w:w="3780" w:type="dxa"/>
          </w:tcPr>
          <w:p w14:paraId="4385949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8697A" w:rsidRPr="00097689" w14:paraId="4D9EA6A4" w14:textId="77777777" w:rsidTr="00097689">
        <w:trPr>
          <w:cantSplit/>
          <w:jc w:val="center"/>
        </w:trPr>
        <w:tc>
          <w:tcPr>
            <w:tcW w:w="1466" w:type="dxa"/>
            <w:vMerge/>
          </w:tcPr>
          <w:p w14:paraId="2948D50C" w14:textId="77777777" w:rsidR="0098697A" w:rsidRPr="00097689" w:rsidRDefault="0098697A" w:rsidP="00097689">
            <w:pPr>
              <w:keepNext/>
              <w:keepLines/>
              <w:jc w:val="center"/>
              <w:rPr>
                <w:rFonts w:ascii="Arial" w:hAnsi="Arial"/>
                <w:sz w:val="18"/>
                <w:lang w:eastAsia="zh-CN"/>
              </w:rPr>
            </w:pPr>
          </w:p>
        </w:tc>
        <w:tc>
          <w:tcPr>
            <w:tcW w:w="1251" w:type="dxa"/>
            <w:vMerge/>
          </w:tcPr>
          <w:p w14:paraId="6A21EA6C" w14:textId="77777777" w:rsidR="0098697A" w:rsidRPr="00097689" w:rsidRDefault="0098697A" w:rsidP="00097689">
            <w:pPr>
              <w:keepNext/>
              <w:keepLines/>
              <w:jc w:val="center"/>
              <w:rPr>
                <w:rFonts w:ascii="Arial" w:hAnsi="Arial"/>
                <w:sz w:val="18"/>
                <w:lang w:eastAsia="zh-CN"/>
              </w:rPr>
            </w:pPr>
          </w:p>
        </w:tc>
        <w:tc>
          <w:tcPr>
            <w:tcW w:w="1980" w:type="dxa"/>
          </w:tcPr>
          <w:p w14:paraId="322B32DD" w14:textId="77777777" w:rsidR="0098697A" w:rsidRPr="00097689" w:rsidRDefault="0098697A" w:rsidP="00097689">
            <w:pPr>
              <w:pStyle w:val="TAC"/>
            </w:pPr>
            <w:r w:rsidRPr="00097689">
              <w:t>Allowed RTCP APP message types</w:t>
            </w:r>
          </w:p>
        </w:tc>
        <w:tc>
          <w:tcPr>
            <w:tcW w:w="1260" w:type="dxa"/>
          </w:tcPr>
          <w:p w14:paraId="3E4B04E7" w14:textId="77777777" w:rsidR="0098697A" w:rsidRPr="00097689" w:rsidRDefault="0098697A" w:rsidP="00097689">
            <w:pPr>
              <w:pStyle w:val="TAC"/>
            </w:pPr>
            <w:r w:rsidRPr="00097689">
              <w:t>O</w:t>
            </w:r>
          </w:p>
        </w:tc>
        <w:tc>
          <w:tcPr>
            <w:tcW w:w="3780" w:type="dxa"/>
          </w:tcPr>
          <w:p w14:paraId="5F07E9B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the MRFC allows the MRFP to send RTCP APP packets of the indicated types. The MRFP shall not send other RTCP APP packets. If the parameter is not supplied, the MRFP shall not send any RTCP APP packets.</w:t>
            </w:r>
          </w:p>
        </w:tc>
      </w:tr>
      <w:tr w:rsidR="0098697A" w:rsidRPr="00097689" w14:paraId="1FB02566" w14:textId="77777777" w:rsidTr="00097689">
        <w:trPr>
          <w:cantSplit/>
          <w:jc w:val="center"/>
        </w:trPr>
        <w:tc>
          <w:tcPr>
            <w:tcW w:w="1466" w:type="dxa"/>
            <w:vMerge/>
          </w:tcPr>
          <w:p w14:paraId="5A6BB725" w14:textId="77777777" w:rsidR="0098697A" w:rsidRPr="00097689" w:rsidRDefault="0098697A" w:rsidP="00097689">
            <w:pPr>
              <w:keepNext/>
              <w:keepLines/>
              <w:jc w:val="center"/>
              <w:rPr>
                <w:rFonts w:ascii="Arial" w:hAnsi="Arial"/>
                <w:sz w:val="18"/>
                <w:lang w:eastAsia="zh-CN"/>
              </w:rPr>
            </w:pPr>
          </w:p>
        </w:tc>
        <w:tc>
          <w:tcPr>
            <w:tcW w:w="1251" w:type="dxa"/>
            <w:vMerge/>
          </w:tcPr>
          <w:p w14:paraId="715DF0E9" w14:textId="77777777" w:rsidR="0098697A" w:rsidRPr="00097689" w:rsidRDefault="0098697A" w:rsidP="00097689">
            <w:pPr>
              <w:keepNext/>
              <w:keepLines/>
              <w:jc w:val="center"/>
              <w:rPr>
                <w:rFonts w:ascii="Arial" w:hAnsi="Arial"/>
                <w:sz w:val="18"/>
                <w:lang w:eastAsia="zh-CN"/>
              </w:rPr>
            </w:pPr>
          </w:p>
        </w:tc>
        <w:tc>
          <w:tcPr>
            <w:tcW w:w="1980" w:type="dxa"/>
          </w:tcPr>
          <w:p w14:paraId="3BF01F1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Local certificate fingerprint Request</w:t>
            </w:r>
          </w:p>
        </w:tc>
        <w:tc>
          <w:tcPr>
            <w:tcW w:w="1260" w:type="dxa"/>
          </w:tcPr>
          <w:p w14:paraId="05E6A12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7BC06A04"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s present if the </w:t>
            </w:r>
            <w:r w:rsidRPr="00097689">
              <w:rPr>
                <w:rFonts w:ascii="Arial" w:hAnsi="Arial" w:hint="eastAsia"/>
                <w:sz w:val="18"/>
                <w:lang w:eastAsia="zh-CN"/>
              </w:rPr>
              <w:t>MRFC</w:t>
            </w:r>
            <w:r w:rsidRPr="00097689">
              <w:rPr>
                <w:rFonts w:ascii="Arial" w:hAnsi="Arial"/>
                <w:sz w:val="18"/>
              </w:rPr>
              <w:t xml:space="preserve"> requests the </w:t>
            </w:r>
            <w:r w:rsidRPr="00097689">
              <w:rPr>
                <w:rFonts w:ascii="Arial" w:hAnsi="Arial" w:hint="eastAsia"/>
                <w:sz w:val="18"/>
                <w:lang w:eastAsia="zh-CN"/>
              </w:rPr>
              <w:t>MRFP</w:t>
            </w:r>
            <w:r w:rsidRPr="00097689">
              <w:rPr>
                <w:rFonts w:ascii="Arial" w:hAnsi="Arial"/>
                <w:sz w:val="18"/>
              </w:rPr>
              <w:t xml:space="preserve"> to establish the </w:t>
            </w:r>
            <w:r w:rsidRPr="00097689">
              <w:rPr>
                <w:rFonts w:ascii="Arial" w:hAnsi="Arial" w:hint="eastAsia"/>
                <w:sz w:val="18"/>
                <w:lang w:eastAsia="zh-CN"/>
              </w:rPr>
              <w:t xml:space="preserve">CLUE </w:t>
            </w:r>
            <w:r w:rsidRPr="00097689">
              <w:rPr>
                <w:rFonts w:ascii="Arial" w:hAnsi="Arial"/>
                <w:sz w:val="18"/>
              </w:rPr>
              <w:t xml:space="preserve">data channel. It requests the </w:t>
            </w:r>
            <w:r w:rsidRPr="00097689">
              <w:rPr>
                <w:rFonts w:ascii="Arial" w:hAnsi="Arial" w:hint="eastAsia"/>
                <w:sz w:val="18"/>
                <w:lang w:eastAsia="zh-CN"/>
              </w:rPr>
              <w:t>MRFP</w:t>
            </w:r>
            <w:r w:rsidRPr="00097689">
              <w:rPr>
                <w:rFonts w:ascii="Arial" w:hAnsi="Arial"/>
                <w:sz w:val="18"/>
              </w:rPr>
              <w:t xml:space="preserve"> to provide a local certificate fingerprint.</w:t>
            </w:r>
          </w:p>
        </w:tc>
      </w:tr>
      <w:tr w:rsidR="0098697A" w:rsidRPr="00097689" w14:paraId="61B612A3" w14:textId="77777777" w:rsidTr="00097689">
        <w:trPr>
          <w:cantSplit/>
          <w:jc w:val="center"/>
        </w:trPr>
        <w:tc>
          <w:tcPr>
            <w:tcW w:w="1466" w:type="dxa"/>
            <w:vMerge/>
          </w:tcPr>
          <w:p w14:paraId="43977CF7" w14:textId="77777777" w:rsidR="0098697A" w:rsidRPr="00097689" w:rsidRDefault="0098697A" w:rsidP="00097689">
            <w:pPr>
              <w:keepNext/>
              <w:keepLines/>
              <w:jc w:val="center"/>
              <w:rPr>
                <w:rFonts w:ascii="Arial" w:hAnsi="Arial"/>
                <w:sz w:val="18"/>
                <w:lang w:eastAsia="zh-CN"/>
              </w:rPr>
            </w:pPr>
          </w:p>
        </w:tc>
        <w:tc>
          <w:tcPr>
            <w:tcW w:w="1251" w:type="dxa"/>
            <w:vMerge/>
          </w:tcPr>
          <w:p w14:paraId="25A1F170" w14:textId="77777777" w:rsidR="0098697A" w:rsidRPr="00097689" w:rsidRDefault="0098697A" w:rsidP="00097689">
            <w:pPr>
              <w:keepNext/>
              <w:keepLines/>
              <w:jc w:val="center"/>
              <w:rPr>
                <w:rFonts w:ascii="Arial" w:hAnsi="Arial"/>
                <w:sz w:val="18"/>
                <w:lang w:eastAsia="zh-CN"/>
              </w:rPr>
            </w:pPr>
          </w:p>
        </w:tc>
        <w:tc>
          <w:tcPr>
            <w:tcW w:w="1980" w:type="dxa"/>
          </w:tcPr>
          <w:p w14:paraId="50B82A2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mote certificate fingerprint</w:t>
            </w:r>
          </w:p>
        </w:tc>
        <w:tc>
          <w:tcPr>
            <w:tcW w:w="1260" w:type="dxa"/>
          </w:tcPr>
          <w:p w14:paraId="4435290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4673C0BE"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sz w:val="18"/>
              </w:rPr>
              <w:t>data channel. It indicates the remote certificate fingerprint.</w:t>
            </w:r>
          </w:p>
        </w:tc>
      </w:tr>
      <w:tr w:rsidR="0098697A" w:rsidRPr="00097689" w14:paraId="1D812F5E" w14:textId="77777777" w:rsidTr="00097689">
        <w:trPr>
          <w:cantSplit/>
          <w:jc w:val="center"/>
        </w:trPr>
        <w:tc>
          <w:tcPr>
            <w:tcW w:w="1466" w:type="dxa"/>
            <w:vMerge/>
          </w:tcPr>
          <w:p w14:paraId="20F5DA59" w14:textId="77777777" w:rsidR="0098697A" w:rsidRPr="00097689" w:rsidRDefault="0098697A" w:rsidP="00097689">
            <w:pPr>
              <w:keepNext/>
              <w:keepLines/>
              <w:jc w:val="center"/>
              <w:rPr>
                <w:rFonts w:ascii="Arial" w:hAnsi="Arial"/>
                <w:sz w:val="18"/>
                <w:lang w:eastAsia="zh-CN"/>
              </w:rPr>
            </w:pPr>
          </w:p>
        </w:tc>
        <w:tc>
          <w:tcPr>
            <w:tcW w:w="1251" w:type="dxa"/>
            <w:vMerge/>
          </w:tcPr>
          <w:p w14:paraId="12C647B9" w14:textId="77777777" w:rsidR="0098697A" w:rsidRPr="00097689" w:rsidRDefault="0098697A" w:rsidP="00097689">
            <w:pPr>
              <w:keepNext/>
              <w:keepLines/>
              <w:jc w:val="center"/>
              <w:rPr>
                <w:rFonts w:ascii="Arial" w:hAnsi="Arial"/>
                <w:sz w:val="18"/>
                <w:lang w:eastAsia="zh-CN"/>
              </w:rPr>
            </w:pPr>
          </w:p>
        </w:tc>
        <w:tc>
          <w:tcPr>
            <w:tcW w:w="1980" w:type="dxa"/>
          </w:tcPr>
          <w:p w14:paraId="5BBA514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 xml:space="preserve">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 xml:space="preserve">ort </w:t>
            </w:r>
            <w:r w:rsidRPr="00097689">
              <w:rPr>
                <w:rFonts w:ascii="Arial" w:hAnsi="Arial" w:hint="eastAsia"/>
                <w:sz w:val="18"/>
              </w:rPr>
              <w:t>R</w:t>
            </w:r>
            <w:r w:rsidRPr="00097689">
              <w:rPr>
                <w:rFonts w:ascii="Arial" w:hAnsi="Arial"/>
                <w:sz w:val="18"/>
              </w:rPr>
              <w:t>equest</w:t>
            </w:r>
          </w:p>
        </w:tc>
        <w:tc>
          <w:tcPr>
            <w:tcW w:w="1260" w:type="dxa"/>
          </w:tcPr>
          <w:p w14:paraId="15CE1A05"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rPr>
              <w:t>O</w:t>
            </w:r>
          </w:p>
        </w:tc>
        <w:tc>
          <w:tcPr>
            <w:tcW w:w="3780" w:type="dxa"/>
          </w:tcPr>
          <w:p w14:paraId="1EC8EEE3"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requests the </w:t>
            </w:r>
            <w:r w:rsidRPr="00097689">
              <w:rPr>
                <w:rFonts w:ascii="Arial" w:hAnsi="Arial" w:hint="eastAsia"/>
                <w:sz w:val="18"/>
              </w:rPr>
              <w:t>MRFP</w:t>
            </w:r>
            <w:r w:rsidRPr="00097689">
              <w:rPr>
                <w:rFonts w:ascii="Arial" w:hAnsi="Arial"/>
                <w:sz w:val="18"/>
              </w:rPr>
              <w:t xml:space="preserve"> to provide a local </w:t>
            </w:r>
            <w:r w:rsidRPr="00097689">
              <w:rPr>
                <w:rFonts w:ascii="Arial" w:hAnsi="Arial" w:hint="eastAsia"/>
                <w:sz w:val="18"/>
              </w:rPr>
              <w:t>SCTP Port</w:t>
            </w:r>
            <w:r w:rsidRPr="00097689">
              <w:rPr>
                <w:rFonts w:ascii="Arial" w:hAnsi="Arial"/>
                <w:sz w:val="18"/>
              </w:rPr>
              <w:t>.</w:t>
            </w:r>
          </w:p>
        </w:tc>
      </w:tr>
      <w:tr w:rsidR="0098697A" w:rsidRPr="00097689" w14:paraId="170B59DF" w14:textId="77777777" w:rsidTr="00097689">
        <w:trPr>
          <w:cantSplit/>
          <w:jc w:val="center"/>
        </w:trPr>
        <w:tc>
          <w:tcPr>
            <w:tcW w:w="1466" w:type="dxa"/>
            <w:vMerge/>
          </w:tcPr>
          <w:p w14:paraId="0002E5C5" w14:textId="77777777" w:rsidR="0098697A" w:rsidRPr="00097689" w:rsidRDefault="0098697A" w:rsidP="00097689">
            <w:pPr>
              <w:keepNext/>
              <w:keepLines/>
              <w:jc w:val="center"/>
              <w:rPr>
                <w:rFonts w:ascii="Arial" w:hAnsi="Arial"/>
                <w:sz w:val="18"/>
                <w:lang w:eastAsia="zh-CN"/>
              </w:rPr>
            </w:pPr>
          </w:p>
        </w:tc>
        <w:tc>
          <w:tcPr>
            <w:tcW w:w="1251" w:type="dxa"/>
            <w:vMerge/>
          </w:tcPr>
          <w:p w14:paraId="0A356806" w14:textId="77777777" w:rsidR="0098697A" w:rsidRPr="00097689" w:rsidRDefault="0098697A" w:rsidP="00097689">
            <w:pPr>
              <w:keepNext/>
              <w:keepLines/>
              <w:jc w:val="center"/>
              <w:rPr>
                <w:rFonts w:ascii="Arial" w:hAnsi="Arial"/>
                <w:sz w:val="18"/>
                <w:lang w:eastAsia="zh-CN"/>
              </w:rPr>
            </w:pPr>
          </w:p>
        </w:tc>
        <w:tc>
          <w:tcPr>
            <w:tcW w:w="1980" w:type="dxa"/>
          </w:tcPr>
          <w:p w14:paraId="3DE45D29"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rPr>
              <w:t>Remote</w:t>
            </w:r>
            <w:r w:rsidRPr="00097689">
              <w:rPr>
                <w:rFonts w:ascii="Arial" w:hAnsi="Arial"/>
                <w:sz w:val="18"/>
              </w:rPr>
              <w:t xml:space="preserve"> </w:t>
            </w:r>
            <w:r w:rsidRPr="00097689">
              <w:rPr>
                <w:rFonts w:ascii="Arial" w:hAnsi="Arial" w:hint="eastAsia"/>
                <w:sz w:val="18"/>
              </w:rPr>
              <w:t>SCTP Port</w:t>
            </w:r>
          </w:p>
        </w:tc>
        <w:tc>
          <w:tcPr>
            <w:tcW w:w="1260" w:type="dxa"/>
          </w:tcPr>
          <w:p w14:paraId="7CD6D14B"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rPr>
              <w:t>O</w:t>
            </w:r>
          </w:p>
        </w:tc>
        <w:tc>
          <w:tcPr>
            <w:tcW w:w="3780" w:type="dxa"/>
          </w:tcPr>
          <w:p w14:paraId="58282474"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w:t>
            </w:r>
            <w:r w:rsidRPr="00097689">
              <w:rPr>
                <w:rFonts w:ascii="Arial" w:hAnsi="Arial" w:hint="eastAsia"/>
                <w:sz w:val="18"/>
              </w:rPr>
              <w:t>remote SCTP port.</w:t>
            </w:r>
          </w:p>
        </w:tc>
      </w:tr>
      <w:tr w:rsidR="0098697A" w:rsidRPr="00097689" w14:paraId="2503F33A" w14:textId="77777777" w:rsidTr="00097689">
        <w:trPr>
          <w:cantSplit/>
          <w:jc w:val="center"/>
        </w:trPr>
        <w:tc>
          <w:tcPr>
            <w:tcW w:w="1466" w:type="dxa"/>
            <w:vMerge/>
          </w:tcPr>
          <w:p w14:paraId="298390C9" w14:textId="77777777" w:rsidR="0098697A" w:rsidRPr="00097689" w:rsidRDefault="0098697A" w:rsidP="00097689">
            <w:pPr>
              <w:keepNext/>
              <w:keepLines/>
              <w:jc w:val="center"/>
              <w:rPr>
                <w:rFonts w:ascii="Arial" w:hAnsi="Arial"/>
                <w:sz w:val="18"/>
                <w:lang w:eastAsia="zh-CN"/>
              </w:rPr>
            </w:pPr>
          </w:p>
        </w:tc>
        <w:tc>
          <w:tcPr>
            <w:tcW w:w="1251" w:type="dxa"/>
            <w:vMerge/>
          </w:tcPr>
          <w:p w14:paraId="37564184" w14:textId="77777777" w:rsidR="0098697A" w:rsidRPr="00097689" w:rsidRDefault="0098697A" w:rsidP="00097689">
            <w:pPr>
              <w:keepNext/>
              <w:keepLines/>
              <w:jc w:val="center"/>
              <w:rPr>
                <w:rFonts w:ascii="Arial" w:hAnsi="Arial"/>
                <w:sz w:val="18"/>
                <w:lang w:eastAsia="zh-CN"/>
              </w:rPr>
            </w:pPr>
          </w:p>
        </w:tc>
        <w:tc>
          <w:tcPr>
            <w:tcW w:w="1980" w:type="dxa"/>
          </w:tcPr>
          <w:p w14:paraId="031C3E46"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lang w:eastAsia="zh-CN"/>
              </w:rPr>
              <w:t>SCTP Stream ID</w:t>
            </w:r>
          </w:p>
        </w:tc>
        <w:tc>
          <w:tcPr>
            <w:tcW w:w="1260" w:type="dxa"/>
          </w:tcPr>
          <w:p w14:paraId="6D8DA452"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lang w:eastAsia="zh-CN"/>
              </w:rPr>
              <w:t>O</w:t>
            </w:r>
          </w:p>
        </w:tc>
        <w:tc>
          <w:tcPr>
            <w:tcW w:w="3780" w:type="dxa"/>
          </w:tcPr>
          <w:p w14:paraId="6DE5D407"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the actual </w:t>
            </w:r>
            <w:r w:rsidRPr="00097689">
              <w:rPr>
                <w:rFonts w:ascii="Arial" w:hAnsi="Arial" w:hint="eastAsia"/>
                <w:sz w:val="18"/>
                <w:lang w:eastAsia="zh-CN"/>
              </w:rPr>
              <w:t xml:space="preserve">SCTP </w:t>
            </w:r>
            <w:r w:rsidRPr="00097689">
              <w:rPr>
                <w:rFonts w:ascii="Arial" w:hAnsi="Arial"/>
                <w:sz w:val="18"/>
              </w:rPr>
              <w:t>stream identifier</w:t>
            </w:r>
            <w:r w:rsidRPr="00097689">
              <w:rPr>
                <w:rFonts w:ascii="Arial" w:hAnsi="Arial" w:hint="eastAsia"/>
                <w:sz w:val="18"/>
                <w:lang w:eastAsia="zh-CN"/>
              </w:rPr>
              <w:t xml:space="preserve"> to realize the CLUE data channel</w:t>
            </w:r>
            <w:r w:rsidRPr="00097689">
              <w:rPr>
                <w:rFonts w:ascii="Arial" w:hAnsi="Arial" w:hint="eastAsia"/>
                <w:sz w:val="18"/>
              </w:rPr>
              <w:t>.</w:t>
            </w:r>
          </w:p>
        </w:tc>
      </w:tr>
      <w:tr w:rsidR="0098697A" w:rsidRPr="00097689" w14:paraId="588560F2" w14:textId="77777777" w:rsidTr="00097689">
        <w:trPr>
          <w:cantSplit/>
          <w:jc w:val="center"/>
        </w:trPr>
        <w:tc>
          <w:tcPr>
            <w:tcW w:w="1466" w:type="dxa"/>
            <w:vMerge/>
          </w:tcPr>
          <w:p w14:paraId="2396B417" w14:textId="77777777" w:rsidR="0098697A" w:rsidRPr="00097689" w:rsidRDefault="0098697A" w:rsidP="00097689">
            <w:pPr>
              <w:keepNext/>
              <w:keepLines/>
              <w:jc w:val="center"/>
              <w:rPr>
                <w:rFonts w:ascii="Arial" w:hAnsi="Arial"/>
                <w:sz w:val="18"/>
                <w:lang w:eastAsia="zh-CN"/>
              </w:rPr>
            </w:pPr>
          </w:p>
        </w:tc>
        <w:tc>
          <w:tcPr>
            <w:tcW w:w="1251" w:type="dxa"/>
            <w:vMerge/>
          </w:tcPr>
          <w:p w14:paraId="67879CC9" w14:textId="77777777" w:rsidR="0098697A" w:rsidRPr="00097689" w:rsidRDefault="0098697A" w:rsidP="00097689">
            <w:pPr>
              <w:keepNext/>
              <w:keepLines/>
              <w:jc w:val="center"/>
              <w:rPr>
                <w:rFonts w:ascii="Arial" w:hAnsi="Arial"/>
                <w:sz w:val="18"/>
                <w:lang w:eastAsia="zh-CN"/>
              </w:rPr>
            </w:pPr>
          </w:p>
        </w:tc>
        <w:tc>
          <w:tcPr>
            <w:tcW w:w="1980" w:type="dxa"/>
          </w:tcPr>
          <w:p w14:paraId="5896C155"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lang w:eastAsia="zh-CN"/>
              </w:rPr>
              <w:t>Subprotocol ID</w:t>
            </w:r>
          </w:p>
        </w:tc>
        <w:tc>
          <w:tcPr>
            <w:tcW w:w="1260" w:type="dxa"/>
          </w:tcPr>
          <w:p w14:paraId="2A83AC74"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lang w:eastAsia="zh-CN"/>
              </w:rPr>
              <w:t>O</w:t>
            </w:r>
          </w:p>
        </w:tc>
        <w:tc>
          <w:tcPr>
            <w:tcW w:w="3780" w:type="dxa"/>
          </w:tcPr>
          <w:p w14:paraId="187B9810"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w:t>
            </w:r>
            <w:r w:rsidRPr="00097689">
              <w:rPr>
                <w:rFonts w:ascii="Arial" w:hAnsi="Arial" w:hint="eastAsia"/>
                <w:sz w:val="18"/>
                <w:lang w:eastAsia="zh-CN"/>
              </w:rPr>
              <w:t xml:space="preserve">protocol </w:t>
            </w:r>
            <w:r w:rsidRPr="00097689">
              <w:rPr>
                <w:rFonts w:ascii="Arial" w:hAnsi="Arial"/>
                <w:sz w:val="18"/>
                <w:lang w:eastAsia="zh-CN"/>
              </w:rPr>
              <w:t xml:space="preserve">"CLUE" </w:t>
            </w:r>
            <w:r w:rsidRPr="00097689">
              <w:rPr>
                <w:rFonts w:ascii="Arial" w:hAnsi="Arial" w:hint="eastAsia"/>
                <w:sz w:val="18"/>
                <w:lang w:eastAsia="zh-CN"/>
              </w:rPr>
              <w:t>to exchange via the data channel</w:t>
            </w:r>
            <w:r w:rsidRPr="00097689">
              <w:rPr>
                <w:rFonts w:ascii="Arial" w:hAnsi="Arial" w:hint="eastAsia"/>
                <w:sz w:val="18"/>
              </w:rPr>
              <w:t>.</w:t>
            </w:r>
          </w:p>
        </w:tc>
      </w:tr>
      <w:tr w:rsidR="0098697A" w:rsidRPr="00097689" w14:paraId="5246F8C1" w14:textId="77777777" w:rsidTr="00097689">
        <w:trPr>
          <w:cantSplit/>
          <w:jc w:val="center"/>
        </w:trPr>
        <w:tc>
          <w:tcPr>
            <w:tcW w:w="1466" w:type="dxa"/>
            <w:vMerge/>
          </w:tcPr>
          <w:p w14:paraId="0FE51A87" w14:textId="77777777" w:rsidR="0098697A" w:rsidRPr="00097689" w:rsidRDefault="0098697A" w:rsidP="00097689">
            <w:pPr>
              <w:keepNext/>
              <w:keepLines/>
              <w:jc w:val="center"/>
              <w:rPr>
                <w:rFonts w:ascii="Arial" w:hAnsi="Arial"/>
                <w:sz w:val="18"/>
                <w:lang w:eastAsia="zh-CN"/>
              </w:rPr>
            </w:pPr>
          </w:p>
        </w:tc>
        <w:tc>
          <w:tcPr>
            <w:tcW w:w="1251" w:type="dxa"/>
            <w:vMerge/>
          </w:tcPr>
          <w:p w14:paraId="6337751F" w14:textId="77777777" w:rsidR="0098697A" w:rsidRPr="00097689" w:rsidRDefault="0098697A" w:rsidP="00097689">
            <w:pPr>
              <w:keepNext/>
              <w:keepLines/>
              <w:jc w:val="center"/>
              <w:rPr>
                <w:rFonts w:ascii="Arial" w:hAnsi="Arial"/>
                <w:sz w:val="18"/>
                <w:lang w:eastAsia="zh-CN"/>
              </w:rPr>
            </w:pPr>
          </w:p>
        </w:tc>
        <w:tc>
          <w:tcPr>
            <w:tcW w:w="1980" w:type="dxa"/>
          </w:tcPr>
          <w:p w14:paraId="61951C6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Local m</w:t>
            </w:r>
            <w:r w:rsidRPr="00097689">
              <w:rPr>
                <w:rFonts w:ascii="Arial" w:hAnsi="Arial" w:hint="eastAsia"/>
                <w:sz w:val="18"/>
              </w:rPr>
              <w:t>a</w:t>
            </w:r>
            <w:r w:rsidRPr="00097689">
              <w:rPr>
                <w:rFonts w:ascii="Arial" w:hAnsi="Arial"/>
                <w:sz w:val="18"/>
              </w:rPr>
              <w:t xml:space="preserve">x message size </w:t>
            </w:r>
            <w:r w:rsidRPr="00097689">
              <w:rPr>
                <w:rFonts w:ascii="Arial" w:hAnsi="Arial" w:hint="eastAsia"/>
                <w:sz w:val="18"/>
              </w:rPr>
              <w:t>R</w:t>
            </w:r>
            <w:r w:rsidRPr="00097689">
              <w:rPr>
                <w:rFonts w:ascii="Arial" w:hAnsi="Arial"/>
                <w:sz w:val="18"/>
              </w:rPr>
              <w:t>equest</w:t>
            </w:r>
          </w:p>
        </w:tc>
        <w:tc>
          <w:tcPr>
            <w:tcW w:w="1260" w:type="dxa"/>
          </w:tcPr>
          <w:p w14:paraId="3070463C"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rPr>
              <w:t>O</w:t>
            </w:r>
          </w:p>
        </w:tc>
        <w:tc>
          <w:tcPr>
            <w:tcW w:w="3780" w:type="dxa"/>
          </w:tcPr>
          <w:p w14:paraId="5E432DF5"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requests the </w:t>
            </w:r>
            <w:r w:rsidRPr="00097689">
              <w:rPr>
                <w:rFonts w:ascii="Arial" w:hAnsi="Arial" w:hint="eastAsia"/>
                <w:sz w:val="18"/>
              </w:rPr>
              <w:t>MRFP</w:t>
            </w:r>
            <w:r w:rsidRPr="00097689">
              <w:rPr>
                <w:rFonts w:ascii="Arial" w:hAnsi="Arial"/>
                <w:sz w:val="18"/>
              </w:rPr>
              <w:t xml:space="preserve"> to provide a local max message size.</w:t>
            </w:r>
          </w:p>
        </w:tc>
      </w:tr>
      <w:tr w:rsidR="0098697A" w:rsidRPr="00097689" w14:paraId="1D18BD14" w14:textId="77777777" w:rsidTr="00097689">
        <w:trPr>
          <w:cantSplit/>
          <w:jc w:val="center"/>
        </w:trPr>
        <w:tc>
          <w:tcPr>
            <w:tcW w:w="1466" w:type="dxa"/>
            <w:vMerge/>
          </w:tcPr>
          <w:p w14:paraId="07C1DB69" w14:textId="77777777" w:rsidR="0098697A" w:rsidRPr="00097689" w:rsidRDefault="0098697A" w:rsidP="00097689">
            <w:pPr>
              <w:keepNext/>
              <w:keepLines/>
              <w:jc w:val="center"/>
              <w:rPr>
                <w:rFonts w:ascii="Arial" w:hAnsi="Arial"/>
                <w:sz w:val="18"/>
                <w:lang w:eastAsia="zh-CN"/>
              </w:rPr>
            </w:pPr>
          </w:p>
        </w:tc>
        <w:tc>
          <w:tcPr>
            <w:tcW w:w="1251" w:type="dxa"/>
            <w:vMerge/>
          </w:tcPr>
          <w:p w14:paraId="330AEFB6" w14:textId="77777777" w:rsidR="0098697A" w:rsidRPr="00097689" w:rsidRDefault="0098697A" w:rsidP="00097689">
            <w:pPr>
              <w:keepNext/>
              <w:keepLines/>
              <w:jc w:val="center"/>
              <w:rPr>
                <w:rFonts w:ascii="Arial" w:hAnsi="Arial"/>
                <w:sz w:val="18"/>
                <w:lang w:eastAsia="zh-CN"/>
              </w:rPr>
            </w:pPr>
          </w:p>
        </w:tc>
        <w:tc>
          <w:tcPr>
            <w:tcW w:w="1980" w:type="dxa"/>
          </w:tcPr>
          <w:p w14:paraId="459AE52B" w14:textId="77777777" w:rsidR="0098697A" w:rsidRPr="00097689" w:rsidRDefault="0098697A" w:rsidP="00097689">
            <w:pPr>
              <w:keepNext/>
              <w:keepLines/>
              <w:spacing w:after="0"/>
              <w:jc w:val="center"/>
              <w:rPr>
                <w:rFonts w:ascii="Arial" w:hAnsi="Arial"/>
                <w:sz w:val="18"/>
              </w:rPr>
            </w:pPr>
            <w:r w:rsidRPr="00097689">
              <w:rPr>
                <w:rFonts w:ascii="Arial" w:hAnsi="Arial" w:hint="eastAsia"/>
                <w:sz w:val="18"/>
              </w:rPr>
              <w:t>Remote</w:t>
            </w:r>
            <w:r w:rsidRPr="00097689">
              <w:rPr>
                <w:rFonts w:ascii="Arial" w:hAnsi="Arial"/>
                <w:sz w:val="18"/>
              </w:rPr>
              <w:t xml:space="preserve"> </w:t>
            </w:r>
            <w:r w:rsidRPr="00097689">
              <w:rPr>
                <w:rFonts w:ascii="Arial" w:hAnsi="Arial" w:hint="eastAsia"/>
                <w:sz w:val="18"/>
              </w:rPr>
              <w:t>ma</w:t>
            </w:r>
            <w:r w:rsidRPr="00097689">
              <w:rPr>
                <w:rFonts w:ascii="Arial" w:hAnsi="Arial"/>
                <w:sz w:val="18"/>
              </w:rPr>
              <w:t xml:space="preserve">x </w:t>
            </w:r>
            <w:r w:rsidRPr="00097689">
              <w:rPr>
                <w:rFonts w:ascii="Arial" w:hAnsi="Arial" w:hint="eastAsia"/>
                <w:sz w:val="18"/>
              </w:rPr>
              <w:t>m</w:t>
            </w:r>
            <w:r w:rsidRPr="00097689">
              <w:rPr>
                <w:rFonts w:ascii="Arial" w:hAnsi="Arial"/>
                <w:sz w:val="18"/>
              </w:rPr>
              <w:t>essage size</w:t>
            </w:r>
          </w:p>
        </w:tc>
        <w:tc>
          <w:tcPr>
            <w:tcW w:w="1260" w:type="dxa"/>
          </w:tcPr>
          <w:p w14:paraId="62568A78" w14:textId="77777777" w:rsidR="0098697A" w:rsidRPr="00097689" w:rsidRDefault="0098697A" w:rsidP="00097689">
            <w:pPr>
              <w:jc w:val="center"/>
            </w:pPr>
            <w:r w:rsidRPr="00097689">
              <w:rPr>
                <w:rFonts w:hint="eastAsia"/>
              </w:rPr>
              <w:t>O</w:t>
            </w:r>
          </w:p>
        </w:tc>
        <w:tc>
          <w:tcPr>
            <w:tcW w:w="3780" w:type="dxa"/>
          </w:tcPr>
          <w:p w14:paraId="2D0B145B" w14:textId="77777777" w:rsidR="0098697A" w:rsidRPr="00097689" w:rsidRDefault="0098697A" w:rsidP="00097689">
            <w:pPr>
              <w:keepNext/>
              <w:keepLines/>
              <w:spacing w:after="0"/>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w:t>
            </w:r>
            <w:r w:rsidRPr="00097689">
              <w:rPr>
                <w:rFonts w:ascii="Arial" w:hAnsi="Arial" w:hint="eastAsia"/>
                <w:sz w:val="18"/>
              </w:rPr>
              <w:t xml:space="preserve">remote </w:t>
            </w:r>
            <w:r w:rsidRPr="00097689">
              <w:rPr>
                <w:rFonts w:ascii="Arial" w:hAnsi="Arial"/>
                <w:sz w:val="18"/>
              </w:rPr>
              <w:t>max message size</w:t>
            </w:r>
            <w:r w:rsidRPr="00097689">
              <w:rPr>
                <w:rFonts w:ascii="Arial" w:hAnsi="Arial" w:hint="eastAsia"/>
                <w:sz w:val="18"/>
              </w:rPr>
              <w:t>.</w:t>
            </w:r>
          </w:p>
        </w:tc>
      </w:tr>
      <w:tr w:rsidR="0098697A" w:rsidRPr="00097689" w14:paraId="1A5476D5" w14:textId="77777777" w:rsidTr="00097689">
        <w:trPr>
          <w:cantSplit/>
          <w:jc w:val="center"/>
        </w:trPr>
        <w:tc>
          <w:tcPr>
            <w:tcW w:w="1466" w:type="dxa"/>
            <w:vMerge/>
          </w:tcPr>
          <w:p w14:paraId="591A6FD2" w14:textId="77777777" w:rsidR="0098697A" w:rsidRPr="00097689" w:rsidRDefault="0098697A" w:rsidP="00097689">
            <w:pPr>
              <w:keepNext/>
              <w:keepLines/>
              <w:jc w:val="center"/>
              <w:rPr>
                <w:rFonts w:ascii="Arial" w:hAnsi="Arial"/>
                <w:sz w:val="18"/>
                <w:lang w:eastAsia="zh-CN"/>
              </w:rPr>
            </w:pPr>
          </w:p>
        </w:tc>
        <w:tc>
          <w:tcPr>
            <w:tcW w:w="1251" w:type="dxa"/>
            <w:vMerge/>
          </w:tcPr>
          <w:p w14:paraId="6640B709" w14:textId="77777777" w:rsidR="0098697A" w:rsidRPr="00097689" w:rsidRDefault="0098697A" w:rsidP="00097689">
            <w:pPr>
              <w:keepNext/>
              <w:keepLines/>
              <w:jc w:val="center"/>
              <w:rPr>
                <w:rFonts w:ascii="Arial" w:hAnsi="Arial"/>
                <w:sz w:val="18"/>
                <w:lang w:eastAsia="zh-CN"/>
              </w:rPr>
            </w:pPr>
          </w:p>
        </w:tc>
        <w:tc>
          <w:tcPr>
            <w:tcW w:w="1980" w:type="dxa"/>
          </w:tcPr>
          <w:p w14:paraId="5BBAB5C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 xml:space="preserve">Notify </w:t>
            </w:r>
            <w:r w:rsidRPr="00097689">
              <w:rPr>
                <w:rFonts w:ascii="Arial" w:hAnsi="Arial" w:hint="eastAsia"/>
                <w:sz w:val="18"/>
              </w:rPr>
              <w:t>CLUE Message Received</w:t>
            </w:r>
            <w:r w:rsidRPr="00097689">
              <w:rPr>
                <w:rFonts w:ascii="Arial" w:hAnsi="Arial"/>
                <w:sz w:val="18"/>
              </w:rPr>
              <w:t xml:space="preserve"> Event</w:t>
            </w:r>
          </w:p>
        </w:tc>
        <w:tc>
          <w:tcPr>
            <w:tcW w:w="1260" w:type="dxa"/>
          </w:tcPr>
          <w:p w14:paraId="24DB6CA8" w14:textId="77777777" w:rsidR="0098697A" w:rsidRPr="00097689" w:rsidRDefault="0098697A" w:rsidP="00097689">
            <w:pPr>
              <w:jc w:val="center"/>
            </w:pPr>
            <w:r w:rsidRPr="00097689">
              <w:t>O</w:t>
            </w:r>
          </w:p>
        </w:tc>
        <w:tc>
          <w:tcPr>
            <w:tcW w:w="3780" w:type="dxa"/>
          </w:tcPr>
          <w:p w14:paraId="10E41DB6"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a </w:t>
            </w:r>
            <w:r w:rsidRPr="00097689">
              <w:rPr>
                <w:rFonts w:ascii="Arial" w:hAnsi="Arial" w:hint="eastAsia"/>
                <w:sz w:val="18"/>
              </w:rPr>
              <w:t>reporting of the received</w:t>
            </w:r>
            <w:r w:rsidRPr="00097689">
              <w:rPr>
                <w:rFonts w:ascii="Arial" w:hAnsi="Arial"/>
                <w:sz w:val="18"/>
              </w:rPr>
              <w:t xml:space="preserve"> </w:t>
            </w:r>
            <w:r w:rsidRPr="00097689">
              <w:rPr>
                <w:rFonts w:ascii="Arial" w:hAnsi="Arial" w:hint="eastAsia"/>
                <w:sz w:val="18"/>
              </w:rPr>
              <w:t>CLUE message</w:t>
            </w:r>
            <w:r w:rsidRPr="00097689">
              <w:rPr>
                <w:rFonts w:ascii="Arial" w:hAnsi="Arial"/>
                <w:sz w:val="18"/>
              </w:rPr>
              <w:t>.</w:t>
            </w:r>
          </w:p>
        </w:tc>
      </w:tr>
      <w:tr w:rsidR="0098697A" w:rsidRPr="00097689" w14:paraId="656D70EA" w14:textId="77777777" w:rsidTr="00097689">
        <w:trPr>
          <w:cantSplit/>
          <w:jc w:val="center"/>
        </w:trPr>
        <w:tc>
          <w:tcPr>
            <w:tcW w:w="1466" w:type="dxa"/>
            <w:vMerge w:val="restart"/>
          </w:tcPr>
          <w:p w14:paraId="355F8732" w14:textId="77777777" w:rsidR="0098697A" w:rsidRPr="00097689" w:rsidRDefault="0098697A" w:rsidP="00097689">
            <w:pPr>
              <w:keepNext/>
              <w:keepLines/>
              <w:jc w:val="center"/>
              <w:rPr>
                <w:rFonts w:ascii="Arial" w:hAnsi="Arial"/>
                <w:sz w:val="18"/>
              </w:rPr>
            </w:pPr>
            <w:r w:rsidRPr="00097689">
              <w:rPr>
                <w:rFonts w:ascii="Arial" w:hAnsi="Arial"/>
                <w:sz w:val="18"/>
              </w:rPr>
              <w:t>Reserve and Configure IMS Resources Ack</w:t>
            </w:r>
          </w:p>
        </w:tc>
        <w:tc>
          <w:tcPr>
            <w:tcW w:w="1251" w:type="dxa"/>
            <w:vMerge w:val="restart"/>
          </w:tcPr>
          <w:p w14:paraId="2CD25D63"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P</w:t>
            </w:r>
          </w:p>
        </w:tc>
        <w:tc>
          <w:tcPr>
            <w:tcW w:w="1980" w:type="dxa"/>
          </w:tcPr>
          <w:p w14:paraId="1D5558BD" w14:textId="77777777" w:rsidR="0098697A" w:rsidRPr="00097689" w:rsidRDefault="0098697A" w:rsidP="00097689">
            <w:pPr>
              <w:keepNext/>
              <w:keepLines/>
              <w:jc w:val="center"/>
              <w:rPr>
                <w:rFonts w:ascii="Arial" w:hAnsi="Arial"/>
                <w:sz w:val="18"/>
              </w:rPr>
            </w:pPr>
            <w:r w:rsidRPr="00097689">
              <w:rPr>
                <w:rFonts w:ascii="Arial" w:hAnsi="Arial"/>
                <w:sz w:val="18"/>
              </w:rPr>
              <w:t>Context</w:t>
            </w:r>
          </w:p>
        </w:tc>
        <w:tc>
          <w:tcPr>
            <w:tcW w:w="1260" w:type="dxa"/>
          </w:tcPr>
          <w:p w14:paraId="6E39FFDB"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4219736A"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context where the command was executed.</w:t>
            </w:r>
          </w:p>
        </w:tc>
      </w:tr>
      <w:tr w:rsidR="0098697A" w:rsidRPr="00097689" w14:paraId="718985F0" w14:textId="77777777" w:rsidTr="00097689">
        <w:trPr>
          <w:cantSplit/>
          <w:jc w:val="center"/>
        </w:trPr>
        <w:tc>
          <w:tcPr>
            <w:tcW w:w="1466" w:type="dxa"/>
            <w:vMerge/>
          </w:tcPr>
          <w:p w14:paraId="32919ED2" w14:textId="77777777" w:rsidR="0098697A" w:rsidRPr="00097689" w:rsidRDefault="0098697A" w:rsidP="00097689">
            <w:pPr>
              <w:keepNext/>
              <w:keepLines/>
              <w:jc w:val="center"/>
              <w:rPr>
                <w:rFonts w:ascii="Arial" w:hAnsi="Arial"/>
                <w:sz w:val="18"/>
              </w:rPr>
            </w:pPr>
          </w:p>
        </w:tc>
        <w:tc>
          <w:tcPr>
            <w:tcW w:w="1251" w:type="dxa"/>
            <w:vMerge/>
          </w:tcPr>
          <w:p w14:paraId="1786A1A7" w14:textId="77777777" w:rsidR="0098697A" w:rsidRPr="00097689" w:rsidRDefault="0098697A" w:rsidP="00097689">
            <w:pPr>
              <w:keepNext/>
              <w:keepLines/>
              <w:jc w:val="center"/>
              <w:rPr>
                <w:rFonts w:ascii="Arial" w:hAnsi="Arial"/>
                <w:sz w:val="18"/>
              </w:rPr>
            </w:pPr>
          </w:p>
        </w:tc>
        <w:tc>
          <w:tcPr>
            <w:tcW w:w="1980" w:type="dxa"/>
          </w:tcPr>
          <w:p w14:paraId="22F44276" w14:textId="77777777" w:rsidR="0098697A" w:rsidRPr="00097689" w:rsidRDefault="0098697A" w:rsidP="00097689">
            <w:pPr>
              <w:keepNext/>
              <w:keepLines/>
              <w:jc w:val="center"/>
              <w:rPr>
                <w:rFonts w:ascii="Arial" w:hAnsi="Arial"/>
                <w:sz w:val="18"/>
              </w:rPr>
            </w:pPr>
            <w:r w:rsidRPr="00097689">
              <w:rPr>
                <w:rFonts w:ascii="Arial" w:hAnsi="Arial"/>
                <w:sz w:val="18"/>
              </w:rPr>
              <w:t>IMSTermination</w:t>
            </w:r>
          </w:p>
        </w:tc>
        <w:tc>
          <w:tcPr>
            <w:tcW w:w="1260" w:type="dxa"/>
          </w:tcPr>
          <w:p w14:paraId="0FA66497"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7D6D9F69"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16E28B01" w14:textId="77777777" w:rsidTr="00097689">
        <w:trPr>
          <w:cantSplit/>
          <w:jc w:val="center"/>
        </w:trPr>
        <w:tc>
          <w:tcPr>
            <w:tcW w:w="1466" w:type="dxa"/>
            <w:vMerge/>
          </w:tcPr>
          <w:p w14:paraId="43E43FB3" w14:textId="77777777" w:rsidR="0098697A" w:rsidRPr="00097689" w:rsidRDefault="0098697A" w:rsidP="00097689">
            <w:pPr>
              <w:keepNext/>
              <w:keepLines/>
              <w:jc w:val="center"/>
              <w:rPr>
                <w:rFonts w:ascii="Arial" w:hAnsi="Arial"/>
                <w:sz w:val="18"/>
              </w:rPr>
            </w:pPr>
          </w:p>
        </w:tc>
        <w:tc>
          <w:tcPr>
            <w:tcW w:w="1251" w:type="dxa"/>
            <w:vMerge/>
          </w:tcPr>
          <w:p w14:paraId="266C8514" w14:textId="77777777" w:rsidR="0098697A" w:rsidRPr="00097689" w:rsidRDefault="0098697A" w:rsidP="00097689">
            <w:pPr>
              <w:keepNext/>
              <w:keepLines/>
              <w:jc w:val="center"/>
              <w:rPr>
                <w:rFonts w:ascii="Arial" w:hAnsi="Arial"/>
                <w:sz w:val="18"/>
              </w:rPr>
            </w:pPr>
          </w:p>
        </w:tc>
        <w:tc>
          <w:tcPr>
            <w:tcW w:w="1980" w:type="dxa"/>
          </w:tcPr>
          <w:p w14:paraId="2C3A1BF2"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4C4ED7EC"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7BE5DBE"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2D1EEFCE"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0B92F14B" w14:textId="77777777" w:rsidTr="00097689">
        <w:trPr>
          <w:cantSplit/>
          <w:jc w:val="center"/>
        </w:trPr>
        <w:tc>
          <w:tcPr>
            <w:tcW w:w="1466" w:type="dxa"/>
            <w:vMerge/>
          </w:tcPr>
          <w:p w14:paraId="0BFB5EB0" w14:textId="77777777" w:rsidR="0098697A" w:rsidRPr="00097689" w:rsidRDefault="0098697A" w:rsidP="00097689">
            <w:pPr>
              <w:keepNext/>
              <w:keepLines/>
              <w:jc w:val="center"/>
              <w:rPr>
                <w:rFonts w:ascii="Arial" w:hAnsi="Arial"/>
                <w:sz w:val="18"/>
              </w:rPr>
            </w:pPr>
          </w:p>
        </w:tc>
        <w:tc>
          <w:tcPr>
            <w:tcW w:w="1251" w:type="dxa"/>
            <w:vMerge/>
          </w:tcPr>
          <w:p w14:paraId="456C37B1" w14:textId="77777777" w:rsidR="0098697A" w:rsidRPr="00097689" w:rsidRDefault="0098697A" w:rsidP="00097689">
            <w:pPr>
              <w:keepNext/>
              <w:keepLines/>
              <w:jc w:val="center"/>
              <w:rPr>
                <w:rFonts w:ascii="Arial" w:hAnsi="Arial"/>
                <w:sz w:val="18"/>
              </w:rPr>
            </w:pPr>
          </w:p>
        </w:tc>
        <w:tc>
          <w:tcPr>
            <w:tcW w:w="1980" w:type="dxa"/>
          </w:tcPr>
          <w:p w14:paraId="63A14C27" w14:textId="77777777" w:rsidR="0098697A" w:rsidRPr="00097689" w:rsidRDefault="0098697A" w:rsidP="00097689">
            <w:pPr>
              <w:keepNext/>
              <w:keepLines/>
              <w:jc w:val="center"/>
              <w:rPr>
                <w:rFonts w:ascii="Arial" w:hAnsi="Arial"/>
                <w:sz w:val="18"/>
              </w:rPr>
            </w:pPr>
            <w:r w:rsidRPr="00097689">
              <w:rPr>
                <w:rFonts w:ascii="Arial" w:hAnsi="Arial"/>
                <w:sz w:val="18"/>
              </w:rPr>
              <w:t>Remote IMS Resources</w:t>
            </w:r>
          </w:p>
        </w:tc>
        <w:tc>
          <w:tcPr>
            <w:tcW w:w="1260" w:type="dxa"/>
          </w:tcPr>
          <w:p w14:paraId="3DF35F9E"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3CA7F602"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send data.</w:t>
            </w:r>
          </w:p>
          <w:p w14:paraId="12957AC1"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773F5C65" w14:textId="77777777" w:rsidTr="00097689">
        <w:trPr>
          <w:cantSplit/>
          <w:jc w:val="center"/>
        </w:trPr>
        <w:tc>
          <w:tcPr>
            <w:tcW w:w="1466" w:type="dxa"/>
            <w:vMerge/>
          </w:tcPr>
          <w:p w14:paraId="1F3F800C" w14:textId="77777777" w:rsidR="0098697A" w:rsidRPr="00097689" w:rsidRDefault="0098697A" w:rsidP="00097689">
            <w:pPr>
              <w:keepNext/>
              <w:keepLines/>
              <w:jc w:val="center"/>
              <w:rPr>
                <w:rFonts w:ascii="Arial" w:hAnsi="Arial"/>
                <w:sz w:val="18"/>
              </w:rPr>
            </w:pPr>
          </w:p>
        </w:tc>
        <w:tc>
          <w:tcPr>
            <w:tcW w:w="1251" w:type="dxa"/>
            <w:vMerge/>
          </w:tcPr>
          <w:p w14:paraId="62200FDE" w14:textId="77777777" w:rsidR="0098697A" w:rsidRPr="00097689" w:rsidRDefault="0098697A" w:rsidP="00097689">
            <w:pPr>
              <w:keepNext/>
              <w:keepLines/>
              <w:jc w:val="center"/>
              <w:rPr>
                <w:rFonts w:ascii="Arial" w:hAnsi="Arial"/>
                <w:sz w:val="18"/>
              </w:rPr>
            </w:pPr>
          </w:p>
        </w:tc>
        <w:tc>
          <w:tcPr>
            <w:tcW w:w="1980" w:type="dxa"/>
          </w:tcPr>
          <w:p w14:paraId="030DAABE" w14:textId="77777777" w:rsidR="0098697A" w:rsidRPr="00097689" w:rsidRDefault="0098697A" w:rsidP="00097689">
            <w:pPr>
              <w:keepNext/>
              <w:keepLines/>
              <w:jc w:val="center"/>
              <w:rPr>
                <w:rFonts w:ascii="Arial" w:hAnsi="Arial"/>
                <w:sz w:val="18"/>
              </w:rPr>
            </w:pPr>
            <w:r w:rsidRPr="00097689">
              <w:rPr>
                <w:rFonts w:ascii="Arial" w:hAnsi="Arial"/>
                <w:sz w:val="18"/>
              </w:rPr>
              <w:t>Local Connection Address</w:t>
            </w:r>
          </w:p>
        </w:tc>
        <w:tc>
          <w:tcPr>
            <w:tcW w:w="1260" w:type="dxa"/>
          </w:tcPr>
          <w:p w14:paraId="3E5BEE80"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7D9762C"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IP address and port number(s) the MRFP shall receive user plane data from IMS.</w:t>
            </w:r>
          </w:p>
          <w:p w14:paraId="1C976661"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17EFB716" w14:textId="77777777" w:rsidTr="00097689">
        <w:trPr>
          <w:cantSplit/>
          <w:jc w:val="center"/>
        </w:trPr>
        <w:tc>
          <w:tcPr>
            <w:tcW w:w="1466" w:type="dxa"/>
            <w:vMerge/>
          </w:tcPr>
          <w:p w14:paraId="54C881A1" w14:textId="77777777" w:rsidR="0098697A" w:rsidRPr="00097689" w:rsidRDefault="0098697A" w:rsidP="00097689">
            <w:pPr>
              <w:keepNext/>
              <w:keepLines/>
              <w:jc w:val="center"/>
              <w:rPr>
                <w:rFonts w:ascii="Arial" w:hAnsi="Arial"/>
                <w:sz w:val="18"/>
              </w:rPr>
            </w:pPr>
          </w:p>
        </w:tc>
        <w:tc>
          <w:tcPr>
            <w:tcW w:w="1251" w:type="dxa"/>
            <w:vMerge/>
          </w:tcPr>
          <w:p w14:paraId="2B21EFE8" w14:textId="77777777" w:rsidR="0098697A" w:rsidRPr="00097689" w:rsidRDefault="0098697A" w:rsidP="00097689">
            <w:pPr>
              <w:keepNext/>
              <w:keepLines/>
              <w:jc w:val="center"/>
              <w:rPr>
                <w:rFonts w:ascii="Arial" w:hAnsi="Arial"/>
                <w:sz w:val="18"/>
              </w:rPr>
            </w:pPr>
          </w:p>
        </w:tc>
        <w:tc>
          <w:tcPr>
            <w:tcW w:w="1980" w:type="dxa"/>
          </w:tcPr>
          <w:p w14:paraId="4FFD58C5" w14:textId="77777777" w:rsidR="0098697A" w:rsidRPr="00097689" w:rsidRDefault="0098697A" w:rsidP="00097689">
            <w:pPr>
              <w:keepNext/>
              <w:keepLines/>
              <w:jc w:val="center"/>
              <w:rPr>
                <w:rFonts w:ascii="Arial" w:hAnsi="Arial"/>
                <w:sz w:val="18"/>
              </w:rPr>
            </w:pPr>
            <w:r w:rsidRPr="00097689">
              <w:rPr>
                <w:rFonts w:ascii="Arial" w:hAnsi="Arial"/>
                <w:sz w:val="18"/>
              </w:rPr>
              <w:t>Remote Connection Address</w:t>
            </w:r>
          </w:p>
        </w:tc>
        <w:tc>
          <w:tcPr>
            <w:tcW w:w="1260" w:type="dxa"/>
          </w:tcPr>
          <w:p w14:paraId="45434DF7"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4212D2C0"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mote IP address and port number(s) that the MRFP can send user plane data to.</w:t>
            </w:r>
          </w:p>
          <w:p w14:paraId="672BD74E"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4D2F1E8E" w14:textId="77777777" w:rsidTr="00097689">
        <w:trPr>
          <w:cantSplit/>
          <w:jc w:val="center"/>
        </w:trPr>
        <w:tc>
          <w:tcPr>
            <w:tcW w:w="1466" w:type="dxa"/>
            <w:vMerge/>
          </w:tcPr>
          <w:p w14:paraId="624F821C" w14:textId="77777777" w:rsidR="0098697A" w:rsidRPr="00097689" w:rsidRDefault="0098697A" w:rsidP="00097689">
            <w:pPr>
              <w:keepNext/>
              <w:keepLines/>
              <w:jc w:val="center"/>
              <w:rPr>
                <w:rFonts w:ascii="Arial" w:hAnsi="Arial"/>
                <w:sz w:val="18"/>
              </w:rPr>
            </w:pPr>
          </w:p>
        </w:tc>
        <w:tc>
          <w:tcPr>
            <w:tcW w:w="1251" w:type="dxa"/>
            <w:vMerge/>
          </w:tcPr>
          <w:p w14:paraId="1F3F5214" w14:textId="77777777" w:rsidR="0098697A" w:rsidRPr="00097689" w:rsidRDefault="0098697A" w:rsidP="00097689">
            <w:pPr>
              <w:keepNext/>
              <w:keepLines/>
              <w:jc w:val="center"/>
              <w:rPr>
                <w:rFonts w:ascii="Arial" w:hAnsi="Arial"/>
                <w:sz w:val="18"/>
              </w:rPr>
            </w:pPr>
          </w:p>
        </w:tc>
        <w:tc>
          <w:tcPr>
            <w:tcW w:w="1980" w:type="dxa"/>
          </w:tcPr>
          <w:p w14:paraId="5B3C7DF0" w14:textId="77777777" w:rsidR="0098697A" w:rsidRPr="00097689" w:rsidRDefault="0098697A" w:rsidP="00097689">
            <w:pPr>
              <w:keepNext/>
              <w:keepLines/>
              <w:jc w:val="center"/>
              <w:rPr>
                <w:rFonts w:ascii="Arial" w:hAnsi="Arial"/>
                <w:sz w:val="18"/>
              </w:rPr>
            </w:pPr>
            <w:r w:rsidRPr="00097689">
              <w:rPr>
                <w:rFonts w:ascii="Arial" w:hAnsi="Arial"/>
                <w:sz w:val="18"/>
              </w:rPr>
              <w:t xml:space="preserve">ICE password </w:t>
            </w:r>
          </w:p>
        </w:tc>
        <w:tc>
          <w:tcPr>
            <w:tcW w:w="1260" w:type="dxa"/>
          </w:tcPr>
          <w:p w14:paraId="3AB854A0"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4C93624E"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password assigned by the MRFP.</w:t>
            </w:r>
          </w:p>
        </w:tc>
      </w:tr>
      <w:tr w:rsidR="0098697A" w:rsidRPr="00097689" w14:paraId="1B1ED522" w14:textId="77777777" w:rsidTr="00097689">
        <w:trPr>
          <w:cantSplit/>
          <w:jc w:val="center"/>
        </w:trPr>
        <w:tc>
          <w:tcPr>
            <w:tcW w:w="1466" w:type="dxa"/>
            <w:vMerge/>
          </w:tcPr>
          <w:p w14:paraId="23B40DB9" w14:textId="77777777" w:rsidR="0098697A" w:rsidRPr="00097689" w:rsidRDefault="0098697A" w:rsidP="00097689">
            <w:pPr>
              <w:keepNext/>
              <w:keepLines/>
              <w:jc w:val="center"/>
              <w:rPr>
                <w:rFonts w:ascii="Arial" w:hAnsi="Arial"/>
                <w:sz w:val="18"/>
              </w:rPr>
            </w:pPr>
          </w:p>
        </w:tc>
        <w:tc>
          <w:tcPr>
            <w:tcW w:w="1251" w:type="dxa"/>
            <w:vMerge/>
          </w:tcPr>
          <w:p w14:paraId="4D7F2768" w14:textId="77777777" w:rsidR="0098697A" w:rsidRPr="00097689" w:rsidRDefault="0098697A" w:rsidP="00097689">
            <w:pPr>
              <w:keepNext/>
              <w:keepLines/>
              <w:jc w:val="center"/>
              <w:rPr>
                <w:rFonts w:ascii="Arial" w:hAnsi="Arial"/>
                <w:sz w:val="18"/>
              </w:rPr>
            </w:pPr>
          </w:p>
        </w:tc>
        <w:tc>
          <w:tcPr>
            <w:tcW w:w="1980" w:type="dxa"/>
          </w:tcPr>
          <w:p w14:paraId="22179946" w14:textId="77777777" w:rsidR="0098697A" w:rsidRPr="00097689" w:rsidRDefault="0098697A" w:rsidP="00097689">
            <w:pPr>
              <w:keepNext/>
              <w:keepLines/>
              <w:jc w:val="center"/>
              <w:rPr>
                <w:rFonts w:ascii="Arial" w:hAnsi="Arial"/>
                <w:sz w:val="18"/>
              </w:rPr>
            </w:pPr>
            <w:r w:rsidRPr="00097689">
              <w:rPr>
                <w:rFonts w:ascii="Arial" w:hAnsi="Arial"/>
                <w:sz w:val="18"/>
              </w:rPr>
              <w:t xml:space="preserve">ICE Ufrag </w:t>
            </w:r>
          </w:p>
        </w:tc>
        <w:tc>
          <w:tcPr>
            <w:tcW w:w="1260" w:type="dxa"/>
          </w:tcPr>
          <w:p w14:paraId="7E5FD9C2"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3E31E4AF"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Ufrag assigned by the MRFP.</w:t>
            </w:r>
          </w:p>
        </w:tc>
      </w:tr>
      <w:tr w:rsidR="0098697A" w:rsidRPr="00097689" w14:paraId="50289C0F" w14:textId="77777777" w:rsidTr="00097689">
        <w:trPr>
          <w:cantSplit/>
          <w:jc w:val="center"/>
        </w:trPr>
        <w:tc>
          <w:tcPr>
            <w:tcW w:w="1466" w:type="dxa"/>
            <w:vMerge/>
          </w:tcPr>
          <w:p w14:paraId="08E33EBD" w14:textId="77777777" w:rsidR="0098697A" w:rsidRPr="00097689" w:rsidRDefault="0098697A" w:rsidP="00097689">
            <w:pPr>
              <w:keepNext/>
              <w:keepLines/>
              <w:jc w:val="center"/>
              <w:rPr>
                <w:rFonts w:ascii="Arial" w:hAnsi="Arial"/>
                <w:sz w:val="18"/>
              </w:rPr>
            </w:pPr>
          </w:p>
        </w:tc>
        <w:tc>
          <w:tcPr>
            <w:tcW w:w="1251" w:type="dxa"/>
            <w:vMerge/>
          </w:tcPr>
          <w:p w14:paraId="10EA93C8" w14:textId="77777777" w:rsidR="0098697A" w:rsidRPr="00097689" w:rsidRDefault="0098697A" w:rsidP="00097689">
            <w:pPr>
              <w:keepNext/>
              <w:keepLines/>
              <w:jc w:val="center"/>
              <w:rPr>
                <w:rFonts w:ascii="Arial" w:hAnsi="Arial"/>
                <w:sz w:val="18"/>
              </w:rPr>
            </w:pPr>
          </w:p>
        </w:tc>
        <w:tc>
          <w:tcPr>
            <w:tcW w:w="1980" w:type="dxa"/>
          </w:tcPr>
          <w:p w14:paraId="12341F33" w14:textId="77777777" w:rsidR="0098697A" w:rsidRPr="00097689" w:rsidRDefault="0098697A" w:rsidP="00097689">
            <w:pPr>
              <w:keepNext/>
              <w:keepLines/>
              <w:jc w:val="center"/>
              <w:rPr>
                <w:rFonts w:ascii="Arial" w:hAnsi="Arial"/>
                <w:sz w:val="18"/>
              </w:rPr>
            </w:pPr>
            <w:r w:rsidRPr="00097689">
              <w:rPr>
                <w:rFonts w:ascii="Arial" w:hAnsi="Arial"/>
                <w:sz w:val="18"/>
              </w:rPr>
              <w:t xml:space="preserve">ICE host candidate </w:t>
            </w:r>
          </w:p>
        </w:tc>
        <w:tc>
          <w:tcPr>
            <w:tcW w:w="1260" w:type="dxa"/>
          </w:tcPr>
          <w:p w14:paraId="749D9C33"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5D7E44F7"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host candidate assigned by the MRFP.</w:t>
            </w:r>
          </w:p>
        </w:tc>
      </w:tr>
      <w:tr w:rsidR="0098697A" w:rsidRPr="00097689" w14:paraId="3E42F521" w14:textId="77777777" w:rsidTr="00097689">
        <w:trPr>
          <w:cantSplit/>
          <w:jc w:val="center"/>
        </w:trPr>
        <w:tc>
          <w:tcPr>
            <w:tcW w:w="1466" w:type="dxa"/>
            <w:vMerge/>
          </w:tcPr>
          <w:p w14:paraId="40F7CD9B" w14:textId="77777777" w:rsidR="0098697A" w:rsidRPr="00097689" w:rsidRDefault="0098697A" w:rsidP="00097689">
            <w:pPr>
              <w:keepNext/>
              <w:keepLines/>
              <w:jc w:val="center"/>
              <w:rPr>
                <w:rFonts w:ascii="Arial" w:hAnsi="Arial"/>
                <w:sz w:val="18"/>
              </w:rPr>
            </w:pPr>
          </w:p>
        </w:tc>
        <w:tc>
          <w:tcPr>
            <w:tcW w:w="1251" w:type="dxa"/>
            <w:vMerge/>
          </w:tcPr>
          <w:p w14:paraId="7D978B32" w14:textId="77777777" w:rsidR="0098697A" w:rsidRPr="00097689" w:rsidRDefault="0098697A" w:rsidP="00097689">
            <w:pPr>
              <w:keepNext/>
              <w:keepLines/>
              <w:jc w:val="center"/>
              <w:rPr>
                <w:rFonts w:ascii="Arial" w:hAnsi="Arial"/>
                <w:sz w:val="18"/>
              </w:rPr>
            </w:pPr>
          </w:p>
        </w:tc>
        <w:tc>
          <w:tcPr>
            <w:tcW w:w="1980" w:type="dxa"/>
          </w:tcPr>
          <w:p w14:paraId="39C3FFD7" w14:textId="77777777" w:rsidR="0098697A" w:rsidRPr="00097689" w:rsidRDefault="0098697A" w:rsidP="00097689">
            <w:pPr>
              <w:keepNext/>
              <w:keepLines/>
              <w:jc w:val="center"/>
              <w:rPr>
                <w:rFonts w:ascii="Arial" w:hAnsi="Arial"/>
                <w:sz w:val="18"/>
              </w:rPr>
            </w:pPr>
            <w:r w:rsidRPr="00097689">
              <w:rPr>
                <w:rFonts w:ascii="Arial" w:hAnsi="Arial"/>
                <w:sz w:val="18"/>
              </w:rPr>
              <w:t>ICE lite indication</w:t>
            </w:r>
          </w:p>
        </w:tc>
        <w:tc>
          <w:tcPr>
            <w:tcW w:w="1260" w:type="dxa"/>
          </w:tcPr>
          <w:p w14:paraId="2F3AAC8E"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78FA8811"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an ICE host candidate request was contained in the request, and the MRFP supports ICE lite, but not full ICE. It indicates that the MRFP only supports ICE lite.</w:t>
            </w:r>
          </w:p>
        </w:tc>
      </w:tr>
      <w:tr w:rsidR="0098697A" w:rsidRPr="00097689" w14:paraId="00867A40" w14:textId="77777777" w:rsidTr="00097689">
        <w:trPr>
          <w:cantSplit/>
          <w:jc w:val="center"/>
        </w:trPr>
        <w:tc>
          <w:tcPr>
            <w:tcW w:w="1466" w:type="dxa"/>
            <w:vMerge/>
          </w:tcPr>
          <w:p w14:paraId="29C2BDB2" w14:textId="77777777" w:rsidR="0098697A" w:rsidRPr="00097689" w:rsidRDefault="0098697A" w:rsidP="00097689">
            <w:pPr>
              <w:keepNext/>
              <w:keepLines/>
              <w:jc w:val="center"/>
              <w:rPr>
                <w:rFonts w:ascii="Arial" w:hAnsi="Arial"/>
                <w:sz w:val="18"/>
              </w:rPr>
            </w:pPr>
          </w:p>
        </w:tc>
        <w:tc>
          <w:tcPr>
            <w:tcW w:w="1251" w:type="dxa"/>
            <w:vMerge/>
          </w:tcPr>
          <w:p w14:paraId="2EF40CD0" w14:textId="77777777" w:rsidR="0098697A" w:rsidRPr="00097689" w:rsidRDefault="0098697A" w:rsidP="00097689">
            <w:pPr>
              <w:keepNext/>
              <w:keepLines/>
              <w:jc w:val="center"/>
              <w:rPr>
                <w:rFonts w:ascii="Arial" w:hAnsi="Arial"/>
                <w:sz w:val="18"/>
              </w:rPr>
            </w:pPr>
          </w:p>
        </w:tc>
        <w:tc>
          <w:tcPr>
            <w:tcW w:w="1980" w:type="dxa"/>
          </w:tcPr>
          <w:p w14:paraId="639C5569" w14:textId="77777777" w:rsidR="0098697A" w:rsidRPr="00097689" w:rsidRDefault="0098697A" w:rsidP="00097689">
            <w:pPr>
              <w:keepNext/>
              <w:keepLines/>
              <w:jc w:val="center"/>
              <w:rPr>
                <w:rFonts w:ascii="Arial" w:hAnsi="Arial"/>
                <w:sz w:val="18"/>
              </w:rPr>
            </w:pPr>
            <w:r w:rsidRPr="00097689">
              <w:rPr>
                <w:rFonts w:ascii="Arial" w:hAnsi="Arial"/>
                <w:sz w:val="18"/>
              </w:rPr>
              <w:t>MSRP URI Path</w:t>
            </w:r>
          </w:p>
        </w:tc>
        <w:tc>
          <w:tcPr>
            <w:tcW w:w="1260" w:type="dxa"/>
          </w:tcPr>
          <w:p w14:paraId="7F8592C7"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425CE33D"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097689">
              <w:rPr>
                <w:rFonts w:ascii="Arial" w:hAnsi="Arial"/>
                <w:sz w:val="18"/>
              </w:rPr>
              <w:noBreakHyphen/>
              <w:t>Path" header field.</w:t>
            </w:r>
          </w:p>
        </w:tc>
      </w:tr>
      <w:tr w:rsidR="0098697A" w:rsidRPr="00097689" w14:paraId="4F9358F9" w14:textId="77777777" w:rsidTr="00097689">
        <w:trPr>
          <w:cantSplit/>
          <w:jc w:val="center"/>
        </w:trPr>
        <w:tc>
          <w:tcPr>
            <w:tcW w:w="1466" w:type="dxa"/>
            <w:vMerge/>
          </w:tcPr>
          <w:p w14:paraId="420C899F" w14:textId="77777777" w:rsidR="0098697A" w:rsidRPr="00097689" w:rsidRDefault="0098697A" w:rsidP="00097689">
            <w:pPr>
              <w:keepNext/>
              <w:keepLines/>
              <w:jc w:val="center"/>
              <w:rPr>
                <w:rFonts w:ascii="Arial" w:hAnsi="Arial"/>
                <w:sz w:val="18"/>
              </w:rPr>
            </w:pPr>
          </w:p>
        </w:tc>
        <w:tc>
          <w:tcPr>
            <w:tcW w:w="1251" w:type="dxa"/>
            <w:vMerge/>
          </w:tcPr>
          <w:p w14:paraId="76085E38" w14:textId="77777777" w:rsidR="0098697A" w:rsidRPr="00097689" w:rsidRDefault="0098697A" w:rsidP="00097689">
            <w:pPr>
              <w:keepNext/>
              <w:keepLines/>
              <w:jc w:val="center"/>
              <w:rPr>
                <w:rFonts w:ascii="Arial" w:hAnsi="Arial"/>
                <w:sz w:val="18"/>
              </w:rPr>
            </w:pPr>
          </w:p>
        </w:tc>
        <w:tc>
          <w:tcPr>
            <w:tcW w:w="1980" w:type="dxa"/>
          </w:tcPr>
          <w:p w14:paraId="3A137E42" w14:textId="77777777" w:rsidR="0098697A" w:rsidRPr="00097689" w:rsidRDefault="0098697A" w:rsidP="00097689">
            <w:pPr>
              <w:keepNext/>
              <w:keepLines/>
              <w:jc w:val="center"/>
              <w:rPr>
                <w:rFonts w:ascii="Arial" w:hAnsi="Arial"/>
                <w:sz w:val="18"/>
              </w:rPr>
            </w:pPr>
            <w:r w:rsidRPr="00097689">
              <w:rPr>
                <w:rFonts w:ascii="Arial" w:hAnsi="Arial"/>
                <w:sz w:val="18"/>
              </w:rPr>
              <w:t>Local certificate fingerprint</w:t>
            </w:r>
          </w:p>
        </w:tc>
        <w:tc>
          <w:tcPr>
            <w:tcW w:w="1260" w:type="dxa"/>
          </w:tcPr>
          <w:p w14:paraId="18DF83D1"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51D0BA99"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Local certificate fingerprint Request was contained in the request. It indicates the local certificate fingerprint.</w:t>
            </w:r>
          </w:p>
        </w:tc>
      </w:tr>
      <w:tr w:rsidR="0098697A" w:rsidRPr="00097689" w14:paraId="4C7E02DE" w14:textId="77777777" w:rsidTr="00097689">
        <w:trPr>
          <w:cantSplit/>
          <w:jc w:val="center"/>
        </w:trPr>
        <w:tc>
          <w:tcPr>
            <w:tcW w:w="1466" w:type="dxa"/>
            <w:vMerge/>
          </w:tcPr>
          <w:p w14:paraId="62C916AE" w14:textId="77777777" w:rsidR="0098697A" w:rsidRPr="00097689" w:rsidRDefault="0098697A" w:rsidP="00097689">
            <w:pPr>
              <w:keepNext/>
              <w:keepLines/>
              <w:jc w:val="center"/>
              <w:rPr>
                <w:rFonts w:ascii="Arial" w:hAnsi="Arial"/>
                <w:sz w:val="18"/>
              </w:rPr>
            </w:pPr>
          </w:p>
        </w:tc>
        <w:tc>
          <w:tcPr>
            <w:tcW w:w="1251" w:type="dxa"/>
            <w:vMerge/>
          </w:tcPr>
          <w:p w14:paraId="57780353" w14:textId="77777777" w:rsidR="0098697A" w:rsidRPr="00097689" w:rsidRDefault="0098697A" w:rsidP="00097689">
            <w:pPr>
              <w:keepNext/>
              <w:keepLines/>
              <w:jc w:val="center"/>
              <w:rPr>
                <w:rFonts w:ascii="Arial" w:hAnsi="Arial"/>
                <w:sz w:val="18"/>
              </w:rPr>
            </w:pPr>
          </w:p>
        </w:tc>
        <w:tc>
          <w:tcPr>
            <w:tcW w:w="1980" w:type="dxa"/>
          </w:tcPr>
          <w:p w14:paraId="3224797E" w14:textId="77777777" w:rsidR="0098697A" w:rsidRPr="00097689" w:rsidRDefault="0098697A" w:rsidP="00097689">
            <w:pPr>
              <w:keepNext/>
              <w:keepLines/>
              <w:jc w:val="center"/>
              <w:rPr>
                <w:rFonts w:ascii="Arial" w:hAnsi="Arial"/>
                <w:sz w:val="18"/>
              </w:rPr>
            </w:pPr>
            <w:r w:rsidRPr="00097689">
              <w:rPr>
                <w:rFonts w:ascii="Arial" w:hAnsi="Arial"/>
                <w:sz w:val="18"/>
              </w:rPr>
              <w:t xml:space="preserve">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ort</w:t>
            </w:r>
          </w:p>
        </w:tc>
        <w:tc>
          <w:tcPr>
            <w:tcW w:w="1260" w:type="dxa"/>
          </w:tcPr>
          <w:p w14:paraId="3C55B7A8" w14:textId="77777777" w:rsidR="0098697A" w:rsidRPr="00097689" w:rsidRDefault="0098697A" w:rsidP="00097689">
            <w:pPr>
              <w:keepNext/>
              <w:keepLines/>
              <w:jc w:val="center"/>
              <w:rPr>
                <w:rFonts w:ascii="Arial" w:hAnsi="Arial"/>
                <w:sz w:val="18"/>
              </w:rPr>
            </w:pPr>
            <w:r w:rsidRPr="00097689">
              <w:rPr>
                <w:rFonts w:ascii="Arial" w:hAnsi="Arial" w:hint="eastAsia"/>
                <w:sz w:val="18"/>
              </w:rPr>
              <w:t>C</w:t>
            </w:r>
          </w:p>
        </w:tc>
        <w:tc>
          <w:tcPr>
            <w:tcW w:w="3780" w:type="dxa"/>
          </w:tcPr>
          <w:p w14:paraId="3F737C8D" w14:textId="77777777" w:rsidR="0098697A" w:rsidRPr="00097689" w:rsidRDefault="0098697A" w:rsidP="00097689">
            <w:pPr>
              <w:keepNext/>
              <w:keepLines/>
              <w:rPr>
                <w:rFonts w:ascii="Arial" w:hAnsi="Arial"/>
                <w:sz w:val="18"/>
              </w:rPr>
            </w:pPr>
            <w:r w:rsidRPr="00097689">
              <w:rPr>
                <w:rFonts w:ascii="Arial" w:hAnsi="Arial"/>
                <w:sz w:val="18"/>
              </w:rPr>
              <w:t xml:space="preserve">This information element may be present only if the 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 xml:space="preserve">ort Request was contained in the request. It indicates the 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ort.</w:t>
            </w:r>
          </w:p>
        </w:tc>
      </w:tr>
      <w:tr w:rsidR="0098697A" w:rsidRPr="00097689" w14:paraId="08A4B02A" w14:textId="77777777" w:rsidTr="00097689">
        <w:trPr>
          <w:cantSplit/>
          <w:jc w:val="center"/>
        </w:trPr>
        <w:tc>
          <w:tcPr>
            <w:tcW w:w="1466" w:type="dxa"/>
            <w:vMerge/>
          </w:tcPr>
          <w:p w14:paraId="1940C9BB" w14:textId="77777777" w:rsidR="0098697A" w:rsidRPr="00097689" w:rsidRDefault="0098697A" w:rsidP="00097689">
            <w:pPr>
              <w:keepNext/>
              <w:keepLines/>
              <w:jc w:val="center"/>
              <w:rPr>
                <w:rFonts w:ascii="Arial" w:hAnsi="Arial"/>
                <w:sz w:val="18"/>
              </w:rPr>
            </w:pPr>
          </w:p>
        </w:tc>
        <w:tc>
          <w:tcPr>
            <w:tcW w:w="1251" w:type="dxa"/>
            <w:vMerge/>
          </w:tcPr>
          <w:p w14:paraId="6587BE8F" w14:textId="77777777" w:rsidR="0098697A" w:rsidRPr="00097689" w:rsidRDefault="0098697A" w:rsidP="00097689">
            <w:pPr>
              <w:keepNext/>
              <w:keepLines/>
              <w:jc w:val="center"/>
              <w:rPr>
                <w:rFonts w:ascii="Arial" w:hAnsi="Arial"/>
                <w:sz w:val="18"/>
              </w:rPr>
            </w:pPr>
          </w:p>
        </w:tc>
        <w:tc>
          <w:tcPr>
            <w:tcW w:w="1980" w:type="dxa"/>
          </w:tcPr>
          <w:p w14:paraId="23A6538F"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CTP Stream ID</w:t>
            </w:r>
          </w:p>
        </w:tc>
        <w:tc>
          <w:tcPr>
            <w:tcW w:w="1260" w:type="dxa"/>
          </w:tcPr>
          <w:p w14:paraId="3EE06619"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C</w:t>
            </w:r>
          </w:p>
        </w:tc>
        <w:tc>
          <w:tcPr>
            <w:tcW w:w="3780" w:type="dxa"/>
          </w:tcPr>
          <w:p w14:paraId="41B99C0F"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w:t>
            </w:r>
            <w:r w:rsidRPr="00097689">
              <w:rPr>
                <w:rFonts w:ascii="Arial" w:hAnsi="Arial" w:hint="eastAsia"/>
                <w:sz w:val="18"/>
                <w:lang w:eastAsia="zh-CN"/>
              </w:rPr>
              <w:t>shall be</w:t>
            </w:r>
            <w:r w:rsidRPr="00097689">
              <w:rPr>
                <w:rFonts w:ascii="Arial" w:hAnsi="Arial" w:hint="eastAsia"/>
                <w:sz w:val="18"/>
              </w:rPr>
              <w:t xml:space="preserve"> present if </w:t>
            </w:r>
            <w:r w:rsidRPr="00097689">
              <w:rPr>
                <w:rFonts w:ascii="Arial" w:hAnsi="Arial" w:hint="eastAsia"/>
                <w:sz w:val="18"/>
                <w:lang w:eastAsia="zh-CN"/>
              </w:rPr>
              <w:t>it was contained in the request. It indicates the SCTP stream identifier that the MRFP used to realize the CLUE data channel</w:t>
            </w:r>
            <w:r w:rsidRPr="00097689">
              <w:rPr>
                <w:rFonts w:ascii="Arial" w:hAnsi="Arial" w:hint="eastAsia"/>
                <w:sz w:val="18"/>
              </w:rPr>
              <w:t>.</w:t>
            </w:r>
          </w:p>
        </w:tc>
      </w:tr>
      <w:tr w:rsidR="0098697A" w:rsidRPr="00097689" w14:paraId="235994D9" w14:textId="77777777" w:rsidTr="00097689">
        <w:trPr>
          <w:cantSplit/>
          <w:jc w:val="center"/>
        </w:trPr>
        <w:tc>
          <w:tcPr>
            <w:tcW w:w="1466" w:type="dxa"/>
            <w:vMerge/>
          </w:tcPr>
          <w:p w14:paraId="3106DE07" w14:textId="77777777" w:rsidR="0098697A" w:rsidRPr="00097689" w:rsidRDefault="0098697A" w:rsidP="00097689">
            <w:pPr>
              <w:keepNext/>
              <w:keepLines/>
              <w:jc w:val="center"/>
              <w:rPr>
                <w:rFonts w:ascii="Arial" w:hAnsi="Arial"/>
                <w:sz w:val="18"/>
              </w:rPr>
            </w:pPr>
          </w:p>
        </w:tc>
        <w:tc>
          <w:tcPr>
            <w:tcW w:w="1251" w:type="dxa"/>
            <w:vMerge/>
          </w:tcPr>
          <w:p w14:paraId="6F8070CE" w14:textId="77777777" w:rsidR="0098697A" w:rsidRPr="00097689" w:rsidRDefault="0098697A" w:rsidP="00097689">
            <w:pPr>
              <w:keepNext/>
              <w:keepLines/>
              <w:jc w:val="center"/>
              <w:rPr>
                <w:rFonts w:ascii="Arial" w:hAnsi="Arial"/>
                <w:sz w:val="18"/>
              </w:rPr>
            </w:pPr>
          </w:p>
        </w:tc>
        <w:tc>
          <w:tcPr>
            <w:tcW w:w="1980" w:type="dxa"/>
          </w:tcPr>
          <w:p w14:paraId="2D748CDE"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ubprotocol ID</w:t>
            </w:r>
          </w:p>
        </w:tc>
        <w:tc>
          <w:tcPr>
            <w:tcW w:w="1260" w:type="dxa"/>
          </w:tcPr>
          <w:p w14:paraId="6B4CE834"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C</w:t>
            </w:r>
          </w:p>
        </w:tc>
        <w:tc>
          <w:tcPr>
            <w:tcW w:w="3780" w:type="dxa"/>
          </w:tcPr>
          <w:p w14:paraId="0074FEA4"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w:t>
            </w:r>
            <w:r w:rsidRPr="00097689">
              <w:rPr>
                <w:rFonts w:ascii="Arial" w:hAnsi="Arial" w:hint="eastAsia"/>
                <w:sz w:val="18"/>
                <w:lang w:eastAsia="zh-CN"/>
              </w:rPr>
              <w:t>shall be</w:t>
            </w:r>
            <w:r w:rsidRPr="00097689">
              <w:rPr>
                <w:rFonts w:ascii="Arial" w:hAnsi="Arial" w:hint="eastAsia"/>
                <w:sz w:val="18"/>
              </w:rPr>
              <w:t xml:space="preserve"> present if </w:t>
            </w:r>
            <w:r w:rsidRPr="00097689">
              <w:rPr>
                <w:rFonts w:ascii="Arial" w:hAnsi="Arial" w:hint="eastAsia"/>
                <w:sz w:val="18"/>
                <w:lang w:eastAsia="zh-CN"/>
              </w:rPr>
              <w:t>it was contained in the request. It indicates</w:t>
            </w:r>
            <w:r w:rsidRPr="00097689">
              <w:rPr>
                <w:rFonts w:ascii="Arial" w:hAnsi="Arial"/>
                <w:sz w:val="18"/>
              </w:rPr>
              <w:t xml:space="preserve"> the the </w:t>
            </w:r>
            <w:r w:rsidRPr="00097689">
              <w:rPr>
                <w:rFonts w:ascii="Arial" w:hAnsi="Arial" w:hint="eastAsia"/>
                <w:sz w:val="18"/>
                <w:lang w:eastAsia="zh-CN"/>
              </w:rPr>
              <w:t xml:space="preserve">protocol </w:t>
            </w:r>
            <w:r w:rsidRPr="00097689">
              <w:rPr>
                <w:rFonts w:ascii="Arial" w:hAnsi="Arial"/>
                <w:sz w:val="18"/>
                <w:lang w:eastAsia="zh-CN"/>
              </w:rPr>
              <w:t>"CLUE"</w:t>
            </w:r>
            <w:r w:rsidRPr="00097689">
              <w:rPr>
                <w:rFonts w:ascii="Arial" w:hAnsi="Arial" w:hint="eastAsia"/>
                <w:sz w:val="18"/>
                <w:lang w:eastAsia="zh-CN"/>
              </w:rPr>
              <w:t xml:space="preserve"> to exchange via the data channel</w:t>
            </w:r>
            <w:r w:rsidRPr="00097689">
              <w:rPr>
                <w:rFonts w:ascii="Arial" w:hAnsi="Arial" w:hint="eastAsia"/>
                <w:sz w:val="18"/>
              </w:rPr>
              <w:t>.</w:t>
            </w:r>
          </w:p>
        </w:tc>
      </w:tr>
      <w:tr w:rsidR="0098697A" w:rsidRPr="00097689" w14:paraId="0DF889EC" w14:textId="77777777" w:rsidTr="00097689">
        <w:trPr>
          <w:cantSplit/>
          <w:jc w:val="center"/>
        </w:trPr>
        <w:tc>
          <w:tcPr>
            <w:tcW w:w="1466" w:type="dxa"/>
            <w:vMerge/>
          </w:tcPr>
          <w:p w14:paraId="3EB0164F" w14:textId="77777777" w:rsidR="0098697A" w:rsidRPr="00097689" w:rsidRDefault="0098697A" w:rsidP="00097689">
            <w:pPr>
              <w:keepNext/>
              <w:keepLines/>
              <w:jc w:val="center"/>
              <w:rPr>
                <w:rFonts w:ascii="Arial" w:hAnsi="Arial"/>
                <w:sz w:val="18"/>
              </w:rPr>
            </w:pPr>
          </w:p>
        </w:tc>
        <w:tc>
          <w:tcPr>
            <w:tcW w:w="1251" w:type="dxa"/>
            <w:vMerge/>
          </w:tcPr>
          <w:p w14:paraId="0454B300" w14:textId="77777777" w:rsidR="0098697A" w:rsidRPr="00097689" w:rsidRDefault="0098697A" w:rsidP="00097689">
            <w:pPr>
              <w:keepNext/>
              <w:keepLines/>
              <w:jc w:val="center"/>
              <w:rPr>
                <w:rFonts w:ascii="Arial" w:hAnsi="Arial"/>
                <w:sz w:val="18"/>
              </w:rPr>
            </w:pPr>
          </w:p>
        </w:tc>
        <w:tc>
          <w:tcPr>
            <w:tcW w:w="1980" w:type="dxa"/>
          </w:tcPr>
          <w:p w14:paraId="4063BE26" w14:textId="77777777" w:rsidR="0098697A" w:rsidRPr="00097689" w:rsidRDefault="0098697A" w:rsidP="00097689">
            <w:pPr>
              <w:keepNext/>
              <w:keepLines/>
              <w:jc w:val="center"/>
              <w:rPr>
                <w:rFonts w:ascii="Arial" w:hAnsi="Arial"/>
                <w:sz w:val="18"/>
              </w:rPr>
            </w:pPr>
            <w:r w:rsidRPr="00097689">
              <w:rPr>
                <w:rFonts w:ascii="Arial" w:hAnsi="Arial"/>
                <w:sz w:val="18"/>
              </w:rPr>
              <w:t>Local max message size</w:t>
            </w:r>
          </w:p>
        </w:tc>
        <w:tc>
          <w:tcPr>
            <w:tcW w:w="1260" w:type="dxa"/>
          </w:tcPr>
          <w:p w14:paraId="4D8285A8" w14:textId="77777777" w:rsidR="0098697A" w:rsidRPr="00097689" w:rsidRDefault="0098697A" w:rsidP="00097689">
            <w:pPr>
              <w:keepNext/>
              <w:keepLines/>
              <w:jc w:val="center"/>
              <w:rPr>
                <w:rFonts w:ascii="Arial" w:hAnsi="Arial"/>
                <w:sz w:val="18"/>
              </w:rPr>
            </w:pPr>
            <w:r w:rsidRPr="00097689">
              <w:rPr>
                <w:rFonts w:ascii="Arial" w:hAnsi="Arial" w:hint="eastAsia"/>
                <w:sz w:val="18"/>
              </w:rPr>
              <w:t>C</w:t>
            </w:r>
          </w:p>
        </w:tc>
        <w:tc>
          <w:tcPr>
            <w:tcW w:w="3780" w:type="dxa"/>
          </w:tcPr>
          <w:p w14:paraId="234E4D4F"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Local max message size Request was contained in the request. It indicates the local max message size.</w:t>
            </w:r>
          </w:p>
        </w:tc>
      </w:tr>
    </w:tbl>
    <w:p w14:paraId="12CFDB62" w14:textId="77777777" w:rsidR="0098697A" w:rsidRPr="00097689" w:rsidRDefault="0098697A" w:rsidP="0098697A">
      <w:pPr>
        <w:rPr>
          <w:rFonts w:eastAsia="SimSun"/>
          <w:lang w:eastAsia="zh-CN"/>
        </w:rPr>
      </w:pPr>
    </w:p>
    <w:p w14:paraId="4B1FFE5D" w14:textId="77777777" w:rsidR="0098697A" w:rsidRPr="00097689" w:rsidRDefault="0098697A" w:rsidP="0098697A">
      <w:pPr>
        <w:pStyle w:val="Heading2"/>
        <w:rPr>
          <w:lang w:eastAsia="zh-CN"/>
        </w:rPr>
      </w:pPr>
      <w:bookmarkStart w:id="480" w:name="_Toc485587594"/>
      <w:bookmarkStart w:id="481" w:name="_Toc67386547"/>
      <w:r w:rsidRPr="00097689">
        <w:rPr>
          <w:lang w:eastAsia="zh-CN"/>
        </w:rPr>
        <w:lastRenderedPageBreak/>
        <w:t>8.21</w:t>
      </w:r>
      <w:r w:rsidRPr="00097689">
        <w:rPr>
          <w:lang w:eastAsia="zh-CN"/>
        </w:rPr>
        <w:tab/>
        <w:t>Reserve IMS Resources Procedure</w:t>
      </w:r>
      <w:bookmarkEnd w:id="480"/>
      <w:bookmarkEnd w:id="481"/>
    </w:p>
    <w:p w14:paraId="256E25BB" w14:textId="1244FC55" w:rsidR="0098697A" w:rsidRPr="00097689" w:rsidRDefault="0098697A" w:rsidP="0098697A">
      <w:pPr>
        <w:keepNext/>
      </w:pPr>
      <w:r w:rsidRPr="00097689">
        <w:t xml:space="preserve">This procedure is used to reserve local connection addresses and local resources in MRFP; it is based on the procedure of the same name defined in 3GPP </w:t>
      </w:r>
      <w:r w:rsidR="001C1FBD" w:rsidRPr="00097689">
        <w:t>TS</w:t>
      </w:r>
      <w:r w:rsidR="001C1FBD">
        <w:t> </w:t>
      </w:r>
      <w:r w:rsidR="001C1FBD" w:rsidRPr="00097689">
        <w:t>2</w:t>
      </w:r>
      <w:r w:rsidRPr="00097689">
        <w:t>9.163</w:t>
      </w:r>
      <w:r w:rsidR="001C1FBD">
        <w:t> </w:t>
      </w:r>
      <w:r w:rsidR="001C1FBD" w:rsidRPr="00097689">
        <w:t>[</w:t>
      </w:r>
      <w:r w:rsidRPr="00097689">
        <w:rPr>
          <w:lang w:eastAsia="zh-CN"/>
        </w:rPr>
        <w:t>9</w:t>
      </w:r>
      <w:r w:rsidRPr="00097689">
        <w:t>].</w:t>
      </w:r>
    </w:p>
    <w:p w14:paraId="0DAA38A6" w14:textId="77777777" w:rsidR="0098697A" w:rsidRPr="00097689" w:rsidRDefault="0098697A" w:rsidP="0098697A">
      <w:pPr>
        <w:pStyle w:val="TH"/>
      </w:pPr>
      <w:r w:rsidRPr="00097689">
        <w:t>Table 8.21.1: Procedures between MRFC and MRFP: Reserv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8697A" w:rsidRPr="00097689" w14:paraId="51DA19D8" w14:textId="77777777" w:rsidTr="00097689">
        <w:trPr>
          <w:jc w:val="center"/>
        </w:trPr>
        <w:tc>
          <w:tcPr>
            <w:tcW w:w="1466" w:type="dxa"/>
          </w:tcPr>
          <w:p w14:paraId="564BF73E" w14:textId="77777777" w:rsidR="0098697A" w:rsidRPr="00097689" w:rsidRDefault="0098697A" w:rsidP="00097689">
            <w:pPr>
              <w:keepNext/>
              <w:keepLines/>
              <w:jc w:val="center"/>
              <w:rPr>
                <w:rFonts w:ascii="Arial" w:hAnsi="Arial"/>
                <w:b/>
                <w:sz w:val="18"/>
              </w:rPr>
            </w:pPr>
            <w:r w:rsidRPr="00097689">
              <w:rPr>
                <w:rFonts w:ascii="Arial" w:hAnsi="Arial"/>
                <w:b/>
                <w:sz w:val="18"/>
              </w:rPr>
              <w:t>Procedure</w:t>
            </w:r>
          </w:p>
        </w:tc>
        <w:tc>
          <w:tcPr>
            <w:tcW w:w="1251" w:type="dxa"/>
          </w:tcPr>
          <w:p w14:paraId="3B58F58B" w14:textId="77777777" w:rsidR="0098697A" w:rsidRPr="00097689" w:rsidRDefault="0098697A" w:rsidP="00097689">
            <w:pPr>
              <w:keepNext/>
              <w:keepLines/>
              <w:jc w:val="center"/>
              <w:rPr>
                <w:rFonts w:ascii="Arial" w:hAnsi="Arial"/>
                <w:b/>
                <w:sz w:val="18"/>
              </w:rPr>
            </w:pPr>
            <w:r w:rsidRPr="00097689">
              <w:rPr>
                <w:rFonts w:ascii="Arial" w:hAnsi="Arial"/>
                <w:b/>
                <w:sz w:val="18"/>
              </w:rPr>
              <w:t>Initiated</w:t>
            </w:r>
          </w:p>
        </w:tc>
        <w:tc>
          <w:tcPr>
            <w:tcW w:w="1980" w:type="dxa"/>
          </w:tcPr>
          <w:p w14:paraId="5ED09E2D"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name</w:t>
            </w:r>
          </w:p>
        </w:tc>
        <w:tc>
          <w:tcPr>
            <w:tcW w:w="1260" w:type="dxa"/>
          </w:tcPr>
          <w:p w14:paraId="04510589"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required</w:t>
            </w:r>
          </w:p>
        </w:tc>
        <w:tc>
          <w:tcPr>
            <w:tcW w:w="3780" w:type="dxa"/>
          </w:tcPr>
          <w:p w14:paraId="334DFC70"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description</w:t>
            </w:r>
          </w:p>
        </w:tc>
      </w:tr>
      <w:tr w:rsidR="0098697A" w:rsidRPr="00097689" w14:paraId="7DB32FCC" w14:textId="77777777" w:rsidTr="00097689">
        <w:trPr>
          <w:cantSplit/>
          <w:jc w:val="center"/>
        </w:trPr>
        <w:tc>
          <w:tcPr>
            <w:tcW w:w="1466" w:type="dxa"/>
            <w:vMerge w:val="restart"/>
          </w:tcPr>
          <w:p w14:paraId="371E6669" w14:textId="77777777" w:rsidR="0098697A" w:rsidRPr="00097689" w:rsidRDefault="0098697A" w:rsidP="00097689">
            <w:pPr>
              <w:keepNext/>
              <w:keepLines/>
              <w:jc w:val="center"/>
              <w:rPr>
                <w:rFonts w:ascii="Arial" w:hAnsi="Arial"/>
                <w:sz w:val="18"/>
              </w:rPr>
            </w:pPr>
            <w:r w:rsidRPr="00097689">
              <w:rPr>
                <w:rFonts w:ascii="Arial" w:hAnsi="Arial"/>
                <w:sz w:val="18"/>
              </w:rPr>
              <w:t>Reserve IMS Resources</w:t>
            </w:r>
          </w:p>
        </w:tc>
        <w:tc>
          <w:tcPr>
            <w:tcW w:w="1251" w:type="dxa"/>
            <w:vMerge w:val="restart"/>
          </w:tcPr>
          <w:p w14:paraId="244B960D"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C</w:t>
            </w:r>
          </w:p>
        </w:tc>
        <w:tc>
          <w:tcPr>
            <w:tcW w:w="1980" w:type="dxa"/>
          </w:tcPr>
          <w:p w14:paraId="02C82447" w14:textId="77777777" w:rsidR="0098697A" w:rsidRPr="00097689" w:rsidRDefault="0098697A" w:rsidP="00097689">
            <w:pPr>
              <w:keepNext/>
              <w:keepLines/>
              <w:jc w:val="center"/>
              <w:rPr>
                <w:rFonts w:ascii="Arial" w:hAnsi="Arial"/>
                <w:sz w:val="18"/>
              </w:rPr>
            </w:pPr>
            <w:r w:rsidRPr="00097689">
              <w:rPr>
                <w:rFonts w:ascii="Arial" w:hAnsi="Arial"/>
                <w:sz w:val="18"/>
              </w:rPr>
              <w:t>Context /Context Request</w:t>
            </w:r>
          </w:p>
        </w:tc>
        <w:tc>
          <w:tcPr>
            <w:tcW w:w="1260" w:type="dxa"/>
          </w:tcPr>
          <w:p w14:paraId="53246A12"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370609D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context or requests a new context for the bearer termination.</w:t>
            </w:r>
          </w:p>
        </w:tc>
      </w:tr>
      <w:tr w:rsidR="0098697A" w:rsidRPr="00097689" w14:paraId="0FB6107F" w14:textId="77777777" w:rsidTr="00097689">
        <w:trPr>
          <w:cantSplit/>
          <w:jc w:val="center"/>
        </w:trPr>
        <w:tc>
          <w:tcPr>
            <w:tcW w:w="1466" w:type="dxa"/>
            <w:vMerge/>
          </w:tcPr>
          <w:p w14:paraId="5E3DB100" w14:textId="77777777" w:rsidR="0098697A" w:rsidRPr="00097689" w:rsidRDefault="0098697A" w:rsidP="00097689">
            <w:pPr>
              <w:keepNext/>
              <w:keepLines/>
              <w:jc w:val="center"/>
              <w:rPr>
                <w:rFonts w:ascii="Arial" w:hAnsi="Arial"/>
                <w:sz w:val="18"/>
              </w:rPr>
            </w:pPr>
          </w:p>
        </w:tc>
        <w:tc>
          <w:tcPr>
            <w:tcW w:w="1251" w:type="dxa"/>
            <w:vMerge/>
          </w:tcPr>
          <w:p w14:paraId="7FBC2BA2" w14:textId="77777777" w:rsidR="0098697A" w:rsidRPr="00097689" w:rsidRDefault="0098697A" w:rsidP="00097689">
            <w:pPr>
              <w:keepNext/>
              <w:keepLines/>
              <w:jc w:val="center"/>
              <w:rPr>
                <w:rFonts w:ascii="Arial" w:hAnsi="Arial"/>
                <w:sz w:val="18"/>
                <w:lang w:eastAsia="zh-CN"/>
              </w:rPr>
            </w:pPr>
          </w:p>
        </w:tc>
        <w:tc>
          <w:tcPr>
            <w:tcW w:w="1980" w:type="dxa"/>
          </w:tcPr>
          <w:p w14:paraId="70E2CF7F" w14:textId="77777777" w:rsidR="0098697A" w:rsidRPr="00097689" w:rsidRDefault="0098697A" w:rsidP="00097689">
            <w:pPr>
              <w:keepNext/>
              <w:keepLines/>
              <w:jc w:val="center"/>
              <w:rPr>
                <w:rFonts w:ascii="Arial" w:hAnsi="Arial"/>
                <w:sz w:val="18"/>
              </w:rPr>
            </w:pPr>
            <w:r w:rsidRPr="00097689">
              <w:rPr>
                <w:rFonts w:ascii="Arial" w:hAnsi="Arial"/>
                <w:sz w:val="18"/>
              </w:rPr>
              <w:t>Priority information</w:t>
            </w:r>
          </w:p>
        </w:tc>
        <w:tc>
          <w:tcPr>
            <w:tcW w:w="1260" w:type="dxa"/>
          </w:tcPr>
          <w:p w14:paraId="483F3FD6"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3D80C29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priority treatment for the terminations and bearer connections in the specified context.</w:t>
            </w:r>
          </w:p>
        </w:tc>
      </w:tr>
      <w:tr w:rsidR="0098697A" w:rsidRPr="00097689" w14:paraId="62F506EE" w14:textId="77777777" w:rsidTr="00097689">
        <w:trPr>
          <w:cantSplit/>
          <w:jc w:val="center"/>
        </w:trPr>
        <w:tc>
          <w:tcPr>
            <w:tcW w:w="1466" w:type="dxa"/>
            <w:vMerge/>
          </w:tcPr>
          <w:p w14:paraId="56A3925B" w14:textId="77777777" w:rsidR="0098697A" w:rsidRPr="00097689" w:rsidRDefault="0098697A" w:rsidP="00097689">
            <w:pPr>
              <w:keepNext/>
              <w:keepLines/>
              <w:jc w:val="center"/>
              <w:rPr>
                <w:rFonts w:ascii="Arial" w:hAnsi="Arial"/>
                <w:sz w:val="18"/>
              </w:rPr>
            </w:pPr>
          </w:p>
        </w:tc>
        <w:tc>
          <w:tcPr>
            <w:tcW w:w="1251" w:type="dxa"/>
            <w:vMerge/>
          </w:tcPr>
          <w:p w14:paraId="5C328C11" w14:textId="77777777" w:rsidR="0098697A" w:rsidRPr="00097689" w:rsidRDefault="0098697A" w:rsidP="00097689">
            <w:pPr>
              <w:keepNext/>
              <w:keepLines/>
              <w:jc w:val="center"/>
              <w:rPr>
                <w:rFonts w:ascii="Arial" w:hAnsi="Arial"/>
                <w:sz w:val="18"/>
              </w:rPr>
            </w:pPr>
          </w:p>
        </w:tc>
        <w:tc>
          <w:tcPr>
            <w:tcW w:w="1980" w:type="dxa"/>
          </w:tcPr>
          <w:p w14:paraId="1A344E4E" w14:textId="77777777" w:rsidR="0098697A" w:rsidRPr="00097689" w:rsidRDefault="0098697A" w:rsidP="00097689">
            <w:pPr>
              <w:keepNext/>
              <w:keepLines/>
              <w:jc w:val="center"/>
              <w:rPr>
                <w:rFonts w:ascii="Arial" w:hAnsi="Arial"/>
                <w:sz w:val="18"/>
              </w:rPr>
            </w:pPr>
            <w:r w:rsidRPr="00097689">
              <w:rPr>
                <w:rFonts w:ascii="Arial" w:hAnsi="Arial"/>
                <w:sz w:val="18"/>
              </w:rPr>
              <w:t>IMS Termination Request</w:t>
            </w:r>
          </w:p>
        </w:tc>
        <w:tc>
          <w:tcPr>
            <w:tcW w:w="1260" w:type="dxa"/>
          </w:tcPr>
          <w:p w14:paraId="63ACCFEA"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77B12C15"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a new bearer termination</w:t>
            </w:r>
          </w:p>
        </w:tc>
      </w:tr>
      <w:tr w:rsidR="0098697A" w:rsidRPr="00097689" w14:paraId="6F42DE38" w14:textId="77777777" w:rsidTr="00097689">
        <w:trPr>
          <w:cantSplit/>
          <w:jc w:val="center"/>
        </w:trPr>
        <w:tc>
          <w:tcPr>
            <w:tcW w:w="1466" w:type="dxa"/>
            <w:vMerge/>
          </w:tcPr>
          <w:p w14:paraId="6D17C87A" w14:textId="77777777" w:rsidR="0098697A" w:rsidRPr="00097689" w:rsidRDefault="0098697A" w:rsidP="00097689">
            <w:pPr>
              <w:keepNext/>
              <w:keepLines/>
              <w:jc w:val="center"/>
              <w:rPr>
                <w:rFonts w:ascii="Arial" w:hAnsi="Arial"/>
                <w:sz w:val="18"/>
                <w:lang w:eastAsia="zh-CN"/>
              </w:rPr>
            </w:pPr>
          </w:p>
        </w:tc>
        <w:tc>
          <w:tcPr>
            <w:tcW w:w="1251" w:type="dxa"/>
            <w:vMerge/>
          </w:tcPr>
          <w:p w14:paraId="4472DF5D" w14:textId="77777777" w:rsidR="0098697A" w:rsidRPr="00097689" w:rsidRDefault="0098697A" w:rsidP="00097689">
            <w:pPr>
              <w:keepNext/>
              <w:keepLines/>
              <w:jc w:val="center"/>
              <w:rPr>
                <w:rFonts w:ascii="Arial" w:hAnsi="Arial"/>
                <w:sz w:val="18"/>
                <w:lang w:eastAsia="zh-CN"/>
              </w:rPr>
            </w:pPr>
          </w:p>
        </w:tc>
        <w:tc>
          <w:tcPr>
            <w:tcW w:w="1980" w:type="dxa"/>
          </w:tcPr>
          <w:p w14:paraId="05EFD41F"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5CA95ADD"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80FB390"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3D688F01"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191D45E9" w14:textId="77777777" w:rsidTr="00097689">
        <w:trPr>
          <w:cantSplit/>
          <w:jc w:val="center"/>
        </w:trPr>
        <w:tc>
          <w:tcPr>
            <w:tcW w:w="1466" w:type="dxa"/>
            <w:vMerge/>
          </w:tcPr>
          <w:p w14:paraId="735407C5" w14:textId="77777777" w:rsidR="0098697A" w:rsidRPr="00097689" w:rsidRDefault="0098697A" w:rsidP="00097689">
            <w:pPr>
              <w:keepNext/>
              <w:keepLines/>
              <w:jc w:val="center"/>
              <w:rPr>
                <w:rFonts w:ascii="Arial" w:hAnsi="Arial"/>
                <w:sz w:val="18"/>
                <w:lang w:eastAsia="zh-CN"/>
              </w:rPr>
            </w:pPr>
          </w:p>
        </w:tc>
        <w:tc>
          <w:tcPr>
            <w:tcW w:w="1251" w:type="dxa"/>
            <w:vMerge/>
          </w:tcPr>
          <w:p w14:paraId="79BB1377" w14:textId="77777777" w:rsidR="0098697A" w:rsidRPr="00097689" w:rsidRDefault="0098697A" w:rsidP="00097689">
            <w:pPr>
              <w:keepNext/>
              <w:keepLines/>
              <w:jc w:val="center"/>
              <w:rPr>
                <w:rFonts w:ascii="Arial" w:hAnsi="Arial"/>
                <w:sz w:val="18"/>
                <w:lang w:eastAsia="zh-CN"/>
              </w:rPr>
            </w:pPr>
          </w:p>
        </w:tc>
        <w:tc>
          <w:tcPr>
            <w:tcW w:w="1980" w:type="dxa"/>
          </w:tcPr>
          <w:p w14:paraId="18E6A2A9" w14:textId="77777777" w:rsidR="0098697A" w:rsidRPr="00097689" w:rsidRDefault="0098697A" w:rsidP="00097689">
            <w:pPr>
              <w:keepNext/>
              <w:keepLines/>
              <w:jc w:val="center"/>
              <w:rPr>
                <w:rFonts w:ascii="Arial" w:hAnsi="Arial"/>
                <w:sz w:val="18"/>
              </w:rPr>
            </w:pPr>
            <w:r w:rsidRPr="00097689">
              <w:rPr>
                <w:rFonts w:ascii="Arial" w:hAnsi="Arial"/>
                <w:sz w:val="18"/>
              </w:rPr>
              <w:t>ReserveValue</w:t>
            </w:r>
          </w:p>
        </w:tc>
        <w:tc>
          <w:tcPr>
            <w:tcW w:w="1260" w:type="dxa"/>
          </w:tcPr>
          <w:p w14:paraId="62FAEC8F"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4F520882"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if multiple local IMS resources are to be reserved.</w:t>
            </w:r>
          </w:p>
        </w:tc>
      </w:tr>
      <w:tr w:rsidR="0098697A" w:rsidRPr="00097689" w14:paraId="49E823BA" w14:textId="77777777" w:rsidTr="00097689">
        <w:trPr>
          <w:cantSplit/>
          <w:jc w:val="center"/>
        </w:trPr>
        <w:tc>
          <w:tcPr>
            <w:tcW w:w="1466" w:type="dxa"/>
            <w:vMerge/>
          </w:tcPr>
          <w:p w14:paraId="130FB797" w14:textId="77777777" w:rsidR="0098697A" w:rsidRPr="00097689" w:rsidRDefault="0098697A" w:rsidP="00097689">
            <w:pPr>
              <w:keepNext/>
              <w:keepLines/>
              <w:jc w:val="center"/>
              <w:rPr>
                <w:rFonts w:ascii="Arial" w:hAnsi="Arial"/>
                <w:sz w:val="18"/>
                <w:lang w:eastAsia="zh-CN"/>
              </w:rPr>
            </w:pPr>
          </w:p>
        </w:tc>
        <w:tc>
          <w:tcPr>
            <w:tcW w:w="1251" w:type="dxa"/>
            <w:vMerge/>
          </w:tcPr>
          <w:p w14:paraId="5D02DB51" w14:textId="77777777" w:rsidR="0098697A" w:rsidRPr="00097689" w:rsidRDefault="0098697A" w:rsidP="00097689">
            <w:pPr>
              <w:keepNext/>
              <w:keepLines/>
              <w:jc w:val="center"/>
              <w:rPr>
                <w:rFonts w:ascii="Arial" w:hAnsi="Arial"/>
                <w:sz w:val="18"/>
                <w:lang w:eastAsia="zh-CN"/>
              </w:rPr>
            </w:pPr>
          </w:p>
        </w:tc>
        <w:tc>
          <w:tcPr>
            <w:tcW w:w="1980" w:type="dxa"/>
          </w:tcPr>
          <w:p w14:paraId="51A4ACDC" w14:textId="77777777" w:rsidR="0098697A" w:rsidRPr="00097689" w:rsidRDefault="0098697A" w:rsidP="00097689">
            <w:pPr>
              <w:keepNext/>
              <w:keepLines/>
              <w:jc w:val="center"/>
              <w:rPr>
                <w:rFonts w:ascii="Arial" w:hAnsi="Arial"/>
                <w:sz w:val="18"/>
              </w:rPr>
            </w:pPr>
            <w:r w:rsidRPr="00097689">
              <w:rPr>
                <w:rFonts w:ascii="Arial" w:hAnsi="Arial"/>
                <w:sz w:val="18"/>
              </w:rPr>
              <w:t>Local Connection Address Request</w:t>
            </w:r>
          </w:p>
        </w:tc>
        <w:tc>
          <w:tcPr>
            <w:tcW w:w="1260" w:type="dxa"/>
          </w:tcPr>
          <w:p w14:paraId="3588461F"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47F6D0B4"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an IP address and port number(s) on the MRFP that the remote end can send user plane data to.</w:t>
            </w:r>
          </w:p>
          <w:p w14:paraId="62B16121"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0AE59C68" w14:textId="77777777" w:rsidTr="00097689">
        <w:trPr>
          <w:cantSplit/>
          <w:jc w:val="center"/>
        </w:trPr>
        <w:tc>
          <w:tcPr>
            <w:tcW w:w="1466" w:type="dxa"/>
            <w:vMerge/>
          </w:tcPr>
          <w:p w14:paraId="69AF7042" w14:textId="77777777" w:rsidR="0098697A" w:rsidRPr="00097689" w:rsidRDefault="0098697A" w:rsidP="00097689">
            <w:pPr>
              <w:keepNext/>
              <w:keepLines/>
              <w:jc w:val="center"/>
              <w:rPr>
                <w:rFonts w:ascii="Arial" w:hAnsi="Arial"/>
                <w:sz w:val="18"/>
                <w:lang w:eastAsia="zh-CN"/>
              </w:rPr>
            </w:pPr>
          </w:p>
        </w:tc>
        <w:tc>
          <w:tcPr>
            <w:tcW w:w="1251" w:type="dxa"/>
            <w:vMerge/>
          </w:tcPr>
          <w:p w14:paraId="0A727E14" w14:textId="77777777" w:rsidR="0098697A" w:rsidRPr="00097689" w:rsidRDefault="0098697A" w:rsidP="00097689">
            <w:pPr>
              <w:keepNext/>
              <w:keepLines/>
              <w:jc w:val="center"/>
              <w:rPr>
                <w:rFonts w:ascii="Arial" w:hAnsi="Arial"/>
                <w:sz w:val="18"/>
                <w:lang w:eastAsia="zh-CN"/>
              </w:rPr>
            </w:pPr>
          </w:p>
        </w:tc>
        <w:tc>
          <w:tcPr>
            <w:tcW w:w="1980" w:type="dxa"/>
          </w:tcPr>
          <w:p w14:paraId="655B808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Released Bearer</w:t>
            </w:r>
          </w:p>
        </w:tc>
        <w:tc>
          <w:tcPr>
            <w:tcW w:w="1260" w:type="dxa"/>
          </w:tcPr>
          <w:p w14:paraId="025ED540"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0B27A4B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a notification of a released bearer.</w:t>
            </w:r>
          </w:p>
        </w:tc>
      </w:tr>
      <w:tr w:rsidR="0098697A" w:rsidRPr="00097689" w14:paraId="136D28D6" w14:textId="77777777" w:rsidTr="00097689">
        <w:trPr>
          <w:cantSplit/>
          <w:jc w:val="center"/>
        </w:trPr>
        <w:tc>
          <w:tcPr>
            <w:tcW w:w="1466" w:type="dxa"/>
            <w:vMerge/>
          </w:tcPr>
          <w:p w14:paraId="25ADE930" w14:textId="77777777" w:rsidR="0098697A" w:rsidRPr="00097689" w:rsidRDefault="0098697A" w:rsidP="00097689">
            <w:pPr>
              <w:keepNext/>
              <w:keepLines/>
              <w:jc w:val="center"/>
              <w:rPr>
                <w:rFonts w:ascii="Arial" w:hAnsi="Arial"/>
                <w:sz w:val="18"/>
                <w:lang w:eastAsia="zh-CN"/>
              </w:rPr>
            </w:pPr>
          </w:p>
        </w:tc>
        <w:tc>
          <w:tcPr>
            <w:tcW w:w="1251" w:type="dxa"/>
            <w:vMerge/>
          </w:tcPr>
          <w:p w14:paraId="1BD78F7D" w14:textId="77777777" w:rsidR="0098697A" w:rsidRPr="00097689" w:rsidRDefault="0098697A" w:rsidP="00097689">
            <w:pPr>
              <w:keepNext/>
              <w:keepLines/>
              <w:jc w:val="center"/>
              <w:rPr>
                <w:rFonts w:ascii="Arial" w:hAnsi="Arial"/>
                <w:sz w:val="18"/>
                <w:lang w:eastAsia="zh-CN"/>
              </w:rPr>
            </w:pPr>
          </w:p>
        </w:tc>
        <w:tc>
          <w:tcPr>
            <w:tcW w:w="1980" w:type="dxa"/>
          </w:tcPr>
          <w:p w14:paraId="37A8721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termination heartbeat</w:t>
            </w:r>
          </w:p>
        </w:tc>
        <w:tc>
          <w:tcPr>
            <w:tcW w:w="1260" w:type="dxa"/>
          </w:tcPr>
          <w:p w14:paraId="542CF734"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5C14577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ermination heartbeat indications.</w:t>
            </w:r>
          </w:p>
        </w:tc>
      </w:tr>
      <w:tr w:rsidR="0098697A" w:rsidRPr="00097689" w14:paraId="40EA8634" w14:textId="77777777" w:rsidTr="00097689">
        <w:trPr>
          <w:cantSplit/>
          <w:jc w:val="center"/>
        </w:trPr>
        <w:tc>
          <w:tcPr>
            <w:tcW w:w="1466" w:type="dxa"/>
            <w:vMerge/>
          </w:tcPr>
          <w:p w14:paraId="5DC445B9" w14:textId="77777777" w:rsidR="0098697A" w:rsidRPr="00097689" w:rsidRDefault="0098697A" w:rsidP="00097689">
            <w:pPr>
              <w:keepNext/>
              <w:keepLines/>
              <w:jc w:val="center"/>
              <w:rPr>
                <w:rFonts w:ascii="Arial" w:hAnsi="Arial"/>
                <w:sz w:val="18"/>
                <w:lang w:eastAsia="zh-CN"/>
              </w:rPr>
            </w:pPr>
          </w:p>
        </w:tc>
        <w:tc>
          <w:tcPr>
            <w:tcW w:w="1251" w:type="dxa"/>
            <w:vMerge/>
          </w:tcPr>
          <w:p w14:paraId="4DB3BBF3" w14:textId="77777777" w:rsidR="0098697A" w:rsidRPr="00097689" w:rsidRDefault="0098697A" w:rsidP="00097689">
            <w:pPr>
              <w:keepNext/>
              <w:keepLines/>
              <w:jc w:val="center"/>
              <w:rPr>
                <w:rFonts w:ascii="Arial" w:hAnsi="Arial"/>
                <w:sz w:val="18"/>
                <w:lang w:eastAsia="zh-CN"/>
              </w:rPr>
            </w:pPr>
          </w:p>
        </w:tc>
        <w:tc>
          <w:tcPr>
            <w:tcW w:w="1980" w:type="dxa"/>
          </w:tcPr>
          <w:p w14:paraId="033E28C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CN Enable</w:t>
            </w:r>
          </w:p>
        </w:tc>
        <w:tc>
          <w:tcPr>
            <w:tcW w:w="1260" w:type="dxa"/>
          </w:tcPr>
          <w:p w14:paraId="02AF296C"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14D4C08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ECN.</w:t>
            </w:r>
          </w:p>
        </w:tc>
      </w:tr>
      <w:tr w:rsidR="0098697A" w:rsidRPr="00097689" w14:paraId="3272BAF8" w14:textId="77777777" w:rsidTr="00097689">
        <w:trPr>
          <w:cantSplit/>
          <w:jc w:val="center"/>
        </w:trPr>
        <w:tc>
          <w:tcPr>
            <w:tcW w:w="1466" w:type="dxa"/>
            <w:vMerge/>
          </w:tcPr>
          <w:p w14:paraId="002B4D95" w14:textId="77777777" w:rsidR="0098697A" w:rsidRPr="00097689" w:rsidRDefault="0098697A" w:rsidP="00097689">
            <w:pPr>
              <w:keepNext/>
              <w:keepLines/>
              <w:jc w:val="center"/>
              <w:rPr>
                <w:rFonts w:ascii="Arial" w:hAnsi="Arial"/>
                <w:sz w:val="18"/>
                <w:lang w:eastAsia="zh-CN"/>
              </w:rPr>
            </w:pPr>
          </w:p>
        </w:tc>
        <w:tc>
          <w:tcPr>
            <w:tcW w:w="1251" w:type="dxa"/>
            <w:vMerge/>
          </w:tcPr>
          <w:p w14:paraId="184C027B" w14:textId="77777777" w:rsidR="0098697A" w:rsidRPr="00097689" w:rsidRDefault="0098697A" w:rsidP="00097689">
            <w:pPr>
              <w:keepNext/>
              <w:keepLines/>
              <w:jc w:val="center"/>
              <w:rPr>
                <w:rFonts w:ascii="Arial" w:hAnsi="Arial"/>
                <w:sz w:val="18"/>
                <w:lang w:eastAsia="zh-CN"/>
              </w:rPr>
            </w:pPr>
          </w:p>
        </w:tc>
        <w:tc>
          <w:tcPr>
            <w:tcW w:w="1980" w:type="dxa"/>
          </w:tcPr>
          <w:p w14:paraId="3707E8C0" w14:textId="77777777" w:rsidR="0098697A" w:rsidRPr="00097689" w:rsidRDefault="0098697A" w:rsidP="00097689">
            <w:pPr>
              <w:keepNext/>
              <w:keepLines/>
              <w:jc w:val="center"/>
              <w:rPr>
                <w:rFonts w:ascii="Arial" w:hAnsi="Arial"/>
                <w:sz w:val="18"/>
              </w:rPr>
            </w:pPr>
            <w:r w:rsidRPr="00097689">
              <w:rPr>
                <w:rFonts w:ascii="Arial" w:hAnsi="Arial"/>
                <w:sz w:val="18"/>
              </w:rPr>
              <w:t>ECN Initiation Method</w:t>
            </w:r>
          </w:p>
        </w:tc>
        <w:tc>
          <w:tcPr>
            <w:tcW w:w="1260" w:type="dxa"/>
          </w:tcPr>
          <w:p w14:paraId="4578DB35"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487E5AE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specifies the ECN Initiation method and requests the MRFP to perform IP header settings as an ECN endpoint. It may be included only if ECN is enabled.</w:t>
            </w:r>
          </w:p>
        </w:tc>
      </w:tr>
      <w:tr w:rsidR="0098697A" w:rsidRPr="00097689" w14:paraId="595D017E" w14:textId="77777777" w:rsidTr="00097689">
        <w:trPr>
          <w:cantSplit/>
          <w:jc w:val="center"/>
        </w:trPr>
        <w:tc>
          <w:tcPr>
            <w:tcW w:w="1466" w:type="dxa"/>
            <w:vMerge/>
          </w:tcPr>
          <w:p w14:paraId="767B8E83" w14:textId="77777777" w:rsidR="0098697A" w:rsidRPr="00097689" w:rsidRDefault="0098697A" w:rsidP="00097689">
            <w:pPr>
              <w:keepNext/>
              <w:keepLines/>
              <w:jc w:val="center"/>
              <w:rPr>
                <w:rFonts w:ascii="Arial" w:hAnsi="Arial"/>
                <w:sz w:val="18"/>
                <w:lang w:eastAsia="zh-CN"/>
              </w:rPr>
            </w:pPr>
          </w:p>
        </w:tc>
        <w:tc>
          <w:tcPr>
            <w:tcW w:w="1251" w:type="dxa"/>
            <w:vMerge/>
          </w:tcPr>
          <w:p w14:paraId="7D17304C" w14:textId="77777777" w:rsidR="0098697A" w:rsidRPr="00097689" w:rsidRDefault="0098697A" w:rsidP="00097689">
            <w:pPr>
              <w:keepNext/>
              <w:keepLines/>
              <w:jc w:val="center"/>
              <w:rPr>
                <w:rFonts w:ascii="Arial" w:hAnsi="Arial"/>
                <w:sz w:val="18"/>
                <w:lang w:eastAsia="zh-CN"/>
              </w:rPr>
            </w:pPr>
          </w:p>
        </w:tc>
        <w:tc>
          <w:tcPr>
            <w:tcW w:w="1980" w:type="dxa"/>
          </w:tcPr>
          <w:p w14:paraId="7DA4C56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Notify ECN Failure Event</w:t>
            </w:r>
          </w:p>
        </w:tc>
        <w:tc>
          <w:tcPr>
            <w:tcW w:w="1260" w:type="dxa"/>
          </w:tcPr>
          <w:p w14:paraId="3536BD24"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1002E02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a notification if an ECN related error occurs. It may be included only if ECN is enabled.</w:t>
            </w:r>
          </w:p>
        </w:tc>
      </w:tr>
      <w:tr w:rsidR="0098697A" w:rsidRPr="00097689" w14:paraId="29E078AF" w14:textId="77777777" w:rsidTr="00097689">
        <w:trPr>
          <w:cantSplit/>
          <w:jc w:val="center"/>
        </w:trPr>
        <w:tc>
          <w:tcPr>
            <w:tcW w:w="1466" w:type="dxa"/>
            <w:vMerge/>
          </w:tcPr>
          <w:p w14:paraId="600F1EC1" w14:textId="77777777" w:rsidR="0098697A" w:rsidRPr="00097689" w:rsidRDefault="0098697A" w:rsidP="00097689">
            <w:pPr>
              <w:keepNext/>
              <w:keepLines/>
              <w:jc w:val="center"/>
              <w:rPr>
                <w:rFonts w:ascii="Arial" w:hAnsi="Arial"/>
                <w:sz w:val="18"/>
                <w:lang w:eastAsia="zh-CN"/>
              </w:rPr>
            </w:pPr>
          </w:p>
        </w:tc>
        <w:tc>
          <w:tcPr>
            <w:tcW w:w="1251" w:type="dxa"/>
            <w:vMerge/>
          </w:tcPr>
          <w:p w14:paraId="3F1BC61A" w14:textId="77777777" w:rsidR="0098697A" w:rsidRPr="00097689" w:rsidRDefault="0098697A" w:rsidP="00097689">
            <w:pPr>
              <w:keepNext/>
              <w:keepLines/>
              <w:jc w:val="center"/>
              <w:rPr>
                <w:rFonts w:ascii="Arial" w:hAnsi="Arial"/>
                <w:sz w:val="18"/>
                <w:lang w:eastAsia="zh-CN"/>
              </w:rPr>
            </w:pPr>
          </w:p>
        </w:tc>
        <w:tc>
          <w:tcPr>
            <w:tcW w:w="1980" w:type="dxa"/>
          </w:tcPr>
          <w:p w14:paraId="278BB42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Diffserv Code Point</w:t>
            </w:r>
          </w:p>
        </w:tc>
        <w:tc>
          <w:tcPr>
            <w:tcW w:w="1260" w:type="dxa"/>
          </w:tcPr>
          <w:p w14:paraId="358C0F4B"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59338E2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requests the MRFP to apply a specific Diffserv Code Point to the IP headers.</w:t>
            </w:r>
          </w:p>
        </w:tc>
      </w:tr>
      <w:tr w:rsidR="0098697A" w:rsidRPr="00097689" w14:paraId="7915C50F" w14:textId="77777777" w:rsidTr="00097689">
        <w:trPr>
          <w:cantSplit/>
          <w:jc w:val="center"/>
        </w:trPr>
        <w:tc>
          <w:tcPr>
            <w:tcW w:w="1466" w:type="dxa"/>
            <w:vMerge/>
          </w:tcPr>
          <w:p w14:paraId="23828C3F" w14:textId="77777777" w:rsidR="0098697A" w:rsidRPr="00097689" w:rsidRDefault="0098697A" w:rsidP="00097689">
            <w:pPr>
              <w:keepNext/>
              <w:keepLines/>
              <w:jc w:val="center"/>
              <w:rPr>
                <w:rFonts w:ascii="Arial" w:hAnsi="Arial"/>
                <w:sz w:val="18"/>
                <w:lang w:eastAsia="zh-CN"/>
              </w:rPr>
            </w:pPr>
          </w:p>
        </w:tc>
        <w:tc>
          <w:tcPr>
            <w:tcW w:w="1251" w:type="dxa"/>
            <w:vMerge/>
          </w:tcPr>
          <w:p w14:paraId="624B08FA" w14:textId="77777777" w:rsidR="0098697A" w:rsidRPr="00097689" w:rsidRDefault="0098697A" w:rsidP="00097689">
            <w:pPr>
              <w:keepNext/>
              <w:keepLines/>
              <w:jc w:val="center"/>
              <w:rPr>
                <w:rFonts w:ascii="Arial" w:hAnsi="Arial"/>
                <w:sz w:val="18"/>
                <w:lang w:eastAsia="zh-CN"/>
              </w:rPr>
            </w:pPr>
          </w:p>
        </w:tc>
        <w:tc>
          <w:tcPr>
            <w:tcW w:w="1980" w:type="dxa"/>
          </w:tcPr>
          <w:p w14:paraId="73A4529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xtended RTP Header for CVO</w:t>
            </w:r>
          </w:p>
        </w:tc>
        <w:tc>
          <w:tcPr>
            <w:tcW w:w="1260" w:type="dxa"/>
          </w:tcPr>
          <w:p w14:paraId="02011053"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7DDBECBB"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requests the MRFP to pass on the </w:t>
            </w:r>
            <w:r w:rsidRPr="00097689">
              <w:rPr>
                <w:rFonts w:ascii="Arial" w:hAnsi="Arial" w:hint="eastAsia"/>
                <w:sz w:val="18"/>
                <w:lang w:eastAsia="zh-CN"/>
              </w:rPr>
              <w:t xml:space="preserve">CVO </w:t>
            </w:r>
            <w:r w:rsidRPr="00097689">
              <w:rPr>
                <w:rFonts w:ascii="Arial" w:hAnsi="Arial"/>
                <w:sz w:val="18"/>
              </w:rPr>
              <w:t>extended RTP header as defined by IETF RFC 5285 [27].</w:t>
            </w:r>
          </w:p>
        </w:tc>
      </w:tr>
      <w:tr w:rsidR="0098697A" w:rsidRPr="00097689" w14:paraId="4EB10A3D" w14:textId="77777777" w:rsidTr="00097689">
        <w:trPr>
          <w:cantSplit/>
          <w:jc w:val="center"/>
        </w:trPr>
        <w:tc>
          <w:tcPr>
            <w:tcW w:w="1466" w:type="dxa"/>
            <w:vMerge/>
          </w:tcPr>
          <w:p w14:paraId="5335BC6C" w14:textId="77777777" w:rsidR="0098697A" w:rsidRPr="00097689" w:rsidRDefault="0098697A" w:rsidP="00097689">
            <w:pPr>
              <w:keepNext/>
              <w:keepLines/>
              <w:jc w:val="center"/>
              <w:rPr>
                <w:rFonts w:ascii="Arial" w:hAnsi="Arial"/>
                <w:sz w:val="18"/>
                <w:lang w:eastAsia="zh-CN"/>
              </w:rPr>
            </w:pPr>
          </w:p>
        </w:tc>
        <w:tc>
          <w:tcPr>
            <w:tcW w:w="1251" w:type="dxa"/>
            <w:vMerge/>
          </w:tcPr>
          <w:p w14:paraId="4F8A4B55" w14:textId="77777777" w:rsidR="0098697A" w:rsidRPr="00097689" w:rsidRDefault="0098697A" w:rsidP="00097689">
            <w:pPr>
              <w:keepNext/>
              <w:keepLines/>
              <w:jc w:val="center"/>
              <w:rPr>
                <w:rFonts w:ascii="Arial" w:hAnsi="Arial"/>
                <w:sz w:val="18"/>
                <w:lang w:eastAsia="zh-CN"/>
              </w:rPr>
            </w:pPr>
          </w:p>
        </w:tc>
        <w:tc>
          <w:tcPr>
            <w:tcW w:w="1980" w:type="dxa"/>
          </w:tcPr>
          <w:p w14:paraId="0778DC6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Generic Image Attributes</w:t>
            </w:r>
          </w:p>
        </w:tc>
        <w:tc>
          <w:tcPr>
            <w:tcW w:w="1260" w:type="dxa"/>
          </w:tcPr>
          <w:p w14:paraId="42AB9A01"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4C40029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image attributes (e.g. image size) as defined by IETF RFC 6236 [28].</w:t>
            </w:r>
          </w:p>
        </w:tc>
      </w:tr>
      <w:tr w:rsidR="0098697A" w:rsidRPr="00097689" w14:paraId="7EA25608" w14:textId="77777777" w:rsidTr="00097689">
        <w:trPr>
          <w:cantSplit/>
          <w:jc w:val="center"/>
        </w:trPr>
        <w:tc>
          <w:tcPr>
            <w:tcW w:w="1466" w:type="dxa"/>
            <w:vMerge/>
          </w:tcPr>
          <w:p w14:paraId="78E2B1C1" w14:textId="77777777" w:rsidR="0098697A" w:rsidRPr="00097689" w:rsidRDefault="0098697A" w:rsidP="00097689">
            <w:pPr>
              <w:keepNext/>
              <w:keepLines/>
              <w:jc w:val="center"/>
              <w:rPr>
                <w:rFonts w:ascii="Arial" w:hAnsi="Arial"/>
                <w:sz w:val="18"/>
                <w:lang w:eastAsia="zh-CN"/>
              </w:rPr>
            </w:pPr>
          </w:p>
        </w:tc>
        <w:tc>
          <w:tcPr>
            <w:tcW w:w="1251" w:type="dxa"/>
            <w:vMerge/>
          </w:tcPr>
          <w:p w14:paraId="2BCA3306" w14:textId="77777777" w:rsidR="0098697A" w:rsidRPr="00097689" w:rsidRDefault="0098697A" w:rsidP="00097689">
            <w:pPr>
              <w:keepNext/>
              <w:keepLines/>
              <w:jc w:val="center"/>
              <w:rPr>
                <w:rFonts w:ascii="Arial" w:hAnsi="Arial"/>
                <w:sz w:val="18"/>
                <w:lang w:eastAsia="zh-CN"/>
              </w:rPr>
            </w:pPr>
          </w:p>
        </w:tc>
        <w:tc>
          <w:tcPr>
            <w:tcW w:w="1980" w:type="dxa"/>
          </w:tcPr>
          <w:p w14:paraId="0714350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ICE password request</w:t>
            </w:r>
          </w:p>
        </w:tc>
        <w:tc>
          <w:tcPr>
            <w:tcW w:w="1260" w:type="dxa"/>
          </w:tcPr>
          <w:p w14:paraId="2D437B87"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10E6BB0B"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an ICE password.</w:t>
            </w:r>
          </w:p>
        </w:tc>
      </w:tr>
      <w:tr w:rsidR="0098697A" w:rsidRPr="00097689" w14:paraId="6044F32B" w14:textId="77777777" w:rsidTr="00097689">
        <w:trPr>
          <w:cantSplit/>
          <w:jc w:val="center"/>
        </w:trPr>
        <w:tc>
          <w:tcPr>
            <w:tcW w:w="1466" w:type="dxa"/>
            <w:vMerge/>
          </w:tcPr>
          <w:p w14:paraId="34CB6439" w14:textId="77777777" w:rsidR="0098697A" w:rsidRPr="00097689" w:rsidRDefault="0098697A" w:rsidP="00097689">
            <w:pPr>
              <w:keepNext/>
              <w:keepLines/>
              <w:jc w:val="center"/>
              <w:rPr>
                <w:rFonts w:ascii="Arial" w:hAnsi="Arial"/>
                <w:sz w:val="18"/>
                <w:lang w:eastAsia="zh-CN"/>
              </w:rPr>
            </w:pPr>
          </w:p>
        </w:tc>
        <w:tc>
          <w:tcPr>
            <w:tcW w:w="1251" w:type="dxa"/>
            <w:vMerge/>
          </w:tcPr>
          <w:p w14:paraId="79D0A729" w14:textId="77777777" w:rsidR="0098697A" w:rsidRPr="00097689" w:rsidRDefault="0098697A" w:rsidP="00097689">
            <w:pPr>
              <w:keepNext/>
              <w:keepLines/>
              <w:jc w:val="center"/>
              <w:rPr>
                <w:rFonts w:ascii="Arial" w:hAnsi="Arial"/>
                <w:sz w:val="18"/>
                <w:lang w:eastAsia="zh-CN"/>
              </w:rPr>
            </w:pPr>
          </w:p>
        </w:tc>
        <w:tc>
          <w:tcPr>
            <w:tcW w:w="1980" w:type="dxa"/>
          </w:tcPr>
          <w:p w14:paraId="54A9C28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ICE Ufrag request</w:t>
            </w:r>
          </w:p>
        </w:tc>
        <w:tc>
          <w:tcPr>
            <w:tcW w:w="1260" w:type="dxa"/>
          </w:tcPr>
          <w:p w14:paraId="0F98D851"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75AF470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s present if MRFC requests an ICE ufrag.</w:t>
            </w:r>
          </w:p>
        </w:tc>
      </w:tr>
      <w:tr w:rsidR="0098697A" w:rsidRPr="00097689" w14:paraId="0C290515" w14:textId="77777777" w:rsidTr="00097689">
        <w:trPr>
          <w:cantSplit/>
          <w:jc w:val="center"/>
        </w:trPr>
        <w:tc>
          <w:tcPr>
            <w:tcW w:w="1466" w:type="dxa"/>
            <w:vMerge/>
          </w:tcPr>
          <w:p w14:paraId="50319CCD" w14:textId="77777777" w:rsidR="0098697A" w:rsidRPr="00097689" w:rsidRDefault="0098697A" w:rsidP="00097689">
            <w:pPr>
              <w:keepNext/>
              <w:keepLines/>
              <w:jc w:val="center"/>
              <w:rPr>
                <w:rFonts w:ascii="Arial" w:hAnsi="Arial"/>
                <w:sz w:val="18"/>
                <w:lang w:eastAsia="zh-CN"/>
              </w:rPr>
            </w:pPr>
          </w:p>
        </w:tc>
        <w:tc>
          <w:tcPr>
            <w:tcW w:w="1251" w:type="dxa"/>
            <w:vMerge/>
          </w:tcPr>
          <w:p w14:paraId="1A5938B2" w14:textId="77777777" w:rsidR="0098697A" w:rsidRPr="00097689" w:rsidRDefault="0098697A" w:rsidP="00097689">
            <w:pPr>
              <w:keepNext/>
              <w:keepLines/>
              <w:jc w:val="center"/>
              <w:rPr>
                <w:rFonts w:ascii="Arial" w:hAnsi="Arial"/>
                <w:sz w:val="18"/>
                <w:lang w:eastAsia="zh-CN"/>
              </w:rPr>
            </w:pPr>
          </w:p>
        </w:tc>
        <w:tc>
          <w:tcPr>
            <w:tcW w:w="1980" w:type="dxa"/>
          </w:tcPr>
          <w:p w14:paraId="6BE0BE6E" w14:textId="77777777" w:rsidR="0098697A" w:rsidRPr="00097689" w:rsidRDefault="0098697A" w:rsidP="00097689">
            <w:pPr>
              <w:keepNext/>
              <w:keepLines/>
              <w:jc w:val="center"/>
              <w:rPr>
                <w:rFonts w:ascii="Arial" w:hAnsi="Arial"/>
                <w:sz w:val="18"/>
              </w:rPr>
            </w:pPr>
            <w:r w:rsidRPr="00097689">
              <w:rPr>
                <w:rFonts w:ascii="Arial" w:hAnsi="Arial"/>
                <w:sz w:val="18"/>
              </w:rPr>
              <w:t>ICE host candidate request</w:t>
            </w:r>
          </w:p>
        </w:tc>
        <w:tc>
          <w:tcPr>
            <w:tcW w:w="1260" w:type="dxa"/>
          </w:tcPr>
          <w:p w14:paraId="27F683E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372E741B" w14:textId="77777777" w:rsidR="0098697A" w:rsidRPr="00097689" w:rsidRDefault="0098697A" w:rsidP="00097689">
            <w:pPr>
              <w:keepNext/>
              <w:keepLines/>
              <w:rPr>
                <w:rFonts w:ascii="Arial" w:hAnsi="Arial"/>
                <w:sz w:val="18"/>
              </w:rPr>
            </w:pPr>
            <w:r w:rsidRPr="00097689">
              <w:rPr>
                <w:rFonts w:ascii="Arial" w:hAnsi="Arial"/>
                <w:sz w:val="18"/>
              </w:rPr>
              <w:t>This information element is present if MRFC requests an ICE host candidate.</w:t>
            </w:r>
          </w:p>
        </w:tc>
      </w:tr>
      <w:tr w:rsidR="0098697A" w:rsidRPr="00097689" w14:paraId="2AF81009" w14:textId="77777777" w:rsidTr="00097689">
        <w:trPr>
          <w:cantSplit/>
          <w:jc w:val="center"/>
        </w:trPr>
        <w:tc>
          <w:tcPr>
            <w:tcW w:w="1466" w:type="dxa"/>
            <w:vMerge/>
          </w:tcPr>
          <w:p w14:paraId="1CB49EDE" w14:textId="77777777" w:rsidR="0098697A" w:rsidRPr="00097689" w:rsidRDefault="0098697A" w:rsidP="00097689">
            <w:pPr>
              <w:keepNext/>
              <w:keepLines/>
              <w:jc w:val="center"/>
              <w:rPr>
                <w:rFonts w:ascii="Arial" w:hAnsi="Arial"/>
                <w:sz w:val="18"/>
                <w:lang w:eastAsia="zh-CN"/>
              </w:rPr>
            </w:pPr>
          </w:p>
        </w:tc>
        <w:tc>
          <w:tcPr>
            <w:tcW w:w="1251" w:type="dxa"/>
            <w:vMerge/>
          </w:tcPr>
          <w:p w14:paraId="583F72E1" w14:textId="77777777" w:rsidR="0098697A" w:rsidRPr="00097689" w:rsidRDefault="0098697A" w:rsidP="00097689">
            <w:pPr>
              <w:keepNext/>
              <w:keepLines/>
              <w:jc w:val="center"/>
              <w:rPr>
                <w:rFonts w:ascii="Arial" w:hAnsi="Arial"/>
                <w:sz w:val="18"/>
                <w:lang w:eastAsia="zh-CN"/>
              </w:rPr>
            </w:pPr>
          </w:p>
        </w:tc>
        <w:tc>
          <w:tcPr>
            <w:tcW w:w="1980" w:type="dxa"/>
          </w:tcPr>
          <w:p w14:paraId="1526FF7A" w14:textId="77777777" w:rsidR="0098697A" w:rsidRPr="00097689" w:rsidRDefault="0098697A" w:rsidP="00097689">
            <w:pPr>
              <w:keepNext/>
              <w:keepLines/>
              <w:jc w:val="center"/>
              <w:rPr>
                <w:rFonts w:ascii="Arial" w:hAnsi="Arial"/>
                <w:sz w:val="18"/>
              </w:rPr>
            </w:pPr>
            <w:r w:rsidRPr="00097689">
              <w:rPr>
                <w:rFonts w:ascii="Arial" w:hAnsi="Arial"/>
                <w:sz w:val="18"/>
              </w:rPr>
              <w:t>STUN server request</w:t>
            </w:r>
          </w:p>
        </w:tc>
        <w:tc>
          <w:tcPr>
            <w:tcW w:w="1260" w:type="dxa"/>
          </w:tcPr>
          <w:p w14:paraId="1423A7B7"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36E5DA64" w14:textId="77777777" w:rsidR="0098697A" w:rsidRPr="00097689" w:rsidRDefault="0098697A" w:rsidP="00097689">
            <w:pPr>
              <w:keepNext/>
              <w:keepLines/>
              <w:rPr>
                <w:rFonts w:ascii="Arial" w:hAnsi="Arial"/>
                <w:sz w:val="18"/>
              </w:rPr>
            </w:pPr>
            <w:r w:rsidRPr="00097689">
              <w:rPr>
                <w:rFonts w:ascii="Arial" w:hAnsi="Arial"/>
                <w:sz w:val="18"/>
              </w:rPr>
              <w:t>This information element is present if MRFC requests the MRFP to answer STUN connectivity checks for ICE.</w:t>
            </w:r>
          </w:p>
        </w:tc>
      </w:tr>
      <w:tr w:rsidR="0098697A" w:rsidRPr="00097689" w14:paraId="628894A9" w14:textId="77777777" w:rsidTr="00097689">
        <w:trPr>
          <w:cantSplit/>
          <w:jc w:val="center"/>
        </w:trPr>
        <w:tc>
          <w:tcPr>
            <w:tcW w:w="1466" w:type="dxa"/>
            <w:vMerge/>
          </w:tcPr>
          <w:p w14:paraId="098BFDB8" w14:textId="77777777" w:rsidR="0098697A" w:rsidRPr="00097689" w:rsidRDefault="0098697A" w:rsidP="00097689">
            <w:pPr>
              <w:keepNext/>
              <w:keepLines/>
              <w:jc w:val="center"/>
              <w:rPr>
                <w:rFonts w:ascii="Arial" w:hAnsi="Arial"/>
                <w:sz w:val="18"/>
                <w:lang w:eastAsia="zh-CN"/>
              </w:rPr>
            </w:pPr>
          </w:p>
        </w:tc>
        <w:tc>
          <w:tcPr>
            <w:tcW w:w="1251" w:type="dxa"/>
            <w:vMerge/>
          </w:tcPr>
          <w:p w14:paraId="5A912427" w14:textId="77777777" w:rsidR="0098697A" w:rsidRPr="00097689" w:rsidRDefault="0098697A" w:rsidP="00097689">
            <w:pPr>
              <w:keepNext/>
              <w:keepLines/>
              <w:jc w:val="center"/>
              <w:rPr>
                <w:rFonts w:ascii="Arial" w:hAnsi="Arial"/>
                <w:sz w:val="18"/>
                <w:lang w:eastAsia="zh-CN"/>
              </w:rPr>
            </w:pPr>
          </w:p>
        </w:tc>
        <w:tc>
          <w:tcPr>
            <w:tcW w:w="1980" w:type="dxa"/>
          </w:tcPr>
          <w:p w14:paraId="0D24E1BC" w14:textId="77777777" w:rsidR="0098697A" w:rsidRPr="00097689" w:rsidRDefault="0098697A" w:rsidP="00097689">
            <w:pPr>
              <w:keepNext/>
              <w:keepLines/>
              <w:jc w:val="center"/>
              <w:rPr>
                <w:rFonts w:ascii="Arial" w:hAnsi="Arial"/>
                <w:sz w:val="18"/>
              </w:rPr>
            </w:pPr>
            <w:r w:rsidRPr="00097689">
              <w:rPr>
                <w:rFonts w:ascii="Arial" w:hAnsi="Arial"/>
                <w:sz w:val="18"/>
              </w:rPr>
              <w:t>MSRP URI Path request</w:t>
            </w:r>
          </w:p>
        </w:tc>
        <w:tc>
          <w:tcPr>
            <w:tcW w:w="1260" w:type="dxa"/>
          </w:tcPr>
          <w:p w14:paraId="5AF49C8C"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752689FD"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the MSRP URI path information that the MRFP will insert in the MSRP message "From</w:t>
            </w:r>
            <w:r w:rsidRPr="00097689">
              <w:rPr>
                <w:rFonts w:ascii="Arial" w:hAnsi="Arial"/>
                <w:sz w:val="18"/>
              </w:rPr>
              <w:noBreakHyphen/>
              <w:t>Path" header field.</w:t>
            </w:r>
          </w:p>
        </w:tc>
      </w:tr>
      <w:tr w:rsidR="0098697A" w:rsidRPr="00097689" w14:paraId="48B4415E" w14:textId="77777777" w:rsidTr="00097689">
        <w:trPr>
          <w:cantSplit/>
          <w:jc w:val="center"/>
        </w:trPr>
        <w:tc>
          <w:tcPr>
            <w:tcW w:w="1466" w:type="dxa"/>
            <w:vMerge/>
          </w:tcPr>
          <w:p w14:paraId="2CBC0B03" w14:textId="77777777" w:rsidR="0098697A" w:rsidRPr="00097689" w:rsidRDefault="0098697A" w:rsidP="00097689">
            <w:pPr>
              <w:keepNext/>
              <w:keepLines/>
              <w:jc w:val="center"/>
              <w:rPr>
                <w:rFonts w:ascii="Arial" w:hAnsi="Arial"/>
                <w:sz w:val="18"/>
                <w:lang w:eastAsia="zh-CN"/>
              </w:rPr>
            </w:pPr>
          </w:p>
        </w:tc>
        <w:tc>
          <w:tcPr>
            <w:tcW w:w="1251" w:type="dxa"/>
            <w:vMerge/>
          </w:tcPr>
          <w:p w14:paraId="44FF2FFB" w14:textId="77777777" w:rsidR="0098697A" w:rsidRPr="00097689" w:rsidRDefault="0098697A" w:rsidP="00097689">
            <w:pPr>
              <w:keepNext/>
              <w:keepLines/>
              <w:jc w:val="center"/>
              <w:rPr>
                <w:rFonts w:ascii="Arial" w:hAnsi="Arial"/>
                <w:sz w:val="18"/>
                <w:lang w:eastAsia="zh-CN"/>
              </w:rPr>
            </w:pPr>
          </w:p>
        </w:tc>
        <w:tc>
          <w:tcPr>
            <w:tcW w:w="1980" w:type="dxa"/>
          </w:tcPr>
          <w:p w14:paraId="0CE08B60" w14:textId="77777777" w:rsidR="0098697A" w:rsidRPr="00097689" w:rsidRDefault="0098697A" w:rsidP="00097689">
            <w:pPr>
              <w:keepNext/>
              <w:keepLines/>
              <w:jc w:val="center"/>
              <w:rPr>
                <w:rFonts w:ascii="Arial" w:hAnsi="Arial"/>
                <w:sz w:val="18"/>
              </w:rPr>
            </w:pPr>
            <w:r w:rsidRPr="00097689">
              <w:rPr>
                <w:rFonts w:ascii="Arial" w:hAnsi="Arial"/>
                <w:sz w:val="18"/>
              </w:rPr>
              <w:t>Notify TCP connection establishment Failure Event</w:t>
            </w:r>
          </w:p>
        </w:tc>
        <w:tc>
          <w:tcPr>
            <w:tcW w:w="1260" w:type="dxa"/>
          </w:tcPr>
          <w:p w14:paraId="1D4F9787"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1174CB9F" w14:textId="77777777" w:rsidR="0098697A" w:rsidRPr="00097689" w:rsidRDefault="0098697A" w:rsidP="00097689">
            <w:pPr>
              <w:keepNext/>
              <w:keepLines/>
              <w:rPr>
                <w:rFonts w:ascii="Arial" w:hAnsi="Arial"/>
                <w:sz w:val="18"/>
              </w:rPr>
            </w:pPr>
            <w:r w:rsidRPr="00097689">
              <w:rPr>
                <w:rFonts w:ascii="Arial" w:hAnsi="Arial"/>
                <w:sz w:val="18"/>
              </w:rPr>
              <w:t xml:space="preserve">This </w:t>
            </w:r>
            <w:r w:rsidRPr="00097689">
              <w:rPr>
                <w:rFonts w:ascii="Arial" w:hAnsi="Arial" w:hint="eastAsia"/>
                <w:sz w:val="18"/>
              </w:rPr>
              <w:t xml:space="preserve">information element </w:t>
            </w:r>
            <w:r w:rsidRPr="00097689">
              <w:rPr>
                <w:rFonts w:ascii="Arial" w:hAnsi="Arial"/>
                <w:sz w:val="18"/>
              </w:rPr>
              <w:t>requests a notification if a</w:t>
            </w:r>
            <w:r w:rsidRPr="00097689">
              <w:rPr>
                <w:rFonts w:ascii="Arial" w:hAnsi="Arial" w:hint="eastAsia"/>
                <w:sz w:val="18"/>
              </w:rPr>
              <w:t xml:space="preserve"> </w:t>
            </w:r>
            <w:r w:rsidRPr="00097689">
              <w:rPr>
                <w:rFonts w:ascii="Arial" w:hAnsi="Arial"/>
                <w:sz w:val="18"/>
              </w:rPr>
              <w:t>TCP connection establishment failure occurs.</w:t>
            </w:r>
          </w:p>
        </w:tc>
      </w:tr>
      <w:tr w:rsidR="0098697A" w:rsidRPr="00097689" w14:paraId="17EBC12B" w14:textId="77777777" w:rsidTr="00097689">
        <w:trPr>
          <w:cantSplit/>
          <w:jc w:val="center"/>
        </w:trPr>
        <w:tc>
          <w:tcPr>
            <w:tcW w:w="1466" w:type="dxa"/>
            <w:vMerge/>
          </w:tcPr>
          <w:p w14:paraId="463C8C3D" w14:textId="77777777" w:rsidR="0098697A" w:rsidRPr="00097689" w:rsidRDefault="0098697A" w:rsidP="00097689">
            <w:pPr>
              <w:keepNext/>
              <w:keepLines/>
              <w:jc w:val="center"/>
              <w:rPr>
                <w:rFonts w:ascii="Arial" w:hAnsi="Arial"/>
                <w:sz w:val="18"/>
                <w:lang w:eastAsia="zh-CN"/>
              </w:rPr>
            </w:pPr>
          </w:p>
        </w:tc>
        <w:tc>
          <w:tcPr>
            <w:tcW w:w="1251" w:type="dxa"/>
            <w:vMerge/>
          </w:tcPr>
          <w:p w14:paraId="1BDCD8E1" w14:textId="77777777" w:rsidR="0098697A" w:rsidRPr="00097689" w:rsidRDefault="0098697A" w:rsidP="00097689">
            <w:pPr>
              <w:keepNext/>
              <w:keepLines/>
              <w:jc w:val="center"/>
              <w:rPr>
                <w:rFonts w:ascii="Arial" w:hAnsi="Arial"/>
                <w:sz w:val="18"/>
                <w:lang w:eastAsia="zh-CN"/>
              </w:rPr>
            </w:pPr>
          </w:p>
        </w:tc>
        <w:tc>
          <w:tcPr>
            <w:tcW w:w="1980" w:type="dxa"/>
          </w:tcPr>
          <w:p w14:paraId="0278E59E" w14:textId="77777777" w:rsidR="0098697A" w:rsidRPr="00097689" w:rsidRDefault="0098697A" w:rsidP="00097689">
            <w:pPr>
              <w:keepNext/>
              <w:keepLines/>
              <w:jc w:val="center"/>
              <w:rPr>
                <w:rFonts w:ascii="Arial" w:hAnsi="Arial"/>
                <w:sz w:val="18"/>
              </w:rPr>
            </w:pPr>
            <w:r w:rsidRPr="00097689">
              <w:rPr>
                <w:rFonts w:ascii="Arial" w:hAnsi="Arial"/>
                <w:sz w:val="18"/>
              </w:rPr>
              <w:t>Local certificate fingerprint Request</w:t>
            </w:r>
          </w:p>
        </w:tc>
        <w:tc>
          <w:tcPr>
            <w:tcW w:w="1260" w:type="dxa"/>
          </w:tcPr>
          <w:p w14:paraId="730D8283"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6854CA8F"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requests the </w:t>
            </w:r>
            <w:r w:rsidRPr="00097689">
              <w:rPr>
                <w:rFonts w:ascii="Arial" w:hAnsi="Arial" w:hint="eastAsia"/>
                <w:sz w:val="18"/>
              </w:rPr>
              <w:t>MRFP</w:t>
            </w:r>
            <w:r w:rsidRPr="00097689">
              <w:rPr>
                <w:rFonts w:ascii="Arial" w:hAnsi="Arial"/>
                <w:sz w:val="18"/>
              </w:rPr>
              <w:t xml:space="preserve"> to provide a local certificate fingerprint.</w:t>
            </w:r>
          </w:p>
        </w:tc>
      </w:tr>
      <w:tr w:rsidR="0098697A" w:rsidRPr="00097689" w14:paraId="2B06ED2A" w14:textId="77777777" w:rsidTr="00097689">
        <w:trPr>
          <w:cantSplit/>
          <w:jc w:val="center"/>
        </w:trPr>
        <w:tc>
          <w:tcPr>
            <w:tcW w:w="1466" w:type="dxa"/>
            <w:vMerge/>
          </w:tcPr>
          <w:p w14:paraId="4A5E53B4" w14:textId="77777777" w:rsidR="0098697A" w:rsidRPr="00097689" w:rsidRDefault="0098697A" w:rsidP="00097689">
            <w:pPr>
              <w:keepNext/>
              <w:keepLines/>
              <w:jc w:val="center"/>
              <w:rPr>
                <w:rFonts w:ascii="Arial" w:hAnsi="Arial"/>
                <w:sz w:val="18"/>
                <w:lang w:eastAsia="zh-CN"/>
              </w:rPr>
            </w:pPr>
          </w:p>
        </w:tc>
        <w:tc>
          <w:tcPr>
            <w:tcW w:w="1251" w:type="dxa"/>
            <w:vMerge/>
          </w:tcPr>
          <w:p w14:paraId="1FBE0C5D" w14:textId="77777777" w:rsidR="0098697A" w:rsidRPr="00097689" w:rsidRDefault="0098697A" w:rsidP="00097689">
            <w:pPr>
              <w:keepNext/>
              <w:keepLines/>
              <w:jc w:val="center"/>
              <w:rPr>
                <w:rFonts w:ascii="Arial" w:hAnsi="Arial"/>
                <w:sz w:val="18"/>
                <w:lang w:eastAsia="zh-CN"/>
              </w:rPr>
            </w:pPr>
          </w:p>
        </w:tc>
        <w:tc>
          <w:tcPr>
            <w:tcW w:w="1980" w:type="dxa"/>
          </w:tcPr>
          <w:p w14:paraId="58ED1BCF" w14:textId="77777777" w:rsidR="0098697A" w:rsidRPr="00097689" w:rsidRDefault="0098697A" w:rsidP="00097689">
            <w:pPr>
              <w:keepNext/>
              <w:keepLines/>
              <w:jc w:val="center"/>
              <w:rPr>
                <w:rFonts w:ascii="Arial" w:hAnsi="Arial"/>
                <w:sz w:val="18"/>
              </w:rPr>
            </w:pPr>
            <w:r w:rsidRPr="00097689">
              <w:rPr>
                <w:rFonts w:ascii="Arial" w:hAnsi="Arial"/>
                <w:sz w:val="18"/>
              </w:rPr>
              <w:t xml:space="preserve">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 xml:space="preserve">ort </w:t>
            </w:r>
            <w:r w:rsidRPr="00097689">
              <w:rPr>
                <w:rFonts w:ascii="Arial" w:hAnsi="Arial" w:hint="eastAsia"/>
                <w:sz w:val="18"/>
              </w:rPr>
              <w:t>R</w:t>
            </w:r>
            <w:r w:rsidRPr="00097689">
              <w:rPr>
                <w:rFonts w:ascii="Arial" w:hAnsi="Arial"/>
                <w:sz w:val="18"/>
              </w:rPr>
              <w:t>equest</w:t>
            </w:r>
          </w:p>
        </w:tc>
        <w:tc>
          <w:tcPr>
            <w:tcW w:w="1260" w:type="dxa"/>
          </w:tcPr>
          <w:p w14:paraId="1B50ADBE" w14:textId="77777777" w:rsidR="0098697A" w:rsidRPr="00097689" w:rsidRDefault="0098697A" w:rsidP="00097689">
            <w:pPr>
              <w:keepNext/>
              <w:keepLines/>
              <w:jc w:val="center"/>
              <w:rPr>
                <w:rFonts w:ascii="Arial" w:hAnsi="Arial"/>
                <w:sz w:val="18"/>
              </w:rPr>
            </w:pPr>
            <w:r w:rsidRPr="00097689">
              <w:rPr>
                <w:rFonts w:ascii="Arial" w:hAnsi="Arial" w:hint="eastAsia"/>
                <w:sz w:val="18"/>
              </w:rPr>
              <w:t>O</w:t>
            </w:r>
          </w:p>
        </w:tc>
        <w:tc>
          <w:tcPr>
            <w:tcW w:w="3780" w:type="dxa"/>
          </w:tcPr>
          <w:p w14:paraId="012607D3"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requests the </w:t>
            </w:r>
            <w:r w:rsidRPr="00097689">
              <w:rPr>
                <w:rFonts w:ascii="Arial" w:hAnsi="Arial" w:hint="eastAsia"/>
                <w:sz w:val="18"/>
              </w:rPr>
              <w:t>MRFP</w:t>
            </w:r>
            <w:r w:rsidRPr="00097689">
              <w:rPr>
                <w:rFonts w:ascii="Arial" w:hAnsi="Arial"/>
                <w:sz w:val="18"/>
              </w:rPr>
              <w:t xml:space="preserve"> to provide a local </w:t>
            </w:r>
            <w:r w:rsidRPr="00097689">
              <w:rPr>
                <w:rFonts w:ascii="Arial" w:hAnsi="Arial" w:hint="eastAsia"/>
                <w:sz w:val="18"/>
              </w:rPr>
              <w:t>SCTP Port</w:t>
            </w:r>
            <w:r w:rsidRPr="00097689">
              <w:rPr>
                <w:rFonts w:ascii="Arial" w:hAnsi="Arial"/>
                <w:sz w:val="18"/>
              </w:rPr>
              <w:t>.</w:t>
            </w:r>
          </w:p>
        </w:tc>
      </w:tr>
      <w:tr w:rsidR="0098697A" w:rsidRPr="00097689" w14:paraId="1C4B30B3" w14:textId="77777777" w:rsidTr="00097689">
        <w:trPr>
          <w:cantSplit/>
          <w:jc w:val="center"/>
        </w:trPr>
        <w:tc>
          <w:tcPr>
            <w:tcW w:w="1466" w:type="dxa"/>
            <w:vMerge/>
          </w:tcPr>
          <w:p w14:paraId="43C530FC" w14:textId="77777777" w:rsidR="0098697A" w:rsidRPr="00097689" w:rsidRDefault="0098697A" w:rsidP="00097689">
            <w:pPr>
              <w:keepNext/>
              <w:keepLines/>
              <w:jc w:val="center"/>
              <w:rPr>
                <w:rFonts w:ascii="Arial" w:hAnsi="Arial"/>
                <w:sz w:val="18"/>
                <w:lang w:eastAsia="zh-CN"/>
              </w:rPr>
            </w:pPr>
          </w:p>
        </w:tc>
        <w:tc>
          <w:tcPr>
            <w:tcW w:w="1251" w:type="dxa"/>
            <w:vMerge/>
          </w:tcPr>
          <w:p w14:paraId="7EF518E2" w14:textId="77777777" w:rsidR="0098697A" w:rsidRPr="00097689" w:rsidRDefault="0098697A" w:rsidP="00097689">
            <w:pPr>
              <w:keepNext/>
              <w:keepLines/>
              <w:jc w:val="center"/>
              <w:rPr>
                <w:rFonts w:ascii="Arial" w:hAnsi="Arial"/>
                <w:sz w:val="18"/>
                <w:lang w:eastAsia="zh-CN"/>
              </w:rPr>
            </w:pPr>
          </w:p>
        </w:tc>
        <w:tc>
          <w:tcPr>
            <w:tcW w:w="1980" w:type="dxa"/>
          </w:tcPr>
          <w:p w14:paraId="1BC89CD3"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CTP Stream ID</w:t>
            </w:r>
          </w:p>
        </w:tc>
        <w:tc>
          <w:tcPr>
            <w:tcW w:w="1260" w:type="dxa"/>
          </w:tcPr>
          <w:p w14:paraId="7A3514E7"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O</w:t>
            </w:r>
          </w:p>
        </w:tc>
        <w:tc>
          <w:tcPr>
            <w:tcW w:w="3780" w:type="dxa"/>
          </w:tcPr>
          <w:p w14:paraId="616FE258"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the actual </w:t>
            </w:r>
            <w:r w:rsidRPr="00097689">
              <w:rPr>
                <w:rFonts w:ascii="Arial" w:hAnsi="Arial" w:hint="eastAsia"/>
                <w:sz w:val="18"/>
                <w:lang w:eastAsia="zh-CN"/>
              </w:rPr>
              <w:t xml:space="preserve">SCTP </w:t>
            </w:r>
            <w:r w:rsidRPr="00097689">
              <w:rPr>
                <w:rFonts w:ascii="Arial" w:hAnsi="Arial"/>
                <w:sz w:val="18"/>
              </w:rPr>
              <w:t>stream identifier</w:t>
            </w:r>
            <w:r w:rsidRPr="00097689">
              <w:rPr>
                <w:rFonts w:ascii="Arial" w:hAnsi="Arial" w:hint="eastAsia"/>
                <w:sz w:val="18"/>
                <w:lang w:eastAsia="zh-CN"/>
              </w:rPr>
              <w:t xml:space="preserve"> to realize the CLUE data channel</w:t>
            </w:r>
            <w:r w:rsidRPr="00097689">
              <w:rPr>
                <w:rFonts w:ascii="Arial" w:hAnsi="Arial" w:hint="eastAsia"/>
                <w:sz w:val="18"/>
              </w:rPr>
              <w:t>.</w:t>
            </w:r>
          </w:p>
        </w:tc>
      </w:tr>
      <w:tr w:rsidR="0098697A" w:rsidRPr="00097689" w14:paraId="3CBDD207" w14:textId="77777777" w:rsidTr="00097689">
        <w:trPr>
          <w:cantSplit/>
          <w:jc w:val="center"/>
        </w:trPr>
        <w:tc>
          <w:tcPr>
            <w:tcW w:w="1466" w:type="dxa"/>
            <w:vMerge/>
          </w:tcPr>
          <w:p w14:paraId="0B97F7A1" w14:textId="77777777" w:rsidR="0098697A" w:rsidRPr="00097689" w:rsidRDefault="0098697A" w:rsidP="00097689">
            <w:pPr>
              <w:keepNext/>
              <w:keepLines/>
              <w:jc w:val="center"/>
              <w:rPr>
                <w:rFonts w:ascii="Arial" w:hAnsi="Arial"/>
                <w:sz w:val="18"/>
                <w:lang w:eastAsia="zh-CN"/>
              </w:rPr>
            </w:pPr>
          </w:p>
        </w:tc>
        <w:tc>
          <w:tcPr>
            <w:tcW w:w="1251" w:type="dxa"/>
            <w:vMerge/>
          </w:tcPr>
          <w:p w14:paraId="6003A298" w14:textId="77777777" w:rsidR="0098697A" w:rsidRPr="00097689" w:rsidRDefault="0098697A" w:rsidP="00097689">
            <w:pPr>
              <w:keepNext/>
              <w:keepLines/>
              <w:jc w:val="center"/>
              <w:rPr>
                <w:rFonts w:ascii="Arial" w:hAnsi="Arial"/>
                <w:sz w:val="18"/>
                <w:lang w:eastAsia="zh-CN"/>
              </w:rPr>
            </w:pPr>
          </w:p>
        </w:tc>
        <w:tc>
          <w:tcPr>
            <w:tcW w:w="1980" w:type="dxa"/>
          </w:tcPr>
          <w:p w14:paraId="06818986"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ubprotocol ID</w:t>
            </w:r>
          </w:p>
        </w:tc>
        <w:tc>
          <w:tcPr>
            <w:tcW w:w="1260" w:type="dxa"/>
          </w:tcPr>
          <w:p w14:paraId="3285872A"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O</w:t>
            </w:r>
          </w:p>
        </w:tc>
        <w:tc>
          <w:tcPr>
            <w:tcW w:w="3780" w:type="dxa"/>
          </w:tcPr>
          <w:p w14:paraId="479F138D"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the </w:t>
            </w:r>
            <w:r w:rsidRPr="00097689">
              <w:rPr>
                <w:rFonts w:ascii="Arial" w:hAnsi="Arial" w:hint="eastAsia"/>
                <w:sz w:val="18"/>
                <w:lang w:eastAsia="zh-CN"/>
              </w:rPr>
              <w:t xml:space="preserve">protocol </w:t>
            </w:r>
            <w:r w:rsidRPr="00097689">
              <w:rPr>
                <w:rFonts w:ascii="Arial" w:hAnsi="Arial"/>
                <w:sz w:val="18"/>
                <w:lang w:eastAsia="zh-CN"/>
              </w:rPr>
              <w:t xml:space="preserve">"CLUE" </w:t>
            </w:r>
            <w:r w:rsidRPr="00097689">
              <w:rPr>
                <w:rFonts w:ascii="Arial" w:hAnsi="Arial" w:hint="eastAsia"/>
                <w:sz w:val="18"/>
                <w:lang w:eastAsia="zh-CN"/>
              </w:rPr>
              <w:t>to exchange via the data channel</w:t>
            </w:r>
            <w:r w:rsidRPr="00097689">
              <w:rPr>
                <w:rFonts w:ascii="Arial" w:hAnsi="Arial" w:hint="eastAsia"/>
                <w:sz w:val="18"/>
              </w:rPr>
              <w:t>.</w:t>
            </w:r>
          </w:p>
        </w:tc>
      </w:tr>
      <w:tr w:rsidR="0098697A" w:rsidRPr="00097689" w14:paraId="3474F30D" w14:textId="77777777" w:rsidTr="00097689">
        <w:trPr>
          <w:cantSplit/>
          <w:jc w:val="center"/>
        </w:trPr>
        <w:tc>
          <w:tcPr>
            <w:tcW w:w="1466" w:type="dxa"/>
            <w:vMerge/>
          </w:tcPr>
          <w:p w14:paraId="592F2D29" w14:textId="77777777" w:rsidR="0098697A" w:rsidRPr="00097689" w:rsidRDefault="0098697A" w:rsidP="00097689">
            <w:pPr>
              <w:keepNext/>
              <w:keepLines/>
              <w:jc w:val="center"/>
              <w:rPr>
                <w:rFonts w:ascii="Arial" w:hAnsi="Arial"/>
                <w:sz w:val="18"/>
                <w:lang w:eastAsia="zh-CN"/>
              </w:rPr>
            </w:pPr>
          </w:p>
        </w:tc>
        <w:tc>
          <w:tcPr>
            <w:tcW w:w="1251" w:type="dxa"/>
            <w:vMerge/>
          </w:tcPr>
          <w:p w14:paraId="01E456D7" w14:textId="77777777" w:rsidR="0098697A" w:rsidRPr="00097689" w:rsidRDefault="0098697A" w:rsidP="00097689">
            <w:pPr>
              <w:keepNext/>
              <w:keepLines/>
              <w:jc w:val="center"/>
              <w:rPr>
                <w:rFonts w:ascii="Arial" w:hAnsi="Arial"/>
                <w:sz w:val="18"/>
                <w:lang w:eastAsia="zh-CN"/>
              </w:rPr>
            </w:pPr>
          </w:p>
        </w:tc>
        <w:tc>
          <w:tcPr>
            <w:tcW w:w="1980" w:type="dxa"/>
          </w:tcPr>
          <w:p w14:paraId="2FE41A86" w14:textId="77777777" w:rsidR="0098697A" w:rsidRPr="00097689" w:rsidRDefault="0098697A" w:rsidP="00097689">
            <w:pPr>
              <w:keepNext/>
              <w:keepLines/>
              <w:jc w:val="center"/>
              <w:rPr>
                <w:rFonts w:ascii="Arial" w:hAnsi="Arial"/>
                <w:sz w:val="18"/>
              </w:rPr>
            </w:pPr>
            <w:r w:rsidRPr="00097689">
              <w:rPr>
                <w:rFonts w:ascii="Arial" w:hAnsi="Arial"/>
                <w:sz w:val="18"/>
              </w:rPr>
              <w:t>Local m</w:t>
            </w:r>
            <w:r w:rsidRPr="00097689">
              <w:rPr>
                <w:rFonts w:ascii="Arial" w:hAnsi="Arial" w:hint="eastAsia"/>
                <w:sz w:val="18"/>
              </w:rPr>
              <w:t>a</w:t>
            </w:r>
            <w:r w:rsidRPr="00097689">
              <w:rPr>
                <w:rFonts w:ascii="Arial" w:hAnsi="Arial"/>
                <w:sz w:val="18"/>
              </w:rPr>
              <w:t xml:space="preserve">x message size </w:t>
            </w:r>
            <w:r w:rsidRPr="00097689">
              <w:rPr>
                <w:rFonts w:ascii="Arial" w:hAnsi="Arial" w:hint="eastAsia"/>
                <w:sz w:val="18"/>
              </w:rPr>
              <w:t>R</w:t>
            </w:r>
            <w:r w:rsidRPr="00097689">
              <w:rPr>
                <w:rFonts w:ascii="Arial" w:hAnsi="Arial"/>
                <w:sz w:val="18"/>
              </w:rPr>
              <w:t>equest</w:t>
            </w:r>
          </w:p>
        </w:tc>
        <w:tc>
          <w:tcPr>
            <w:tcW w:w="1260" w:type="dxa"/>
          </w:tcPr>
          <w:p w14:paraId="5CDA44CC" w14:textId="77777777" w:rsidR="0098697A" w:rsidRPr="00097689" w:rsidRDefault="0098697A" w:rsidP="00097689">
            <w:pPr>
              <w:keepNext/>
              <w:keepLines/>
              <w:jc w:val="center"/>
              <w:rPr>
                <w:rFonts w:ascii="Arial" w:hAnsi="Arial"/>
                <w:sz w:val="18"/>
              </w:rPr>
            </w:pPr>
            <w:r w:rsidRPr="00097689">
              <w:rPr>
                <w:rFonts w:ascii="Arial" w:hAnsi="Arial" w:hint="eastAsia"/>
                <w:sz w:val="18"/>
              </w:rPr>
              <w:t>O</w:t>
            </w:r>
          </w:p>
        </w:tc>
        <w:tc>
          <w:tcPr>
            <w:tcW w:w="3780" w:type="dxa"/>
          </w:tcPr>
          <w:p w14:paraId="3C8E26D8"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is present if the MRFC requests the MRFP to establish the CLUE data channel. </w:t>
            </w:r>
            <w:r w:rsidRPr="00097689">
              <w:rPr>
                <w:rFonts w:ascii="Arial" w:hAnsi="Arial"/>
                <w:sz w:val="18"/>
              </w:rPr>
              <w:t xml:space="preserve">It requests the </w:t>
            </w:r>
            <w:r w:rsidRPr="00097689">
              <w:rPr>
                <w:rFonts w:ascii="Arial" w:hAnsi="Arial" w:hint="eastAsia"/>
                <w:sz w:val="18"/>
              </w:rPr>
              <w:t>MRFP</w:t>
            </w:r>
            <w:r w:rsidRPr="00097689">
              <w:rPr>
                <w:rFonts w:ascii="Arial" w:hAnsi="Arial"/>
                <w:sz w:val="18"/>
              </w:rPr>
              <w:t xml:space="preserve"> to provide a local max message size.</w:t>
            </w:r>
          </w:p>
        </w:tc>
      </w:tr>
      <w:tr w:rsidR="0098697A" w:rsidRPr="00097689" w14:paraId="79DD5827" w14:textId="77777777" w:rsidTr="00097689">
        <w:trPr>
          <w:cantSplit/>
          <w:jc w:val="center"/>
        </w:trPr>
        <w:tc>
          <w:tcPr>
            <w:tcW w:w="1466" w:type="dxa"/>
            <w:vMerge/>
          </w:tcPr>
          <w:p w14:paraId="059D179D" w14:textId="77777777" w:rsidR="0098697A" w:rsidRPr="00097689" w:rsidRDefault="0098697A" w:rsidP="00097689">
            <w:pPr>
              <w:keepNext/>
              <w:keepLines/>
              <w:jc w:val="center"/>
              <w:rPr>
                <w:rFonts w:ascii="Arial" w:hAnsi="Arial"/>
                <w:sz w:val="18"/>
                <w:lang w:eastAsia="zh-CN"/>
              </w:rPr>
            </w:pPr>
          </w:p>
        </w:tc>
        <w:tc>
          <w:tcPr>
            <w:tcW w:w="1251" w:type="dxa"/>
            <w:vMerge/>
          </w:tcPr>
          <w:p w14:paraId="769F85FF" w14:textId="77777777" w:rsidR="0098697A" w:rsidRPr="00097689" w:rsidRDefault="0098697A" w:rsidP="00097689">
            <w:pPr>
              <w:keepNext/>
              <w:keepLines/>
              <w:jc w:val="center"/>
              <w:rPr>
                <w:rFonts w:ascii="Arial" w:hAnsi="Arial"/>
                <w:sz w:val="18"/>
                <w:lang w:eastAsia="zh-CN"/>
              </w:rPr>
            </w:pPr>
          </w:p>
        </w:tc>
        <w:tc>
          <w:tcPr>
            <w:tcW w:w="1980" w:type="dxa"/>
          </w:tcPr>
          <w:p w14:paraId="60E48F08" w14:textId="77777777" w:rsidR="0098697A" w:rsidRPr="00097689" w:rsidRDefault="0098697A" w:rsidP="00097689">
            <w:pPr>
              <w:rPr>
                <w:rFonts w:ascii="Arial" w:hAnsi="Arial"/>
                <w:sz w:val="18"/>
              </w:rPr>
            </w:pPr>
            <w:r w:rsidRPr="00097689">
              <w:rPr>
                <w:rFonts w:ascii="Arial" w:hAnsi="Arial"/>
                <w:sz w:val="18"/>
              </w:rPr>
              <w:t xml:space="preserve">Notify </w:t>
            </w:r>
            <w:r w:rsidRPr="00097689">
              <w:rPr>
                <w:rFonts w:ascii="Arial" w:hAnsi="Arial" w:hint="eastAsia"/>
                <w:sz w:val="18"/>
              </w:rPr>
              <w:t>CLUE Message Received</w:t>
            </w:r>
            <w:r w:rsidRPr="00097689">
              <w:rPr>
                <w:rFonts w:ascii="Arial" w:hAnsi="Arial"/>
                <w:sz w:val="18"/>
              </w:rPr>
              <w:t xml:space="preserve"> Event</w:t>
            </w:r>
          </w:p>
        </w:tc>
        <w:tc>
          <w:tcPr>
            <w:tcW w:w="1260" w:type="dxa"/>
          </w:tcPr>
          <w:p w14:paraId="3B500870"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0860850F" w14:textId="77777777" w:rsidR="0098697A" w:rsidRPr="00097689" w:rsidRDefault="0098697A" w:rsidP="00097689">
            <w:pPr>
              <w:keepNext/>
              <w:keepLines/>
              <w:rPr>
                <w:rFonts w:ascii="Arial" w:hAnsi="Arial"/>
                <w:sz w:val="18"/>
              </w:rPr>
            </w:pPr>
            <w:r w:rsidRPr="00097689">
              <w:rPr>
                <w:rFonts w:ascii="Arial" w:hAnsi="Arial"/>
                <w:sz w:val="18"/>
              </w:rPr>
              <w:t xml:space="preserve">This information element requests a </w:t>
            </w:r>
            <w:r w:rsidRPr="00097689">
              <w:rPr>
                <w:rFonts w:ascii="Arial" w:hAnsi="Arial" w:hint="eastAsia"/>
                <w:sz w:val="18"/>
              </w:rPr>
              <w:t>reporting of the received</w:t>
            </w:r>
            <w:r w:rsidRPr="00097689">
              <w:rPr>
                <w:rFonts w:ascii="Arial" w:hAnsi="Arial"/>
                <w:sz w:val="18"/>
              </w:rPr>
              <w:t xml:space="preserve"> CLUE message.</w:t>
            </w:r>
          </w:p>
        </w:tc>
      </w:tr>
      <w:tr w:rsidR="0098697A" w:rsidRPr="00097689" w14:paraId="2C2FB7E0" w14:textId="77777777" w:rsidTr="00097689">
        <w:trPr>
          <w:cantSplit/>
          <w:jc w:val="center"/>
        </w:trPr>
        <w:tc>
          <w:tcPr>
            <w:tcW w:w="1466" w:type="dxa"/>
            <w:vMerge w:val="restart"/>
          </w:tcPr>
          <w:p w14:paraId="3B8BC9DA" w14:textId="77777777" w:rsidR="0098697A" w:rsidRPr="00097689" w:rsidRDefault="0098697A" w:rsidP="00097689">
            <w:pPr>
              <w:keepNext/>
              <w:keepLines/>
              <w:jc w:val="center"/>
              <w:rPr>
                <w:rFonts w:ascii="Arial" w:hAnsi="Arial"/>
                <w:sz w:val="18"/>
              </w:rPr>
            </w:pPr>
            <w:r w:rsidRPr="00097689">
              <w:rPr>
                <w:rFonts w:ascii="Arial" w:hAnsi="Arial"/>
                <w:sz w:val="18"/>
              </w:rPr>
              <w:t>Reserve IMS Resources Ack</w:t>
            </w:r>
          </w:p>
        </w:tc>
        <w:tc>
          <w:tcPr>
            <w:tcW w:w="1251" w:type="dxa"/>
            <w:vMerge w:val="restart"/>
          </w:tcPr>
          <w:p w14:paraId="7CCB896E"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P</w:t>
            </w:r>
          </w:p>
        </w:tc>
        <w:tc>
          <w:tcPr>
            <w:tcW w:w="1980" w:type="dxa"/>
          </w:tcPr>
          <w:p w14:paraId="27644DFA" w14:textId="77777777" w:rsidR="0098697A" w:rsidRPr="00097689" w:rsidRDefault="0098697A" w:rsidP="00097689">
            <w:pPr>
              <w:keepNext/>
              <w:keepLines/>
              <w:jc w:val="center"/>
              <w:rPr>
                <w:rFonts w:ascii="Arial" w:hAnsi="Arial"/>
                <w:sz w:val="18"/>
              </w:rPr>
            </w:pPr>
            <w:r w:rsidRPr="00097689">
              <w:rPr>
                <w:rFonts w:ascii="Arial" w:hAnsi="Arial"/>
                <w:sz w:val="18"/>
              </w:rPr>
              <w:t>Context</w:t>
            </w:r>
          </w:p>
        </w:tc>
        <w:tc>
          <w:tcPr>
            <w:tcW w:w="1260" w:type="dxa"/>
          </w:tcPr>
          <w:p w14:paraId="4E1043F7"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10C33E5"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1B9C7714" w14:textId="77777777" w:rsidTr="00097689">
        <w:trPr>
          <w:cantSplit/>
          <w:jc w:val="center"/>
        </w:trPr>
        <w:tc>
          <w:tcPr>
            <w:tcW w:w="1466" w:type="dxa"/>
            <w:vMerge/>
          </w:tcPr>
          <w:p w14:paraId="3DADE47E" w14:textId="77777777" w:rsidR="0098697A" w:rsidRPr="00097689" w:rsidRDefault="0098697A" w:rsidP="00097689">
            <w:pPr>
              <w:keepNext/>
              <w:keepLines/>
              <w:jc w:val="center"/>
              <w:rPr>
                <w:rFonts w:ascii="Arial" w:hAnsi="Arial"/>
                <w:sz w:val="18"/>
              </w:rPr>
            </w:pPr>
          </w:p>
        </w:tc>
        <w:tc>
          <w:tcPr>
            <w:tcW w:w="1251" w:type="dxa"/>
            <w:vMerge/>
          </w:tcPr>
          <w:p w14:paraId="532380A0" w14:textId="77777777" w:rsidR="0098697A" w:rsidRPr="00097689" w:rsidRDefault="0098697A" w:rsidP="00097689">
            <w:pPr>
              <w:keepNext/>
              <w:keepLines/>
              <w:jc w:val="center"/>
              <w:rPr>
                <w:rFonts w:ascii="Arial" w:hAnsi="Arial"/>
                <w:sz w:val="18"/>
              </w:rPr>
            </w:pPr>
          </w:p>
        </w:tc>
        <w:tc>
          <w:tcPr>
            <w:tcW w:w="1980" w:type="dxa"/>
          </w:tcPr>
          <w:p w14:paraId="140A6593" w14:textId="77777777" w:rsidR="0098697A" w:rsidRPr="00097689" w:rsidRDefault="0098697A" w:rsidP="00097689">
            <w:pPr>
              <w:keepNext/>
              <w:keepLines/>
              <w:jc w:val="center"/>
              <w:rPr>
                <w:rFonts w:ascii="Arial" w:hAnsi="Arial"/>
                <w:sz w:val="18"/>
              </w:rPr>
            </w:pPr>
            <w:r w:rsidRPr="00097689">
              <w:rPr>
                <w:rFonts w:ascii="Arial" w:hAnsi="Arial"/>
                <w:sz w:val="18"/>
              </w:rPr>
              <w:t>Bearer Termination</w:t>
            </w:r>
          </w:p>
        </w:tc>
        <w:tc>
          <w:tcPr>
            <w:tcW w:w="1260" w:type="dxa"/>
          </w:tcPr>
          <w:p w14:paraId="6DE77E02"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4DA091D"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38A44E7B" w14:textId="77777777" w:rsidTr="00097689">
        <w:trPr>
          <w:cantSplit/>
          <w:jc w:val="center"/>
        </w:trPr>
        <w:tc>
          <w:tcPr>
            <w:tcW w:w="1466" w:type="dxa"/>
            <w:vMerge/>
          </w:tcPr>
          <w:p w14:paraId="5C90F010" w14:textId="77777777" w:rsidR="0098697A" w:rsidRPr="00097689" w:rsidRDefault="0098697A" w:rsidP="00097689">
            <w:pPr>
              <w:keepNext/>
              <w:keepLines/>
              <w:jc w:val="center"/>
              <w:rPr>
                <w:rFonts w:ascii="Arial" w:hAnsi="Arial"/>
                <w:sz w:val="18"/>
              </w:rPr>
            </w:pPr>
          </w:p>
        </w:tc>
        <w:tc>
          <w:tcPr>
            <w:tcW w:w="1251" w:type="dxa"/>
            <w:vMerge/>
          </w:tcPr>
          <w:p w14:paraId="3F567FB0" w14:textId="77777777" w:rsidR="0098697A" w:rsidRPr="00097689" w:rsidRDefault="0098697A" w:rsidP="00097689">
            <w:pPr>
              <w:keepNext/>
              <w:keepLines/>
              <w:jc w:val="center"/>
              <w:rPr>
                <w:rFonts w:ascii="Arial" w:hAnsi="Arial"/>
                <w:sz w:val="18"/>
              </w:rPr>
            </w:pPr>
          </w:p>
        </w:tc>
        <w:tc>
          <w:tcPr>
            <w:tcW w:w="1980" w:type="dxa"/>
          </w:tcPr>
          <w:p w14:paraId="746D4FA9"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20960699"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3687ED54"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17A88FE0"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10230712" w14:textId="77777777" w:rsidTr="00097689">
        <w:trPr>
          <w:cantSplit/>
          <w:jc w:val="center"/>
        </w:trPr>
        <w:tc>
          <w:tcPr>
            <w:tcW w:w="1466" w:type="dxa"/>
            <w:vMerge/>
          </w:tcPr>
          <w:p w14:paraId="126390D0" w14:textId="77777777" w:rsidR="0098697A" w:rsidRPr="00097689" w:rsidRDefault="0098697A" w:rsidP="00097689">
            <w:pPr>
              <w:keepNext/>
              <w:keepLines/>
              <w:jc w:val="center"/>
              <w:rPr>
                <w:rFonts w:ascii="Arial" w:hAnsi="Arial"/>
                <w:sz w:val="18"/>
              </w:rPr>
            </w:pPr>
          </w:p>
        </w:tc>
        <w:tc>
          <w:tcPr>
            <w:tcW w:w="1251" w:type="dxa"/>
            <w:vMerge/>
          </w:tcPr>
          <w:p w14:paraId="10B74405" w14:textId="77777777" w:rsidR="0098697A" w:rsidRPr="00097689" w:rsidRDefault="0098697A" w:rsidP="00097689">
            <w:pPr>
              <w:keepNext/>
              <w:keepLines/>
              <w:jc w:val="center"/>
              <w:rPr>
                <w:rFonts w:ascii="Arial" w:hAnsi="Arial"/>
                <w:sz w:val="18"/>
              </w:rPr>
            </w:pPr>
          </w:p>
        </w:tc>
        <w:tc>
          <w:tcPr>
            <w:tcW w:w="1980" w:type="dxa"/>
          </w:tcPr>
          <w:p w14:paraId="61B94017" w14:textId="77777777" w:rsidR="0098697A" w:rsidRPr="00097689" w:rsidRDefault="0098697A" w:rsidP="00097689">
            <w:pPr>
              <w:keepNext/>
              <w:keepLines/>
              <w:jc w:val="center"/>
              <w:rPr>
                <w:rFonts w:ascii="Arial" w:hAnsi="Arial"/>
                <w:sz w:val="18"/>
              </w:rPr>
            </w:pPr>
            <w:r w:rsidRPr="00097689">
              <w:rPr>
                <w:rFonts w:ascii="Arial" w:hAnsi="Arial"/>
                <w:sz w:val="18"/>
              </w:rPr>
              <w:t>Local Connection Address</w:t>
            </w:r>
          </w:p>
        </w:tc>
        <w:tc>
          <w:tcPr>
            <w:tcW w:w="1260" w:type="dxa"/>
          </w:tcPr>
          <w:p w14:paraId="1ADCAF1D"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1F36AF93"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IP address and port number(s) the MRFP shall receive user plane data from IMS.</w:t>
            </w:r>
          </w:p>
          <w:p w14:paraId="0FFA4B2F"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41131886" w14:textId="77777777" w:rsidTr="00097689">
        <w:trPr>
          <w:cantSplit/>
          <w:jc w:val="center"/>
        </w:trPr>
        <w:tc>
          <w:tcPr>
            <w:tcW w:w="1466" w:type="dxa"/>
            <w:vMerge/>
          </w:tcPr>
          <w:p w14:paraId="2AD2EB79" w14:textId="77777777" w:rsidR="0098697A" w:rsidRPr="00097689" w:rsidRDefault="0098697A" w:rsidP="00097689">
            <w:pPr>
              <w:keepNext/>
              <w:keepLines/>
              <w:jc w:val="center"/>
              <w:rPr>
                <w:rFonts w:ascii="Arial" w:hAnsi="Arial"/>
                <w:sz w:val="18"/>
              </w:rPr>
            </w:pPr>
          </w:p>
        </w:tc>
        <w:tc>
          <w:tcPr>
            <w:tcW w:w="1251" w:type="dxa"/>
            <w:vMerge/>
          </w:tcPr>
          <w:p w14:paraId="78A041B1" w14:textId="77777777" w:rsidR="0098697A" w:rsidRPr="00097689" w:rsidRDefault="0098697A" w:rsidP="00097689">
            <w:pPr>
              <w:keepNext/>
              <w:keepLines/>
              <w:jc w:val="center"/>
              <w:rPr>
                <w:rFonts w:ascii="Arial" w:hAnsi="Arial"/>
                <w:sz w:val="18"/>
              </w:rPr>
            </w:pPr>
          </w:p>
        </w:tc>
        <w:tc>
          <w:tcPr>
            <w:tcW w:w="1980" w:type="dxa"/>
          </w:tcPr>
          <w:p w14:paraId="3705211B" w14:textId="77777777" w:rsidR="0098697A" w:rsidRPr="00097689" w:rsidRDefault="0098697A" w:rsidP="00097689">
            <w:pPr>
              <w:keepNext/>
              <w:keepLines/>
              <w:jc w:val="center"/>
              <w:rPr>
                <w:rFonts w:ascii="Arial" w:hAnsi="Arial"/>
                <w:sz w:val="18"/>
              </w:rPr>
            </w:pPr>
            <w:r w:rsidRPr="00097689">
              <w:rPr>
                <w:rFonts w:ascii="Arial" w:hAnsi="Arial"/>
                <w:sz w:val="18"/>
              </w:rPr>
              <w:t xml:space="preserve">ICE password </w:t>
            </w:r>
          </w:p>
        </w:tc>
        <w:tc>
          <w:tcPr>
            <w:tcW w:w="1260" w:type="dxa"/>
          </w:tcPr>
          <w:p w14:paraId="5AD3E1BF"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0D884D88"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password assigned by the MRFP.</w:t>
            </w:r>
          </w:p>
        </w:tc>
      </w:tr>
      <w:tr w:rsidR="0098697A" w:rsidRPr="00097689" w14:paraId="72706D2D" w14:textId="77777777" w:rsidTr="00097689">
        <w:trPr>
          <w:cantSplit/>
          <w:jc w:val="center"/>
        </w:trPr>
        <w:tc>
          <w:tcPr>
            <w:tcW w:w="1466" w:type="dxa"/>
            <w:vMerge/>
          </w:tcPr>
          <w:p w14:paraId="14A09669" w14:textId="77777777" w:rsidR="0098697A" w:rsidRPr="00097689" w:rsidRDefault="0098697A" w:rsidP="00097689">
            <w:pPr>
              <w:keepNext/>
              <w:keepLines/>
              <w:jc w:val="center"/>
              <w:rPr>
                <w:rFonts w:ascii="Arial" w:hAnsi="Arial"/>
                <w:sz w:val="18"/>
              </w:rPr>
            </w:pPr>
          </w:p>
        </w:tc>
        <w:tc>
          <w:tcPr>
            <w:tcW w:w="1251" w:type="dxa"/>
            <w:vMerge/>
          </w:tcPr>
          <w:p w14:paraId="6FB709CA" w14:textId="77777777" w:rsidR="0098697A" w:rsidRPr="00097689" w:rsidRDefault="0098697A" w:rsidP="00097689">
            <w:pPr>
              <w:keepNext/>
              <w:keepLines/>
              <w:jc w:val="center"/>
              <w:rPr>
                <w:rFonts w:ascii="Arial" w:hAnsi="Arial"/>
                <w:sz w:val="18"/>
              </w:rPr>
            </w:pPr>
          </w:p>
        </w:tc>
        <w:tc>
          <w:tcPr>
            <w:tcW w:w="1980" w:type="dxa"/>
          </w:tcPr>
          <w:p w14:paraId="5BFF8DCE" w14:textId="77777777" w:rsidR="0098697A" w:rsidRPr="00097689" w:rsidRDefault="0098697A" w:rsidP="00097689">
            <w:pPr>
              <w:keepNext/>
              <w:keepLines/>
              <w:jc w:val="center"/>
              <w:rPr>
                <w:rFonts w:ascii="Arial" w:hAnsi="Arial"/>
                <w:sz w:val="18"/>
              </w:rPr>
            </w:pPr>
            <w:r w:rsidRPr="00097689">
              <w:rPr>
                <w:rFonts w:ascii="Arial" w:hAnsi="Arial"/>
                <w:sz w:val="18"/>
              </w:rPr>
              <w:t>ICE Ufrag</w:t>
            </w:r>
          </w:p>
        </w:tc>
        <w:tc>
          <w:tcPr>
            <w:tcW w:w="1260" w:type="dxa"/>
          </w:tcPr>
          <w:p w14:paraId="75F008C0"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148CA3B1"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Ufrag assigned by the MRFP.</w:t>
            </w:r>
          </w:p>
        </w:tc>
      </w:tr>
      <w:tr w:rsidR="0098697A" w:rsidRPr="00097689" w14:paraId="59306301" w14:textId="77777777" w:rsidTr="00097689">
        <w:trPr>
          <w:cantSplit/>
          <w:jc w:val="center"/>
        </w:trPr>
        <w:tc>
          <w:tcPr>
            <w:tcW w:w="1466" w:type="dxa"/>
            <w:vMerge/>
          </w:tcPr>
          <w:p w14:paraId="5E195A2C" w14:textId="77777777" w:rsidR="0098697A" w:rsidRPr="00097689" w:rsidRDefault="0098697A" w:rsidP="00097689">
            <w:pPr>
              <w:keepNext/>
              <w:keepLines/>
              <w:jc w:val="center"/>
              <w:rPr>
                <w:rFonts w:ascii="Arial" w:hAnsi="Arial"/>
                <w:sz w:val="18"/>
              </w:rPr>
            </w:pPr>
          </w:p>
        </w:tc>
        <w:tc>
          <w:tcPr>
            <w:tcW w:w="1251" w:type="dxa"/>
            <w:vMerge/>
          </w:tcPr>
          <w:p w14:paraId="0DA52985" w14:textId="77777777" w:rsidR="0098697A" w:rsidRPr="00097689" w:rsidRDefault="0098697A" w:rsidP="00097689">
            <w:pPr>
              <w:keepNext/>
              <w:keepLines/>
              <w:jc w:val="center"/>
              <w:rPr>
                <w:rFonts w:ascii="Arial" w:hAnsi="Arial"/>
                <w:sz w:val="18"/>
              </w:rPr>
            </w:pPr>
          </w:p>
        </w:tc>
        <w:tc>
          <w:tcPr>
            <w:tcW w:w="1980" w:type="dxa"/>
          </w:tcPr>
          <w:p w14:paraId="14369D80" w14:textId="77777777" w:rsidR="0098697A" w:rsidRPr="00097689" w:rsidRDefault="0098697A" w:rsidP="00097689">
            <w:pPr>
              <w:keepNext/>
              <w:keepLines/>
              <w:jc w:val="center"/>
              <w:rPr>
                <w:rFonts w:ascii="Arial" w:hAnsi="Arial"/>
                <w:sz w:val="18"/>
              </w:rPr>
            </w:pPr>
            <w:r w:rsidRPr="00097689">
              <w:rPr>
                <w:rFonts w:ascii="Arial" w:hAnsi="Arial"/>
                <w:sz w:val="18"/>
              </w:rPr>
              <w:t>ICE host candidate</w:t>
            </w:r>
          </w:p>
        </w:tc>
        <w:tc>
          <w:tcPr>
            <w:tcW w:w="1260" w:type="dxa"/>
          </w:tcPr>
          <w:p w14:paraId="0E44E43C"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03F49623"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it was contained in the request. It indicates the ICE host candidate assigned by the MRFP.</w:t>
            </w:r>
          </w:p>
        </w:tc>
      </w:tr>
      <w:tr w:rsidR="0098697A" w:rsidRPr="00097689" w14:paraId="73E991B7" w14:textId="77777777" w:rsidTr="00097689">
        <w:trPr>
          <w:cantSplit/>
          <w:jc w:val="center"/>
        </w:trPr>
        <w:tc>
          <w:tcPr>
            <w:tcW w:w="1466" w:type="dxa"/>
            <w:vMerge/>
          </w:tcPr>
          <w:p w14:paraId="3052F03C" w14:textId="77777777" w:rsidR="0098697A" w:rsidRPr="00097689" w:rsidRDefault="0098697A" w:rsidP="00097689">
            <w:pPr>
              <w:keepNext/>
              <w:keepLines/>
              <w:jc w:val="center"/>
              <w:rPr>
                <w:rFonts w:ascii="Arial" w:hAnsi="Arial"/>
                <w:sz w:val="18"/>
              </w:rPr>
            </w:pPr>
          </w:p>
        </w:tc>
        <w:tc>
          <w:tcPr>
            <w:tcW w:w="1251" w:type="dxa"/>
            <w:vMerge/>
          </w:tcPr>
          <w:p w14:paraId="78D70396" w14:textId="77777777" w:rsidR="0098697A" w:rsidRPr="00097689" w:rsidRDefault="0098697A" w:rsidP="00097689">
            <w:pPr>
              <w:keepNext/>
              <w:keepLines/>
              <w:jc w:val="center"/>
              <w:rPr>
                <w:rFonts w:ascii="Arial" w:hAnsi="Arial"/>
                <w:sz w:val="18"/>
              </w:rPr>
            </w:pPr>
          </w:p>
        </w:tc>
        <w:tc>
          <w:tcPr>
            <w:tcW w:w="1980" w:type="dxa"/>
          </w:tcPr>
          <w:p w14:paraId="6BB190DE" w14:textId="77777777" w:rsidR="0098697A" w:rsidRPr="00097689" w:rsidRDefault="0098697A" w:rsidP="00097689">
            <w:pPr>
              <w:keepNext/>
              <w:keepLines/>
              <w:jc w:val="center"/>
              <w:rPr>
                <w:rFonts w:ascii="Arial" w:hAnsi="Arial"/>
                <w:sz w:val="18"/>
              </w:rPr>
            </w:pPr>
            <w:r w:rsidRPr="00097689">
              <w:rPr>
                <w:rFonts w:ascii="Arial" w:hAnsi="Arial"/>
                <w:sz w:val="18"/>
              </w:rPr>
              <w:t>ICE lite indication</w:t>
            </w:r>
          </w:p>
        </w:tc>
        <w:tc>
          <w:tcPr>
            <w:tcW w:w="1260" w:type="dxa"/>
          </w:tcPr>
          <w:p w14:paraId="160F8CC3"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6D97CEE8" w14:textId="77777777" w:rsidR="0098697A" w:rsidRPr="00097689" w:rsidRDefault="0098697A" w:rsidP="00097689">
            <w:pPr>
              <w:keepNext/>
              <w:keepLines/>
              <w:rPr>
                <w:rFonts w:ascii="Arial" w:hAnsi="Arial"/>
                <w:sz w:val="18"/>
              </w:rPr>
            </w:pPr>
            <w:r w:rsidRPr="00097689">
              <w:rPr>
                <w:rFonts w:ascii="Arial" w:hAnsi="Arial"/>
                <w:sz w:val="18"/>
              </w:rPr>
              <w:t>This information element shall be present only if an ICE host candidate request was contained in the request, and the MRFP</w:t>
            </w:r>
            <w:r w:rsidRPr="00097689" w:rsidDel="0012424E">
              <w:rPr>
                <w:rFonts w:ascii="Arial" w:hAnsi="Arial"/>
                <w:sz w:val="18"/>
              </w:rPr>
              <w:t xml:space="preserve"> </w:t>
            </w:r>
            <w:r w:rsidRPr="00097689">
              <w:rPr>
                <w:rFonts w:ascii="Arial" w:hAnsi="Arial"/>
                <w:sz w:val="18"/>
              </w:rPr>
              <w:t>supports ICE lite, but not full ICE. It indicates that the MRFP only supports ICE lite.</w:t>
            </w:r>
          </w:p>
        </w:tc>
      </w:tr>
      <w:tr w:rsidR="0098697A" w:rsidRPr="00097689" w14:paraId="34856977" w14:textId="77777777" w:rsidTr="00097689">
        <w:trPr>
          <w:cantSplit/>
          <w:jc w:val="center"/>
        </w:trPr>
        <w:tc>
          <w:tcPr>
            <w:tcW w:w="1466" w:type="dxa"/>
            <w:vMerge/>
          </w:tcPr>
          <w:p w14:paraId="628807FF" w14:textId="77777777" w:rsidR="0098697A" w:rsidRPr="00097689" w:rsidRDefault="0098697A" w:rsidP="00097689">
            <w:pPr>
              <w:keepNext/>
              <w:keepLines/>
              <w:jc w:val="center"/>
              <w:rPr>
                <w:rFonts w:ascii="Arial" w:hAnsi="Arial"/>
                <w:sz w:val="18"/>
              </w:rPr>
            </w:pPr>
          </w:p>
        </w:tc>
        <w:tc>
          <w:tcPr>
            <w:tcW w:w="1251" w:type="dxa"/>
            <w:vMerge/>
          </w:tcPr>
          <w:p w14:paraId="17A7BED8" w14:textId="77777777" w:rsidR="0098697A" w:rsidRPr="00097689" w:rsidRDefault="0098697A" w:rsidP="00097689">
            <w:pPr>
              <w:keepNext/>
              <w:keepLines/>
              <w:jc w:val="center"/>
              <w:rPr>
                <w:rFonts w:ascii="Arial" w:hAnsi="Arial"/>
                <w:sz w:val="18"/>
              </w:rPr>
            </w:pPr>
          </w:p>
        </w:tc>
        <w:tc>
          <w:tcPr>
            <w:tcW w:w="1980" w:type="dxa"/>
          </w:tcPr>
          <w:p w14:paraId="19512BF4" w14:textId="77777777" w:rsidR="0098697A" w:rsidRPr="00097689" w:rsidRDefault="0098697A" w:rsidP="00097689">
            <w:pPr>
              <w:keepNext/>
              <w:keepLines/>
              <w:jc w:val="center"/>
              <w:rPr>
                <w:rFonts w:ascii="Arial" w:hAnsi="Arial"/>
                <w:sz w:val="18"/>
              </w:rPr>
            </w:pPr>
            <w:r w:rsidRPr="00097689">
              <w:rPr>
                <w:rFonts w:ascii="Arial" w:hAnsi="Arial"/>
                <w:sz w:val="18"/>
              </w:rPr>
              <w:t>MSRP URI Path</w:t>
            </w:r>
          </w:p>
        </w:tc>
        <w:tc>
          <w:tcPr>
            <w:tcW w:w="1260" w:type="dxa"/>
          </w:tcPr>
          <w:p w14:paraId="5A0FEE0E"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302C74B1"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097689">
              <w:rPr>
                <w:rFonts w:ascii="Arial" w:hAnsi="Arial"/>
                <w:sz w:val="18"/>
              </w:rPr>
              <w:noBreakHyphen/>
              <w:t>Path" header field.</w:t>
            </w:r>
          </w:p>
        </w:tc>
      </w:tr>
      <w:tr w:rsidR="0098697A" w:rsidRPr="00097689" w14:paraId="795F490D" w14:textId="77777777" w:rsidTr="00097689">
        <w:trPr>
          <w:cantSplit/>
          <w:jc w:val="center"/>
        </w:trPr>
        <w:tc>
          <w:tcPr>
            <w:tcW w:w="1466" w:type="dxa"/>
            <w:vMerge/>
          </w:tcPr>
          <w:p w14:paraId="7D2BD8C9" w14:textId="77777777" w:rsidR="0098697A" w:rsidRPr="00097689" w:rsidRDefault="0098697A" w:rsidP="00097689">
            <w:pPr>
              <w:keepNext/>
              <w:keepLines/>
              <w:jc w:val="center"/>
              <w:rPr>
                <w:rFonts w:ascii="Arial" w:hAnsi="Arial"/>
                <w:sz w:val="18"/>
              </w:rPr>
            </w:pPr>
          </w:p>
        </w:tc>
        <w:tc>
          <w:tcPr>
            <w:tcW w:w="1251" w:type="dxa"/>
            <w:vMerge/>
          </w:tcPr>
          <w:p w14:paraId="1628A011" w14:textId="77777777" w:rsidR="0098697A" w:rsidRPr="00097689" w:rsidRDefault="0098697A" w:rsidP="00097689">
            <w:pPr>
              <w:keepNext/>
              <w:keepLines/>
              <w:jc w:val="center"/>
              <w:rPr>
                <w:rFonts w:ascii="Arial" w:hAnsi="Arial"/>
                <w:sz w:val="18"/>
              </w:rPr>
            </w:pPr>
          </w:p>
        </w:tc>
        <w:tc>
          <w:tcPr>
            <w:tcW w:w="1980" w:type="dxa"/>
          </w:tcPr>
          <w:p w14:paraId="2F916832" w14:textId="77777777" w:rsidR="0098697A" w:rsidRPr="00097689" w:rsidRDefault="0098697A" w:rsidP="00097689">
            <w:pPr>
              <w:keepNext/>
              <w:keepLines/>
              <w:jc w:val="center"/>
              <w:rPr>
                <w:rFonts w:ascii="Arial" w:hAnsi="Arial"/>
                <w:sz w:val="18"/>
              </w:rPr>
            </w:pPr>
            <w:r w:rsidRPr="00097689">
              <w:rPr>
                <w:rFonts w:ascii="Arial" w:hAnsi="Arial"/>
                <w:sz w:val="18"/>
              </w:rPr>
              <w:t>Local certificate fingerprint</w:t>
            </w:r>
          </w:p>
        </w:tc>
        <w:tc>
          <w:tcPr>
            <w:tcW w:w="1260" w:type="dxa"/>
          </w:tcPr>
          <w:p w14:paraId="78570C98"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3E8B1988"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Local certificate fingerprint Request was contained in the request. It indicates the local certificate fingerprint.</w:t>
            </w:r>
          </w:p>
        </w:tc>
      </w:tr>
      <w:tr w:rsidR="0098697A" w:rsidRPr="00097689" w14:paraId="4189AE4F" w14:textId="77777777" w:rsidTr="00097689">
        <w:trPr>
          <w:cantSplit/>
          <w:jc w:val="center"/>
        </w:trPr>
        <w:tc>
          <w:tcPr>
            <w:tcW w:w="1466" w:type="dxa"/>
            <w:vMerge/>
          </w:tcPr>
          <w:p w14:paraId="57825EF9" w14:textId="77777777" w:rsidR="0098697A" w:rsidRPr="00097689" w:rsidRDefault="0098697A" w:rsidP="00097689">
            <w:pPr>
              <w:keepNext/>
              <w:keepLines/>
              <w:jc w:val="center"/>
              <w:rPr>
                <w:rFonts w:ascii="Arial" w:hAnsi="Arial"/>
                <w:sz w:val="18"/>
              </w:rPr>
            </w:pPr>
          </w:p>
        </w:tc>
        <w:tc>
          <w:tcPr>
            <w:tcW w:w="1251" w:type="dxa"/>
            <w:vMerge/>
          </w:tcPr>
          <w:p w14:paraId="3F825BFC" w14:textId="77777777" w:rsidR="0098697A" w:rsidRPr="00097689" w:rsidRDefault="0098697A" w:rsidP="00097689">
            <w:pPr>
              <w:keepNext/>
              <w:keepLines/>
              <w:jc w:val="center"/>
              <w:rPr>
                <w:rFonts w:ascii="Arial" w:hAnsi="Arial"/>
                <w:sz w:val="18"/>
              </w:rPr>
            </w:pPr>
          </w:p>
        </w:tc>
        <w:tc>
          <w:tcPr>
            <w:tcW w:w="1980" w:type="dxa"/>
          </w:tcPr>
          <w:p w14:paraId="070FB11C" w14:textId="77777777" w:rsidR="0098697A" w:rsidRPr="00097689" w:rsidRDefault="0098697A" w:rsidP="00097689">
            <w:pPr>
              <w:keepNext/>
              <w:keepLines/>
              <w:jc w:val="center"/>
              <w:rPr>
                <w:rFonts w:ascii="Arial" w:hAnsi="Arial"/>
                <w:sz w:val="18"/>
              </w:rPr>
            </w:pPr>
            <w:r w:rsidRPr="00097689">
              <w:rPr>
                <w:rFonts w:ascii="Arial" w:hAnsi="Arial"/>
                <w:sz w:val="18"/>
              </w:rPr>
              <w:t xml:space="preserve">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ort</w:t>
            </w:r>
          </w:p>
        </w:tc>
        <w:tc>
          <w:tcPr>
            <w:tcW w:w="1260" w:type="dxa"/>
          </w:tcPr>
          <w:p w14:paraId="000A3B7E" w14:textId="77777777" w:rsidR="0098697A" w:rsidRPr="00097689" w:rsidRDefault="0098697A" w:rsidP="00097689">
            <w:pPr>
              <w:keepNext/>
              <w:keepLines/>
              <w:jc w:val="center"/>
              <w:rPr>
                <w:rFonts w:ascii="Arial" w:hAnsi="Arial"/>
                <w:sz w:val="18"/>
              </w:rPr>
            </w:pPr>
            <w:r w:rsidRPr="00097689">
              <w:rPr>
                <w:rFonts w:ascii="Arial" w:hAnsi="Arial" w:hint="eastAsia"/>
                <w:sz w:val="18"/>
              </w:rPr>
              <w:t>C</w:t>
            </w:r>
          </w:p>
        </w:tc>
        <w:tc>
          <w:tcPr>
            <w:tcW w:w="3780" w:type="dxa"/>
          </w:tcPr>
          <w:p w14:paraId="23990CB8" w14:textId="77777777" w:rsidR="0098697A" w:rsidRPr="00097689" w:rsidRDefault="0098697A" w:rsidP="00097689">
            <w:pPr>
              <w:keepNext/>
              <w:keepLines/>
              <w:rPr>
                <w:rFonts w:ascii="Arial" w:hAnsi="Arial"/>
                <w:sz w:val="18"/>
              </w:rPr>
            </w:pPr>
            <w:r w:rsidRPr="00097689">
              <w:rPr>
                <w:rFonts w:ascii="Arial" w:hAnsi="Arial"/>
                <w:sz w:val="18"/>
              </w:rPr>
              <w:t xml:space="preserve">This information element may be present only if the 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 xml:space="preserve">ort Request was contained in the request. It indicates the local </w:t>
            </w:r>
            <w:r w:rsidRPr="00097689">
              <w:rPr>
                <w:rFonts w:ascii="Arial" w:hAnsi="Arial" w:hint="eastAsia"/>
                <w:sz w:val="18"/>
              </w:rPr>
              <w:t>SCTP</w:t>
            </w:r>
            <w:r w:rsidRPr="00097689">
              <w:rPr>
                <w:rFonts w:ascii="Arial" w:hAnsi="Arial"/>
                <w:sz w:val="18"/>
              </w:rPr>
              <w:t xml:space="preserve"> </w:t>
            </w:r>
            <w:r w:rsidRPr="00097689">
              <w:rPr>
                <w:rFonts w:ascii="Arial" w:hAnsi="Arial" w:hint="eastAsia"/>
                <w:sz w:val="18"/>
              </w:rPr>
              <w:t>P</w:t>
            </w:r>
            <w:r w:rsidRPr="00097689">
              <w:rPr>
                <w:rFonts w:ascii="Arial" w:hAnsi="Arial"/>
                <w:sz w:val="18"/>
              </w:rPr>
              <w:t>ort.</w:t>
            </w:r>
          </w:p>
        </w:tc>
      </w:tr>
      <w:tr w:rsidR="0098697A" w:rsidRPr="00097689" w14:paraId="786C2BF0" w14:textId="77777777" w:rsidTr="00097689">
        <w:trPr>
          <w:cantSplit/>
          <w:jc w:val="center"/>
        </w:trPr>
        <w:tc>
          <w:tcPr>
            <w:tcW w:w="1466" w:type="dxa"/>
            <w:vMerge/>
          </w:tcPr>
          <w:p w14:paraId="59F0EE68" w14:textId="77777777" w:rsidR="0098697A" w:rsidRPr="00097689" w:rsidRDefault="0098697A" w:rsidP="00097689">
            <w:pPr>
              <w:keepNext/>
              <w:keepLines/>
              <w:jc w:val="center"/>
              <w:rPr>
                <w:rFonts w:ascii="Arial" w:hAnsi="Arial"/>
                <w:sz w:val="18"/>
              </w:rPr>
            </w:pPr>
          </w:p>
        </w:tc>
        <w:tc>
          <w:tcPr>
            <w:tcW w:w="1251" w:type="dxa"/>
            <w:vMerge/>
          </w:tcPr>
          <w:p w14:paraId="0AF6E03B" w14:textId="77777777" w:rsidR="0098697A" w:rsidRPr="00097689" w:rsidRDefault="0098697A" w:rsidP="00097689">
            <w:pPr>
              <w:keepNext/>
              <w:keepLines/>
              <w:jc w:val="center"/>
              <w:rPr>
                <w:rFonts w:ascii="Arial" w:hAnsi="Arial"/>
                <w:sz w:val="18"/>
              </w:rPr>
            </w:pPr>
          </w:p>
        </w:tc>
        <w:tc>
          <w:tcPr>
            <w:tcW w:w="1980" w:type="dxa"/>
          </w:tcPr>
          <w:p w14:paraId="3C04DFBF"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CTP Stream ID</w:t>
            </w:r>
          </w:p>
        </w:tc>
        <w:tc>
          <w:tcPr>
            <w:tcW w:w="1260" w:type="dxa"/>
          </w:tcPr>
          <w:p w14:paraId="22087197"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C</w:t>
            </w:r>
          </w:p>
        </w:tc>
        <w:tc>
          <w:tcPr>
            <w:tcW w:w="3780" w:type="dxa"/>
          </w:tcPr>
          <w:p w14:paraId="38FA611B"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w:t>
            </w:r>
            <w:r w:rsidRPr="00097689">
              <w:rPr>
                <w:rFonts w:ascii="Arial" w:hAnsi="Arial" w:hint="eastAsia"/>
                <w:sz w:val="18"/>
                <w:lang w:eastAsia="zh-CN"/>
              </w:rPr>
              <w:t>shall be</w:t>
            </w:r>
            <w:r w:rsidRPr="00097689">
              <w:rPr>
                <w:rFonts w:ascii="Arial" w:hAnsi="Arial" w:hint="eastAsia"/>
                <w:sz w:val="18"/>
              </w:rPr>
              <w:t xml:space="preserve"> present if </w:t>
            </w:r>
            <w:r w:rsidRPr="00097689">
              <w:rPr>
                <w:rFonts w:ascii="Arial" w:hAnsi="Arial" w:hint="eastAsia"/>
                <w:sz w:val="18"/>
                <w:lang w:eastAsia="zh-CN"/>
              </w:rPr>
              <w:t>it was contained in the request. It indicates the SCTP stream identifier that the MRFP used to realize the CLUE data channel</w:t>
            </w:r>
            <w:r w:rsidRPr="00097689">
              <w:rPr>
                <w:rFonts w:ascii="Arial" w:hAnsi="Arial" w:hint="eastAsia"/>
                <w:sz w:val="18"/>
              </w:rPr>
              <w:t>.</w:t>
            </w:r>
          </w:p>
        </w:tc>
      </w:tr>
      <w:tr w:rsidR="0098697A" w:rsidRPr="00097689" w14:paraId="3E160C59" w14:textId="77777777" w:rsidTr="00097689">
        <w:trPr>
          <w:cantSplit/>
          <w:jc w:val="center"/>
        </w:trPr>
        <w:tc>
          <w:tcPr>
            <w:tcW w:w="1466" w:type="dxa"/>
            <w:vMerge/>
          </w:tcPr>
          <w:p w14:paraId="68DE7BF0" w14:textId="77777777" w:rsidR="0098697A" w:rsidRPr="00097689" w:rsidRDefault="0098697A" w:rsidP="00097689">
            <w:pPr>
              <w:keepNext/>
              <w:keepLines/>
              <w:jc w:val="center"/>
              <w:rPr>
                <w:rFonts w:ascii="Arial" w:hAnsi="Arial"/>
                <w:sz w:val="18"/>
              </w:rPr>
            </w:pPr>
          </w:p>
        </w:tc>
        <w:tc>
          <w:tcPr>
            <w:tcW w:w="1251" w:type="dxa"/>
            <w:vMerge/>
          </w:tcPr>
          <w:p w14:paraId="3A4599CD" w14:textId="77777777" w:rsidR="0098697A" w:rsidRPr="00097689" w:rsidRDefault="0098697A" w:rsidP="00097689">
            <w:pPr>
              <w:keepNext/>
              <w:keepLines/>
              <w:jc w:val="center"/>
              <w:rPr>
                <w:rFonts w:ascii="Arial" w:hAnsi="Arial"/>
                <w:sz w:val="18"/>
              </w:rPr>
            </w:pPr>
          </w:p>
        </w:tc>
        <w:tc>
          <w:tcPr>
            <w:tcW w:w="1980" w:type="dxa"/>
          </w:tcPr>
          <w:p w14:paraId="1B2A31BB"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Subprotocol ID</w:t>
            </w:r>
          </w:p>
        </w:tc>
        <w:tc>
          <w:tcPr>
            <w:tcW w:w="1260" w:type="dxa"/>
          </w:tcPr>
          <w:p w14:paraId="3CC287C2"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C</w:t>
            </w:r>
          </w:p>
        </w:tc>
        <w:tc>
          <w:tcPr>
            <w:tcW w:w="3780" w:type="dxa"/>
          </w:tcPr>
          <w:p w14:paraId="0DDEF97E" w14:textId="77777777" w:rsidR="0098697A" w:rsidRPr="00097689" w:rsidRDefault="0098697A" w:rsidP="00097689">
            <w:pPr>
              <w:keepNext/>
              <w:keepLines/>
              <w:rPr>
                <w:rFonts w:ascii="Arial" w:hAnsi="Arial"/>
                <w:sz w:val="18"/>
              </w:rPr>
            </w:pPr>
            <w:r w:rsidRPr="00097689">
              <w:rPr>
                <w:rFonts w:ascii="Arial" w:hAnsi="Arial" w:hint="eastAsia"/>
                <w:sz w:val="18"/>
              </w:rPr>
              <w:t xml:space="preserve">This information element </w:t>
            </w:r>
            <w:r w:rsidRPr="00097689">
              <w:rPr>
                <w:rFonts w:ascii="Arial" w:hAnsi="Arial" w:hint="eastAsia"/>
                <w:sz w:val="18"/>
                <w:lang w:eastAsia="zh-CN"/>
              </w:rPr>
              <w:t>shall be</w:t>
            </w:r>
            <w:r w:rsidRPr="00097689">
              <w:rPr>
                <w:rFonts w:ascii="Arial" w:hAnsi="Arial" w:hint="eastAsia"/>
                <w:sz w:val="18"/>
              </w:rPr>
              <w:t xml:space="preserve"> present if </w:t>
            </w:r>
            <w:r w:rsidRPr="00097689">
              <w:rPr>
                <w:rFonts w:ascii="Arial" w:hAnsi="Arial" w:hint="eastAsia"/>
                <w:sz w:val="18"/>
                <w:lang w:eastAsia="zh-CN"/>
              </w:rPr>
              <w:t>it was contained in the request. It indicates</w:t>
            </w:r>
            <w:r w:rsidRPr="00097689">
              <w:rPr>
                <w:rFonts w:ascii="Arial" w:hAnsi="Arial"/>
                <w:sz w:val="18"/>
              </w:rPr>
              <w:t xml:space="preserve"> the the </w:t>
            </w:r>
            <w:r w:rsidRPr="00097689">
              <w:rPr>
                <w:rFonts w:ascii="Arial" w:hAnsi="Arial" w:hint="eastAsia"/>
                <w:sz w:val="18"/>
                <w:lang w:eastAsia="zh-CN"/>
              </w:rPr>
              <w:t xml:space="preserve">protocol </w:t>
            </w:r>
            <w:r w:rsidRPr="00097689">
              <w:rPr>
                <w:rFonts w:ascii="Arial" w:hAnsi="Arial"/>
                <w:sz w:val="18"/>
                <w:lang w:eastAsia="zh-CN"/>
              </w:rPr>
              <w:t>"CLUE"</w:t>
            </w:r>
            <w:r w:rsidRPr="00097689">
              <w:rPr>
                <w:rFonts w:ascii="Arial" w:hAnsi="Arial" w:hint="eastAsia"/>
                <w:sz w:val="18"/>
                <w:lang w:eastAsia="zh-CN"/>
              </w:rPr>
              <w:t xml:space="preserve"> to exchange via the data channel</w:t>
            </w:r>
            <w:r w:rsidRPr="00097689">
              <w:rPr>
                <w:rFonts w:ascii="Arial" w:hAnsi="Arial" w:hint="eastAsia"/>
                <w:sz w:val="18"/>
              </w:rPr>
              <w:t>.</w:t>
            </w:r>
          </w:p>
        </w:tc>
      </w:tr>
      <w:tr w:rsidR="0098697A" w:rsidRPr="00097689" w14:paraId="711F5D05" w14:textId="77777777" w:rsidTr="00097689">
        <w:trPr>
          <w:cantSplit/>
          <w:jc w:val="center"/>
        </w:trPr>
        <w:tc>
          <w:tcPr>
            <w:tcW w:w="1466" w:type="dxa"/>
            <w:vMerge/>
          </w:tcPr>
          <w:p w14:paraId="6EE4874C" w14:textId="77777777" w:rsidR="0098697A" w:rsidRPr="00097689" w:rsidRDefault="0098697A" w:rsidP="00097689">
            <w:pPr>
              <w:keepNext/>
              <w:keepLines/>
              <w:jc w:val="center"/>
              <w:rPr>
                <w:rFonts w:ascii="Arial" w:hAnsi="Arial"/>
                <w:sz w:val="18"/>
              </w:rPr>
            </w:pPr>
          </w:p>
        </w:tc>
        <w:tc>
          <w:tcPr>
            <w:tcW w:w="1251" w:type="dxa"/>
            <w:vMerge/>
          </w:tcPr>
          <w:p w14:paraId="50276E10" w14:textId="77777777" w:rsidR="0098697A" w:rsidRPr="00097689" w:rsidRDefault="0098697A" w:rsidP="00097689">
            <w:pPr>
              <w:keepNext/>
              <w:keepLines/>
              <w:jc w:val="center"/>
              <w:rPr>
                <w:rFonts w:ascii="Arial" w:hAnsi="Arial"/>
                <w:sz w:val="18"/>
              </w:rPr>
            </w:pPr>
          </w:p>
        </w:tc>
        <w:tc>
          <w:tcPr>
            <w:tcW w:w="1980" w:type="dxa"/>
          </w:tcPr>
          <w:p w14:paraId="13B6349B" w14:textId="77777777" w:rsidR="0098697A" w:rsidRPr="00097689" w:rsidRDefault="0098697A" w:rsidP="00097689">
            <w:pPr>
              <w:keepNext/>
              <w:keepLines/>
              <w:jc w:val="center"/>
              <w:rPr>
                <w:rFonts w:ascii="Arial" w:hAnsi="Arial"/>
                <w:sz w:val="18"/>
              </w:rPr>
            </w:pPr>
            <w:r w:rsidRPr="00097689">
              <w:rPr>
                <w:rFonts w:ascii="Arial" w:hAnsi="Arial"/>
                <w:sz w:val="18"/>
              </w:rPr>
              <w:t>Local max message size</w:t>
            </w:r>
          </w:p>
        </w:tc>
        <w:tc>
          <w:tcPr>
            <w:tcW w:w="1260" w:type="dxa"/>
          </w:tcPr>
          <w:p w14:paraId="500CDB26" w14:textId="77777777" w:rsidR="0098697A" w:rsidRPr="00097689" w:rsidRDefault="0098697A" w:rsidP="00097689">
            <w:pPr>
              <w:keepNext/>
              <w:keepLines/>
              <w:jc w:val="center"/>
              <w:rPr>
                <w:rFonts w:ascii="Arial" w:hAnsi="Arial"/>
                <w:sz w:val="18"/>
              </w:rPr>
            </w:pPr>
            <w:r w:rsidRPr="00097689">
              <w:rPr>
                <w:rFonts w:ascii="Arial" w:hAnsi="Arial" w:hint="eastAsia"/>
                <w:sz w:val="18"/>
              </w:rPr>
              <w:t>C</w:t>
            </w:r>
          </w:p>
        </w:tc>
        <w:tc>
          <w:tcPr>
            <w:tcW w:w="3780" w:type="dxa"/>
          </w:tcPr>
          <w:p w14:paraId="18402D87" w14:textId="77777777" w:rsidR="0098697A" w:rsidRPr="00097689" w:rsidRDefault="0098697A" w:rsidP="00097689">
            <w:pPr>
              <w:keepNext/>
              <w:keepLines/>
              <w:rPr>
                <w:rFonts w:ascii="Arial" w:hAnsi="Arial"/>
                <w:sz w:val="18"/>
              </w:rPr>
            </w:pPr>
            <w:r w:rsidRPr="00097689">
              <w:rPr>
                <w:rFonts w:ascii="Arial" w:hAnsi="Arial"/>
                <w:sz w:val="18"/>
              </w:rPr>
              <w:t>This information element may be present only if the Local max message size Request was contained in the request. It indicates the local max message size.</w:t>
            </w:r>
          </w:p>
        </w:tc>
      </w:tr>
    </w:tbl>
    <w:p w14:paraId="5B4085DF" w14:textId="77777777" w:rsidR="0098697A" w:rsidRPr="00097689" w:rsidRDefault="0098697A" w:rsidP="0098697A">
      <w:pPr>
        <w:rPr>
          <w:rFonts w:eastAsia="SimSun"/>
          <w:lang w:eastAsia="zh-CN"/>
        </w:rPr>
      </w:pPr>
    </w:p>
    <w:p w14:paraId="555C9BFE" w14:textId="77777777" w:rsidR="0098697A" w:rsidRPr="00097689" w:rsidRDefault="0098697A" w:rsidP="0098697A">
      <w:pPr>
        <w:pStyle w:val="Heading2"/>
        <w:rPr>
          <w:lang w:eastAsia="zh-CN"/>
        </w:rPr>
      </w:pPr>
      <w:bookmarkStart w:id="482" w:name="_Toc485587595"/>
      <w:bookmarkStart w:id="483" w:name="_Toc67386548"/>
      <w:r w:rsidRPr="00097689">
        <w:rPr>
          <w:lang w:eastAsia="zh-CN"/>
        </w:rPr>
        <w:lastRenderedPageBreak/>
        <w:t>8.22</w:t>
      </w:r>
      <w:r w:rsidRPr="00097689">
        <w:rPr>
          <w:lang w:eastAsia="zh-CN"/>
        </w:rPr>
        <w:tab/>
        <w:t>Configure IMS Resources Procedure</w:t>
      </w:r>
      <w:bookmarkEnd w:id="482"/>
      <w:bookmarkEnd w:id="483"/>
    </w:p>
    <w:p w14:paraId="5CD95343" w14:textId="0748375C" w:rsidR="0098697A" w:rsidRPr="00097689" w:rsidRDefault="0098697A" w:rsidP="0098697A">
      <w:pPr>
        <w:keepNext/>
      </w:pPr>
      <w:r w:rsidRPr="00097689">
        <w:t xml:space="preserve">This procedure is used to select multimedia-processing resources for an Mp interface connection; it is based on the procedure of the same name defined in 3GPP </w:t>
      </w:r>
      <w:r w:rsidR="001C1FBD" w:rsidRPr="00097689">
        <w:t>TS</w:t>
      </w:r>
      <w:r w:rsidR="001C1FBD">
        <w:t> </w:t>
      </w:r>
      <w:r w:rsidR="001C1FBD" w:rsidRPr="00097689">
        <w:t>2</w:t>
      </w:r>
      <w:r w:rsidRPr="00097689">
        <w:t>9.163</w:t>
      </w:r>
      <w:r w:rsidR="001C1FBD">
        <w:t> </w:t>
      </w:r>
      <w:r w:rsidR="001C1FBD" w:rsidRPr="00097689">
        <w:t>[</w:t>
      </w:r>
      <w:r w:rsidRPr="00097689">
        <w:rPr>
          <w:lang w:eastAsia="zh-CN"/>
        </w:rPr>
        <w:t>9</w:t>
      </w:r>
      <w:r w:rsidRPr="00097689">
        <w:t>].</w:t>
      </w:r>
    </w:p>
    <w:p w14:paraId="185C1213" w14:textId="77777777" w:rsidR="0098697A" w:rsidRPr="00097689" w:rsidRDefault="0098697A" w:rsidP="0098697A">
      <w:pPr>
        <w:pStyle w:val="TH"/>
      </w:pPr>
      <w:r w:rsidRPr="00097689">
        <w:t xml:space="preserve">Table </w:t>
      </w:r>
      <w:r w:rsidRPr="00097689">
        <w:rPr>
          <w:lang w:eastAsia="zh-CN"/>
        </w:rPr>
        <w:t>8</w:t>
      </w:r>
      <w:r w:rsidRPr="00097689">
        <w:t>.</w:t>
      </w:r>
      <w:r w:rsidRPr="00097689">
        <w:rPr>
          <w:lang w:eastAsia="zh-CN"/>
        </w:rPr>
        <w:t>22.1</w:t>
      </w:r>
      <w:r w:rsidRPr="00097689">
        <w:t xml:space="preserve">: Procedures between </w:t>
      </w:r>
      <w:r w:rsidRPr="00097689">
        <w:rPr>
          <w:lang w:eastAsia="zh-CN"/>
        </w:rPr>
        <w:t>MRFC</w:t>
      </w:r>
      <w:r w:rsidRPr="00097689">
        <w:t xml:space="preserve"> and </w:t>
      </w:r>
      <w:r w:rsidRPr="00097689">
        <w:rPr>
          <w:lang w:eastAsia="zh-CN"/>
        </w:rPr>
        <w:t>MRFP</w:t>
      </w:r>
      <w:r w:rsidRPr="00097689">
        <w:t>: Configure IMS Resource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8697A" w:rsidRPr="00097689" w14:paraId="08408DF4" w14:textId="77777777" w:rsidTr="00097689">
        <w:trPr>
          <w:jc w:val="center"/>
        </w:trPr>
        <w:tc>
          <w:tcPr>
            <w:tcW w:w="1466" w:type="dxa"/>
          </w:tcPr>
          <w:p w14:paraId="1F2E297D" w14:textId="77777777" w:rsidR="0098697A" w:rsidRPr="00097689" w:rsidRDefault="0098697A" w:rsidP="00097689">
            <w:pPr>
              <w:keepNext/>
              <w:keepLines/>
              <w:jc w:val="center"/>
              <w:rPr>
                <w:rFonts w:ascii="Arial" w:hAnsi="Arial"/>
                <w:b/>
                <w:sz w:val="18"/>
              </w:rPr>
            </w:pPr>
            <w:r w:rsidRPr="00097689">
              <w:rPr>
                <w:rFonts w:ascii="Arial" w:hAnsi="Arial"/>
                <w:b/>
                <w:sz w:val="18"/>
              </w:rPr>
              <w:t>Procedure</w:t>
            </w:r>
          </w:p>
        </w:tc>
        <w:tc>
          <w:tcPr>
            <w:tcW w:w="1251" w:type="dxa"/>
          </w:tcPr>
          <w:p w14:paraId="48FA57EF" w14:textId="77777777" w:rsidR="0098697A" w:rsidRPr="00097689" w:rsidRDefault="0098697A" w:rsidP="00097689">
            <w:pPr>
              <w:keepNext/>
              <w:keepLines/>
              <w:jc w:val="center"/>
              <w:rPr>
                <w:rFonts w:ascii="Arial" w:hAnsi="Arial"/>
                <w:b/>
                <w:sz w:val="18"/>
              </w:rPr>
            </w:pPr>
            <w:r w:rsidRPr="00097689">
              <w:rPr>
                <w:rFonts w:ascii="Arial" w:hAnsi="Arial"/>
                <w:b/>
                <w:sz w:val="18"/>
              </w:rPr>
              <w:t>Initiated</w:t>
            </w:r>
          </w:p>
        </w:tc>
        <w:tc>
          <w:tcPr>
            <w:tcW w:w="1980" w:type="dxa"/>
          </w:tcPr>
          <w:p w14:paraId="470C3627"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name</w:t>
            </w:r>
          </w:p>
        </w:tc>
        <w:tc>
          <w:tcPr>
            <w:tcW w:w="1260" w:type="dxa"/>
          </w:tcPr>
          <w:p w14:paraId="3A865733"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required</w:t>
            </w:r>
          </w:p>
        </w:tc>
        <w:tc>
          <w:tcPr>
            <w:tcW w:w="3780" w:type="dxa"/>
          </w:tcPr>
          <w:p w14:paraId="4ECC21FC"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description</w:t>
            </w:r>
          </w:p>
        </w:tc>
      </w:tr>
      <w:tr w:rsidR="0098697A" w:rsidRPr="00097689" w14:paraId="418CF246" w14:textId="77777777" w:rsidTr="00097689">
        <w:trPr>
          <w:cantSplit/>
          <w:jc w:val="center"/>
        </w:trPr>
        <w:tc>
          <w:tcPr>
            <w:tcW w:w="1466" w:type="dxa"/>
            <w:vMerge w:val="restart"/>
          </w:tcPr>
          <w:p w14:paraId="2F926F1B" w14:textId="77777777" w:rsidR="0098697A" w:rsidRPr="00097689" w:rsidRDefault="0098697A" w:rsidP="00097689">
            <w:pPr>
              <w:keepNext/>
              <w:keepLines/>
              <w:jc w:val="center"/>
              <w:rPr>
                <w:rFonts w:ascii="Arial" w:hAnsi="Arial"/>
                <w:sz w:val="18"/>
              </w:rPr>
            </w:pPr>
            <w:r w:rsidRPr="00097689">
              <w:rPr>
                <w:rFonts w:ascii="Arial" w:hAnsi="Arial"/>
                <w:sz w:val="18"/>
              </w:rPr>
              <w:t>Configure IMS Resources</w:t>
            </w:r>
          </w:p>
        </w:tc>
        <w:tc>
          <w:tcPr>
            <w:tcW w:w="1251" w:type="dxa"/>
            <w:vMerge w:val="restart"/>
          </w:tcPr>
          <w:p w14:paraId="1FBD31C2"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C</w:t>
            </w:r>
          </w:p>
        </w:tc>
        <w:tc>
          <w:tcPr>
            <w:tcW w:w="1980" w:type="dxa"/>
          </w:tcPr>
          <w:p w14:paraId="382A95E0" w14:textId="77777777" w:rsidR="0098697A" w:rsidRPr="00097689" w:rsidRDefault="0098697A" w:rsidP="00097689">
            <w:pPr>
              <w:keepNext/>
              <w:keepLines/>
              <w:jc w:val="center"/>
              <w:rPr>
                <w:rFonts w:ascii="Arial" w:hAnsi="Arial"/>
                <w:sz w:val="18"/>
              </w:rPr>
            </w:pPr>
            <w:r w:rsidRPr="00097689">
              <w:rPr>
                <w:rFonts w:ascii="Arial" w:hAnsi="Arial"/>
                <w:sz w:val="18"/>
              </w:rPr>
              <w:t xml:space="preserve">Context </w:t>
            </w:r>
          </w:p>
        </w:tc>
        <w:tc>
          <w:tcPr>
            <w:tcW w:w="1260" w:type="dxa"/>
          </w:tcPr>
          <w:p w14:paraId="54C48745"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12863431"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context for the bearer termination.</w:t>
            </w:r>
          </w:p>
        </w:tc>
      </w:tr>
      <w:tr w:rsidR="0098697A" w:rsidRPr="00097689" w14:paraId="34211C5C" w14:textId="77777777" w:rsidTr="00097689">
        <w:trPr>
          <w:cantSplit/>
          <w:jc w:val="center"/>
        </w:trPr>
        <w:tc>
          <w:tcPr>
            <w:tcW w:w="1466" w:type="dxa"/>
            <w:vMerge/>
          </w:tcPr>
          <w:p w14:paraId="5737434A" w14:textId="77777777" w:rsidR="0098697A" w:rsidRPr="00097689" w:rsidRDefault="0098697A" w:rsidP="00097689">
            <w:pPr>
              <w:keepNext/>
              <w:keepLines/>
              <w:jc w:val="center"/>
              <w:rPr>
                <w:rFonts w:ascii="Arial" w:hAnsi="Arial"/>
                <w:sz w:val="18"/>
              </w:rPr>
            </w:pPr>
          </w:p>
        </w:tc>
        <w:tc>
          <w:tcPr>
            <w:tcW w:w="1251" w:type="dxa"/>
            <w:vMerge/>
          </w:tcPr>
          <w:p w14:paraId="7E1D623E" w14:textId="77777777" w:rsidR="0098697A" w:rsidRPr="00097689" w:rsidRDefault="0098697A" w:rsidP="00097689">
            <w:pPr>
              <w:keepNext/>
              <w:keepLines/>
              <w:jc w:val="center"/>
              <w:rPr>
                <w:rFonts w:ascii="Arial" w:hAnsi="Arial"/>
                <w:sz w:val="18"/>
              </w:rPr>
            </w:pPr>
          </w:p>
        </w:tc>
        <w:tc>
          <w:tcPr>
            <w:tcW w:w="1980" w:type="dxa"/>
          </w:tcPr>
          <w:p w14:paraId="484EE819" w14:textId="77777777" w:rsidR="0098697A" w:rsidRPr="00097689" w:rsidRDefault="0098697A" w:rsidP="00097689">
            <w:pPr>
              <w:keepNext/>
              <w:keepLines/>
              <w:jc w:val="center"/>
              <w:rPr>
                <w:rFonts w:ascii="Arial" w:hAnsi="Arial"/>
                <w:sz w:val="18"/>
              </w:rPr>
            </w:pPr>
            <w:r w:rsidRPr="00097689">
              <w:rPr>
                <w:rFonts w:ascii="Arial" w:hAnsi="Arial"/>
                <w:sz w:val="18"/>
              </w:rPr>
              <w:t>IMS Termination</w:t>
            </w:r>
          </w:p>
        </w:tc>
        <w:tc>
          <w:tcPr>
            <w:tcW w:w="1260" w:type="dxa"/>
          </w:tcPr>
          <w:p w14:paraId="162ADF6D"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05CA11FF"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existing bearer termination.</w:t>
            </w:r>
          </w:p>
        </w:tc>
      </w:tr>
      <w:tr w:rsidR="0098697A" w:rsidRPr="00097689" w14:paraId="173605A5" w14:textId="77777777" w:rsidTr="00097689">
        <w:trPr>
          <w:cantSplit/>
          <w:jc w:val="center"/>
        </w:trPr>
        <w:tc>
          <w:tcPr>
            <w:tcW w:w="1466" w:type="dxa"/>
            <w:vMerge/>
          </w:tcPr>
          <w:p w14:paraId="7549BC27" w14:textId="77777777" w:rsidR="0098697A" w:rsidRPr="00097689" w:rsidRDefault="0098697A" w:rsidP="00097689">
            <w:pPr>
              <w:keepNext/>
              <w:keepLines/>
              <w:jc w:val="center"/>
              <w:rPr>
                <w:rFonts w:ascii="Arial" w:hAnsi="Arial"/>
                <w:sz w:val="18"/>
                <w:lang w:eastAsia="zh-CN"/>
              </w:rPr>
            </w:pPr>
          </w:p>
        </w:tc>
        <w:tc>
          <w:tcPr>
            <w:tcW w:w="1251" w:type="dxa"/>
            <w:vMerge/>
          </w:tcPr>
          <w:p w14:paraId="28C40FFE" w14:textId="77777777" w:rsidR="0098697A" w:rsidRPr="00097689" w:rsidRDefault="0098697A" w:rsidP="00097689">
            <w:pPr>
              <w:keepNext/>
              <w:keepLines/>
              <w:jc w:val="center"/>
              <w:rPr>
                <w:rFonts w:ascii="Arial" w:hAnsi="Arial"/>
                <w:sz w:val="18"/>
                <w:lang w:eastAsia="zh-CN"/>
              </w:rPr>
            </w:pPr>
          </w:p>
        </w:tc>
        <w:tc>
          <w:tcPr>
            <w:tcW w:w="1980" w:type="dxa"/>
          </w:tcPr>
          <w:p w14:paraId="04A64570"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79C29C12"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39EA5C32"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6EDFB52A"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61A52515" w14:textId="77777777" w:rsidTr="00097689">
        <w:trPr>
          <w:cantSplit/>
          <w:jc w:val="center"/>
        </w:trPr>
        <w:tc>
          <w:tcPr>
            <w:tcW w:w="1466" w:type="dxa"/>
            <w:vMerge/>
          </w:tcPr>
          <w:p w14:paraId="0E834850" w14:textId="77777777" w:rsidR="0098697A" w:rsidRPr="00097689" w:rsidRDefault="0098697A" w:rsidP="00097689">
            <w:pPr>
              <w:keepNext/>
              <w:keepLines/>
              <w:jc w:val="center"/>
              <w:rPr>
                <w:rFonts w:ascii="Arial" w:hAnsi="Arial"/>
                <w:sz w:val="18"/>
                <w:lang w:eastAsia="zh-CN"/>
              </w:rPr>
            </w:pPr>
          </w:p>
        </w:tc>
        <w:tc>
          <w:tcPr>
            <w:tcW w:w="1251" w:type="dxa"/>
            <w:vMerge/>
          </w:tcPr>
          <w:p w14:paraId="5D79CF78" w14:textId="77777777" w:rsidR="0098697A" w:rsidRPr="00097689" w:rsidRDefault="0098697A" w:rsidP="00097689">
            <w:pPr>
              <w:keepNext/>
              <w:keepLines/>
              <w:jc w:val="center"/>
              <w:rPr>
                <w:rFonts w:ascii="Arial" w:hAnsi="Arial"/>
                <w:sz w:val="18"/>
                <w:lang w:eastAsia="zh-CN"/>
              </w:rPr>
            </w:pPr>
          </w:p>
        </w:tc>
        <w:tc>
          <w:tcPr>
            <w:tcW w:w="1980" w:type="dxa"/>
          </w:tcPr>
          <w:p w14:paraId="25192774" w14:textId="77777777" w:rsidR="0098697A" w:rsidRPr="00097689" w:rsidRDefault="0098697A" w:rsidP="00097689">
            <w:pPr>
              <w:keepNext/>
              <w:keepLines/>
              <w:jc w:val="center"/>
              <w:rPr>
                <w:rFonts w:ascii="Arial" w:hAnsi="Arial"/>
                <w:sz w:val="18"/>
              </w:rPr>
            </w:pPr>
            <w:r w:rsidRPr="00097689">
              <w:rPr>
                <w:rFonts w:ascii="Arial" w:hAnsi="Arial"/>
                <w:sz w:val="18"/>
              </w:rPr>
              <w:t>Remote IMS Resources</w:t>
            </w:r>
          </w:p>
        </w:tc>
        <w:tc>
          <w:tcPr>
            <w:tcW w:w="1260" w:type="dxa"/>
          </w:tcPr>
          <w:p w14:paraId="510B6674"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3D665DC3"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send data.</w:t>
            </w:r>
          </w:p>
          <w:p w14:paraId="1B27D1B7"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0A052BA1" w14:textId="77777777" w:rsidTr="00097689">
        <w:trPr>
          <w:cantSplit/>
          <w:jc w:val="center"/>
        </w:trPr>
        <w:tc>
          <w:tcPr>
            <w:tcW w:w="1466" w:type="dxa"/>
            <w:vMerge/>
          </w:tcPr>
          <w:p w14:paraId="178C7B09" w14:textId="77777777" w:rsidR="0098697A" w:rsidRPr="00097689" w:rsidRDefault="0098697A" w:rsidP="00097689">
            <w:pPr>
              <w:keepNext/>
              <w:keepLines/>
              <w:jc w:val="center"/>
              <w:rPr>
                <w:rFonts w:ascii="Arial" w:hAnsi="Arial"/>
                <w:sz w:val="18"/>
                <w:lang w:eastAsia="zh-CN"/>
              </w:rPr>
            </w:pPr>
          </w:p>
        </w:tc>
        <w:tc>
          <w:tcPr>
            <w:tcW w:w="1251" w:type="dxa"/>
            <w:vMerge/>
          </w:tcPr>
          <w:p w14:paraId="0358CB09" w14:textId="77777777" w:rsidR="0098697A" w:rsidRPr="00097689" w:rsidRDefault="0098697A" w:rsidP="00097689">
            <w:pPr>
              <w:keepNext/>
              <w:keepLines/>
              <w:jc w:val="center"/>
              <w:rPr>
                <w:rFonts w:ascii="Arial" w:hAnsi="Arial"/>
                <w:sz w:val="18"/>
                <w:lang w:eastAsia="zh-CN"/>
              </w:rPr>
            </w:pPr>
          </w:p>
        </w:tc>
        <w:tc>
          <w:tcPr>
            <w:tcW w:w="1980" w:type="dxa"/>
          </w:tcPr>
          <w:p w14:paraId="0071C5A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Local Connection Address</w:t>
            </w:r>
          </w:p>
        </w:tc>
        <w:tc>
          <w:tcPr>
            <w:tcW w:w="1260" w:type="dxa"/>
          </w:tcPr>
          <w:p w14:paraId="27B95A8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0CD307B3"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IP address and port number</w:t>
            </w:r>
            <w:r w:rsidRPr="00097689">
              <w:rPr>
                <w:rFonts w:ascii="Arial" w:hAnsi="Arial"/>
                <w:sz w:val="18"/>
                <w:lang w:eastAsia="zh-CN"/>
              </w:rPr>
              <w:t>(</w:t>
            </w:r>
            <w:r w:rsidRPr="00097689">
              <w:rPr>
                <w:rFonts w:ascii="Arial" w:hAnsi="Arial"/>
                <w:sz w:val="18"/>
              </w:rPr>
              <w:t>s</w:t>
            </w:r>
            <w:r w:rsidRPr="00097689">
              <w:rPr>
                <w:rFonts w:ascii="Arial" w:hAnsi="Arial"/>
                <w:sz w:val="18"/>
                <w:lang w:eastAsia="zh-CN"/>
              </w:rPr>
              <w:t>)</w:t>
            </w:r>
            <w:r w:rsidRPr="00097689">
              <w:rPr>
                <w:rFonts w:ascii="Arial" w:hAnsi="Arial"/>
                <w:sz w:val="18"/>
              </w:rPr>
              <w:t xml:space="preserve"> on the </w:t>
            </w:r>
            <w:r w:rsidRPr="00097689">
              <w:rPr>
                <w:rFonts w:ascii="Arial" w:hAnsi="Arial"/>
                <w:sz w:val="18"/>
                <w:lang w:eastAsia="zh-CN"/>
              </w:rPr>
              <w:t>MRFP</w:t>
            </w:r>
            <w:r w:rsidRPr="00097689">
              <w:rPr>
                <w:rFonts w:ascii="Arial" w:hAnsi="Arial"/>
                <w:sz w:val="18"/>
              </w:rPr>
              <w:t xml:space="preserve"> that the IMS user can send user plane data to.</w:t>
            </w:r>
          </w:p>
          <w:p w14:paraId="16DB1969" w14:textId="77777777" w:rsidR="0098697A" w:rsidRPr="00097689" w:rsidRDefault="0098697A" w:rsidP="00097689">
            <w:pPr>
              <w:keepNext/>
              <w:keepLines/>
              <w:spacing w:after="0"/>
              <w:rPr>
                <w:rFonts w:ascii="Arial" w:hAnsi="Arial"/>
                <w:sz w:val="18"/>
              </w:rPr>
            </w:pPr>
          </w:p>
          <w:p w14:paraId="6E6A95E4" w14:textId="77777777" w:rsidR="0098697A" w:rsidRPr="00097689" w:rsidRDefault="0098697A" w:rsidP="00097689">
            <w:pPr>
              <w:keepNext/>
              <w:keepLines/>
              <w:spacing w:after="0"/>
              <w:rPr>
                <w:rFonts w:ascii="Arial" w:hAnsi="Arial"/>
                <w:sz w:val="18"/>
              </w:rPr>
            </w:pPr>
            <w:r w:rsidRPr="00097689">
              <w:rPr>
                <w:rFonts w:ascii="Arial" w:hAnsi="Arial"/>
                <w:sz w:val="18"/>
              </w:rPr>
              <w:t>For terminations supporting video any combination of video, audio and messaging may contain multiple addresses.</w:t>
            </w:r>
          </w:p>
        </w:tc>
      </w:tr>
      <w:tr w:rsidR="0098697A" w:rsidRPr="00097689" w14:paraId="43795D0D" w14:textId="77777777" w:rsidTr="00097689">
        <w:trPr>
          <w:cantSplit/>
          <w:jc w:val="center"/>
        </w:trPr>
        <w:tc>
          <w:tcPr>
            <w:tcW w:w="1466" w:type="dxa"/>
            <w:vMerge/>
          </w:tcPr>
          <w:p w14:paraId="036768A1" w14:textId="77777777" w:rsidR="0098697A" w:rsidRPr="00097689" w:rsidRDefault="0098697A" w:rsidP="00097689">
            <w:pPr>
              <w:keepNext/>
              <w:keepLines/>
              <w:jc w:val="center"/>
              <w:rPr>
                <w:rFonts w:ascii="Arial" w:hAnsi="Arial"/>
                <w:sz w:val="18"/>
                <w:lang w:eastAsia="zh-CN"/>
              </w:rPr>
            </w:pPr>
          </w:p>
        </w:tc>
        <w:tc>
          <w:tcPr>
            <w:tcW w:w="1251" w:type="dxa"/>
            <w:vMerge/>
          </w:tcPr>
          <w:p w14:paraId="31259140" w14:textId="77777777" w:rsidR="0098697A" w:rsidRPr="00097689" w:rsidRDefault="0098697A" w:rsidP="00097689">
            <w:pPr>
              <w:keepNext/>
              <w:keepLines/>
              <w:jc w:val="center"/>
              <w:rPr>
                <w:rFonts w:ascii="Arial" w:hAnsi="Arial"/>
                <w:sz w:val="18"/>
                <w:lang w:eastAsia="zh-CN"/>
              </w:rPr>
            </w:pPr>
          </w:p>
        </w:tc>
        <w:tc>
          <w:tcPr>
            <w:tcW w:w="1980" w:type="dxa"/>
          </w:tcPr>
          <w:p w14:paraId="094216E6" w14:textId="77777777" w:rsidR="0098697A" w:rsidRPr="00097689" w:rsidRDefault="0098697A" w:rsidP="00097689">
            <w:pPr>
              <w:keepNext/>
              <w:keepLines/>
              <w:jc w:val="center"/>
              <w:rPr>
                <w:rFonts w:ascii="Arial" w:hAnsi="Arial"/>
                <w:sz w:val="18"/>
              </w:rPr>
            </w:pPr>
            <w:r w:rsidRPr="00097689">
              <w:rPr>
                <w:rFonts w:ascii="Arial" w:hAnsi="Arial"/>
                <w:sz w:val="18"/>
              </w:rPr>
              <w:t>Remote Connection Address</w:t>
            </w:r>
          </w:p>
        </w:tc>
        <w:tc>
          <w:tcPr>
            <w:tcW w:w="1260" w:type="dxa"/>
          </w:tcPr>
          <w:p w14:paraId="47753671"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76B6726D"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mote IP address and port number</w:t>
            </w:r>
            <w:r w:rsidRPr="00097689">
              <w:rPr>
                <w:rFonts w:ascii="Arial" w:hAnsi="Arial"/>
                <w:sz w:val="18"/>
                <w:lang w:eastAsia="zh-CN"/>
              </w:rPr>
              <w:t>(</w:t>
            </w:r>
            <w:r w:rsidRPr="00097689">
              <w:rPr>
                <w:rFonts w:ascii="Arial" w:hAnsi="Arial"/>
                <w:sz w:val="18"/>
              </w:rPr>
              <w:t>s</w:t>
            </w:r>
            <w:r w:rsidRPr="00097689">
              <w:rPr>
                <w:rFonts w:ascii="Arial" w:hAnsi="Arial"/>
                <w:sz w:val="18"/>
                <w:lang w:eastAsia="zh-CN"/>
              </w:rPr>
              <w:t>)</w:t>
            </w:r>
            <w:r w:rsidRPr="00097689">
              <w:rPr>
                <w:rFonts w:ascii="Arial" w:hAnsi="Arial"/>
                <w:sz w:val="18"/>
              </w:rPr>
              <w:t xml:space="preserve"> that the MRFP can send user plane data to.</w:t>
            </w:r>
          </w:p>
          <w:p w14:paraId="5050B695"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06B816AF" w14:textId="77777777" w:rsidTr="00097689">
        <w:trPr>
          <w:cantSplit/>
          <w:jc w:val="center"/>
        </w:trPr>
        <w:tc>
          <w:tcPr>
            <w:tcW w:w="1466" w:type="dxa"/>
            <w:vMerge/>
          </w:tcPr>
          <w:p w14:paraId="21F39D48" w14:textId="77777777" w:rsidR="0098697A" w:rsidRPr="00097689" w:rsidRDefault="0098697A" w:rsidP="00097689">
            <w:pPr>
              <w:keepNext/>
              <w:keepLines/>
              <w:jc w:val="center"/>
              <w:rPr>
                <w:rFonts w:ascii="Arial" w:hAnsi="Arial"/>
                <w:sz w:val="18"/>
                <w:lang w:eastAsia="zh-CN"/>
              </w:rPr>
            </w:pPr>
          </w:p>
        </w:tc>
        <w:tc>
          <w:tcPr>
            <w:tcW w:w="1251" w:type="dxa"/>
            <w:vMerge/>
          </w:tcPr>
          <w:p w14:paraId="19E599AB" w14:textId="77777777" w:rsidR="0098697A" w:rsidRPr="00097689" w:rsidRDefault="0098697A" w:rsidP="00097689">
            <w:pPr>
              <w:keepNext/>
              <w:keepLines/>
              <w:jc w:val="center"/>
              <w:rPr>
                <w:rFonts w:ascii="Arial" w:hAnsi="Arial"/>
                <w:sz w:val="18"/>
                <w:lang w:eastAsia="zh-CN"/>
              </w:rPr>
            </w:pPr>
          </w:p>
        </w:tc>
        <w:tc>
          <w:tcPr>
            <w:tcW w:w="1980" w:type="dxa"/>
          </w:tcPr>
          <w:p w14:paraId="1844E5AD" w14:textId="77777777" w:rsidR="0098697A" w:rsidRPr="00097689" w:rsidRDefault="0098697A" w:rsidP="00097689">
            <w:pPr>
              <w:keepNext/>
              <w:keepLines/>
              <w:jc w:val="center"/>
              <w:rPr>
                <w:rFonts w:ascii="Arial" w:hAnsi="Arial"/>
                <w:sz w:val="18"/>
              </w:rPr>
            </w:pPr>
            <w:r w:rsidRPr="00097689">
              <w:rPr>
                <w:rFonts w:ascii="Arial" w:hAnsi="Arial"/>
                <w:sz w:val="18"/>
              </w:rPr>
              <w:t>Notify termination heartbeat</w:t>
            </w:r>
          </w:p>
        </w:tc>
        <w:tc>
          <w:tcPr>
            <w:tcW w:w="1260" w:type="dxa"/>
          </w:tcPr>
          <w:p w14:paraId="262BEC4D"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7E150043"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termination heartbeat indications.</w:t>
            </w:r>
          </w:p>
        </w:tc>
      </w:tr>
      <w:tr w:rsidR="0098697A" w:rsidRPr="00097689" w14:paraId="46219B91" w14:textId="77777777" w:rsidTr="00097689">
        <w:trPr>
          <w:cantSplit/>
          <w:jc w:val="center"/>
        </w:trPr>
        <w:tc>
          <w:tcPr>
            <w:tcW w:w="1466" w:type="dxa"/>
            <w:vMerge/>
          </w:tcPr>
          <w:p w14:paraId="5F4AF34A" w14:textId="77777777" w:rsidR="0098697A" w:rsidRPr="00097689" w:rsidRDefault="0098697A" w:rsidP="00097689">
            <w:pPr>
              <w:keepNext/>
              <w:keepLines/>
              <w:jc w:val="center"/>
              <w:rPr>
                <w:rFonts w:ascii="Arial" w:hAnsi="Arial"/>
                <w:sz w:val="18"/>
                <w:lang w:eastAsia="zh-CN"/>
              </w:rPr>
            </w:pPr>
          </w:p>
        </w:tc>
        <w:tc>
          <w:tcPr>
            <w:tcW w:w="1251" w:type="dxa"/>
            <w:vMerge/>
          </w:tcPr>
          <w:p w14:paraId="5964552B" w14:textId="77777777" w:rsidR="0098697A" w:rsidRPr="00097689" w:rsidRDefault="0098697A" w:rsidP="00097689">
            <w:pPr>
              <w:keepNext/>
              <w:keepLines/>
              <w:jc w:val="center"/>
              <w:rPr>
                <w:rFonts w:ascii="Arial" w:hAnsi="Arial"/>
                <w:sz w:val="18"/>
                <w:lang w:eastAsia="zh-CN"/>
              </w:rPr>
            </w:pPr>
          </w:p>
        </w:tc>
        <w:tc>
          <w:tcPr>
            <w:tcW w:w="1980" w:type="dxa"/>
          </w:tcPr>
          <w:p w14:paraId="7924330D" w14:textId="77777777" w:rsidR="0098697A" w:rsidRPr="00097689" w:rsidRDefault="0098697A" w:rsidP="00097689">
            <w:pPr>
              <w:keepNext/>
              <w:keepLines/>
              <w:jc w:val="center"/>
              <w:rPr>
                <w:rFonts w:ascii="Arial" w:hAnsi="Arial"/>
                <w:sz w:val="18"/>
              </w:rPr>
            </w:pPr>
            <w:r w:rsidRPr="00097689">
              <w:rPr>
                <w:rFonts w:ascii="Arial" w:hAnsi="Arial"/>
                <w:sz w:val="18"/>
              </w:rPr>
              <w:t>ECN Enable</w:t>
            </w:r>
          </w:p>
        </w:tc>
        <w:tc>
          <w:tcPr>
            <w:tcW w:w="1260" w:type="dxa"/>
          </w:tcPr>
          <w:p w14:paraId="7CC77128"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0A4CFA0E"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the MRFP to apply ECN procedures.</w:t>
            </w:r>
          </w:p>
        </w:tc>
      </w:tr>
      <w:tr w:rsidR="0098697A" w:rsidRPr="00097689" w14:paraId="3B827E48" w14:textId="77777777" w:rsidTr="00097689">
        <w:trPr>
          <w:cantSplit/>
          <w:jc w:val="center"/>
        </w:trPr>
        <w:tc>
          <w:tcPr>
            <w:tcW w:w="1466" w:type="dxa"/>
            <w:vMerge/>
          </w:tcPr>
          <w:p w14:paraId="1259D129" w14:textId="77777777" w:rsidR="0098697A" w:rsidRPr="00097689" w:rsidRDefault="0098697A" w:rsidP="00097689">
            <w:pPr>
              <w:keepNext/>
              <w:keepLines/>
              <w:jc w:val="center"/>
              <w:rPr>
                <w:rFonts w:ascii="Arial" w:hAnsi="Arial"/>
                <w:sz w:val="18"/>
                <w:lang w:eastAsia="zh-CN"/>
              </w:rPr>
            </w:pPr>
          </w:p>
        </w:tc>
        <w:tc>
          <w:tcPr>
            <w:tcW w:w="1251" w:type="dxa"/>
            <w:vMerge/>
          </w:tcPr>
          <w:p w14:paraId="1AB9D050" w14:textId="77777777" w:rsidR="0098697A" w:rsidRPr="00097689" w:rsidRDefault="0098697A" w:rsidP="00097689">
            <w:pPr>
              <w:keepNext/>
              <w:keepLines/>
              <w:jc w:val="center"/>
              <w:rPr>
                <w:rFonts w:ascii="Arial" w:hAnsi="Arial"/>
                <w:sz w:val="18"/>
                <w:lang w:eastAsia="zh-CN"/>
              </w:rPr>
            </w:pPr>
          </w:p>
        </w:tc>
        <w:tc>
          <w:tcPr>
            <w:tcW w:w="1980" w:type="dxa"/>
          </w:tcPr>
          <w:p w14:paraId="65794C4D" w14:textId="77777777" w:rsidR="0098697A" w:rsidRPr="00097689" w:rsidRDefault="0098697A" w:rsidP="00097689">
            <w:pPr>
              <w:keepNext/>
              <w:keepLines/>
              <w:jc w:val="center"/>
              <w:rPr>
                <w:rFonts w:ascii="Arial" w:hAnsi="Arial"/>
                <w:sz w:val="18"/>
              </w:rPr>
            </w:pPr>
            <w:r w:rsidRPr="00097689">
              <w:rPr>
                <w:rFonts w:ascii="Arial" w:hAnsi="Arial"/>
                <w:sz w:val="18"/>
              </w:rPr>
              <w:t>ECN Initiation Method</w:t>
            </w:r>
          </w:p>
        </w:tc>
        <w:tc>
          <w:tcPr>
            <w:tcW w:w="1260" w:type="dxa"/>
          </w:tcPr>
          <w:p w14:paraId="79710B7F"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00D30C10" w14:textId="77777777" w:rsidR="0098697A" w:rsidRPr="00097689" w:rsidRDefault="0098697A" w:rsidP="00097689">
            <w:pPr>
              <w:keepNext/>
              <w:keepLines/>
              <w:rPr>
                <w:rFonts w:ascii="Arial" w:hAnsi="Arial"/>
                <w:sz w:val="18"/>
              </w:rPr>
            </w:pPr>
            <w:r w:rsidRPr="00097689">
              <w:rPr>
                <w:rFonts w:ascii="Arial" w:hAnsi="Arial"/>
                <w:sz w:val="18"/>
              </w:rPr>
              <w:t>This information element specifies the ECN Initiation method and requests the MRFP to perform IP header settings as an ECN endpoint. It may be included if ECN is enabled.</w:t>
            </w:r>
          </w:p>
        </w:tc>
      </w:tr>
      <w:tr w:rsidR="0098697A" w:rsidRPr="00097689" w14:paraId="0A29668B" w14:textId="77777777" w:rsidTr="00097689">
        <w:trPr>
          <w:cantSplit/>
          <w:jc w:val="center"/>
        </w:trPr>
        <w:tc>
          <w:tcPr>
            <w:tcW w:w="1466" w:type="dxa"/>
            <w:vMerge/>
          </w:tcPr>
          <w:p w14:paraId="18335A0A" w14:textId="77777777" w:rsidR="0098697A" w:rsidRPr="00097689" w:rsidRDefault="0098697A" w:rsidP="00097689">
            <w:pPr>
              <w:keepNext/>
              <w:keepLines/>
              <w:jc w:val="center"/>
              <w:rPr>
                <w:rFonts w:ascii="Arial" w:hAnsi="Arial"/>
                <w:sz w:val="18"/>
                <w:lang w:eastAsia="zh-CN"/>
              </w:rPr>
            </w:pPr>
          </w:p>
        </w:tc>
        <w:tc>
          <w:tcPr>
            <w:tcW w:w="1251" w:type="dxa"/>
            <w:vMerge/>
          </w:tcPr>
          <w:p w14:paraId="0511F453" w14:textId="77777777" w:rsidR="0098697A" w:rsidRPr="00097689" w:rsidRDefault="0098697A" w:rsidP="00097689">
            <w:pPr>
              <w:keepNext/>
              <w:keepLines/>
              <w:jc w:val="center"/>
              <w:rPr>
                <w:rFonts w:ascii="Arial" w:hAnsi="Arial"/>
                <w:sz w:val="18"/>
                <w:lang w:eastAsia="zh-CN"/>
              </w:rPr>
            </w:pPr>
          </w:p>
        </w:tc>
        <w:tc>
          <w:tcPr>
            <w:tcW w:w="1980" w:type="dxa"/>
          </w:tcPr>
          <w:p w14:paraId="1CD6BA98" w14:textId="77777777" w:rsidR="0098697A" w:rsidRPr="00097689" w:rsidRDefault="0098697A" w:rsidP="00097689">
            <w:pPr>
              <w:keepNext/>
              <w:keepLines/>
              <w:jc w:val="center"/>
              <w:rPr>
                <w:rFonts w:ascii="Arial" w:hAnsi="Arial"/>
                <w:sz w:val="18"/>
              </w:rPr>
            </w:pPr>
            <w:r w:rsidRPr="00097689">
              <w:rPr>
                <w:rFonts w:ascii="Arial" w:hAnsi="Arial"/>
                <w:sz w:val="18"/>
              </w:rPr>
              <w:t>Notify ECN Failure Event</w:t>
            </w:r>
          </w:p>
        </w:tc>
        <w:tc>
          <w:tcPr>
            <w:tcW w:w="1260" w:type="dxa"/>
          </w:tcPr>
          <w:p w14:paraId="74C113A9"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2E1C2E4F" w14:textId="77777777" w:rsidR="0098697A" w:rsidRPr="00097689" w:rsidRDefault="0098697A" w:rsidP="00097689">
            <w:pPr>
              <w:keepNext/>
              <w:keepLines/>
              <w:rPr>
                <w:rFonts w:ascii="Arial" w:hAnsi="Arial"/>
                <w:sz w:val="18"/>
              </w:rPr>
            </w:pPr>
            <w:r w:rsidRPr="00097689">
              <w:rPr>
                <w:rFonts w:ascii="Arial" w:hAnsi="Arial"/>
                <w:sz w:val="18"/>
              </w:rPr>
              <w:t>This information element requests a notification if an ECN related error occurs. It may be included if ECN is enabled.</w:t>
            </w:r>
          </w:p>
        </w:tc>
      </w:tr>
      <w:tr w:rsidR="0098697A" w:rsidRPr="00097689" w14:paraId="0E2C7BEE" w14:textId="77777777" w:rsidTr="00097689">
        <w:trPr>
          <w:cantSplit/>
          <w:jc w:val="center"/>
        </w:trPr>
        <w:tc>
          <w:tcPr>
            <w:tcW w:w="1466" w:type="dxa"/>
            <w:vMerge/>
          </w:tcPr>
          <w:p w14:paraId="714F8DCD" w14:textId="77777777" w:rsidR="0098697A" w:rsidRPr="00097689" w:rsidRDefault="0098697A" w:rsidP="00097689">
            <w:pPr>
              <w:keepNext/>
              <w:keepLines/>
              <w:jc w:val="center"/>
              <w:rPr>
                <w:rFonts w:ascii="Arial" w:hAnsi="Arial"/>
                <w:sz w:val="18"/>
                <w:lang w:eastAsia="zh-CN"/>
              </w:rPr>
            </w:pPr>
          </w:p>
        </w:tc>
        <w:tc>
          <w:tcPr>
            <w:tcW w:w="1251" w:type="dxa"/>
            <w:vMerge/>
          </w:tcPr>
          <w:p w14:paraId="13FFF13A" w14:textId="77777777" w:rsidR="0098697A" w:rsidRPr="00097689" w:rsidRDefault="0098697A" w:rsidP="00097689">
            <w:pPr>
              <w:keepNext/>
              <w:keepLines/>
              <w:jc w:val="center"/>
              <w:rPr>
                <w:rFonts w:ascii="Arial" w:hAnsi="Arial"/>
                <w:sz w:val="18"/>
                <w:lang w:eastAsia="zh-CN"/>
              </w:rPr>
            </w:pPr>
          </w:p>
        </w:tc>
        <w:tc>
          <w:tcPr>
            <w:tcW w:w="1980" w:type="dxa"/>
          </w:tcPr>
          <w:p w14:paraId="5CD60C5E" w14:textId="77777777" w:rsidR="0098697A" w:rsidRPr="00097689" w:rsidRDefault="0098697A" w:rsidP="00097689">
            <w:pPr>
              <w:keepNext/>
              <w:keepLines/>
              <w:jc w:val="center"/>
              <w:rPr>
                <w:rFonts w:ascii="Arial" w:hAnsi="Arial"/>
                <w:sz w:val="18"/>
              </w:rPr>
            </w:pPr>
            <w:r w:rsidRPr="00097689">
              <w:rPr>
                <w:rFonts w:ascii="Arial" w:hAnsi="Arial"/>
                <w:sz w:val="18"/>
              </w:rPr>
              <w:t>Extended RTP Header for CVO</w:t>
            </w:r>
          </w:p>
        </w:tc>
        <w:tc>
          <w:tcPr>
            <w:tcW w:w="1260" w:type="dxa"/>
          </w:tcPr>
          <w:p w14:paraId="1AA56B3C"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570FA4A7" w14:textId="77777777" w:rsidR="0098697A" w:rsidRPr="00097689" w:rsidRDefault="0098697A" w:rsidP="00097689">
            <w:pPr>
              <w:keepNext/>
              <w:keepLines/>
              <w:rPr>
                <w:rFonts w:ascii="Arial" w:hAnsi="Arial"/>
                <w:sz w:val="18"/>
              </w:rPr>
            </w:pPr>
            <w:r w:rsidRPr="00097689">
              <w:rPr>
                <w:rFonts w:ascii="Arial" w:hAnsi="Arial"/>
                <w:sz w:val="18"/>
              </w:rPr>
              <w:t xml:space="preserve">This information element requests the MRFP to pass on the </w:t>
            </w:r>
            <w:r w:rsidRPr="00097689">
              <w:rPr>
                <w:rFonts w:ascii="Arial" w:hAnsi="Arial" w:hint="eastAsia"/>
                <w:sz w:val="18"/>
                <w:lang w:eastAsia="zh-CN"/>
              </w:rPr>
              <w:t xml:space="preserve">CVO </w:t>
            </w:r>
            <w:r w:rsidRPr="00097689">
              <w:rPr>
                <w:rFonts w:ascii="Arial" w:hAnsi="Arial"/>
                <w:sz w:val="18"/>
              </w:rPr>
              <w:t>extended RTP header as defined by IETF RFC 5285 [27]..</w:t>
            </w:r>
          </w:p>
        </w:tc>
      </w:tr>
      <w:tr w:rsidR="0098697A" w:rsidRPr="00097689" w14:paraId="6564583B" w14:textId="77777777" w:rsidTr="00097689">
        <w:trPr>
          <w:cantSplit/>
          <w:jc w:val="center"/>
        </w:trPr>
        <w:tc>
          <w:tcPr>
            <w:tcW w:w="1466" w:type="dxa"/>
            <w:vMerge/>
          </w:tcPr>
          <w:p w14:paraId="5B9B0418" w14:textId="77777777" w:rsidR="0098697A" w:rsidRPr="00097689" w:rsidRDefault="0098697A" w:rsidP="00097689">
            <w:pPr>
              <w:keepNext/>
              <w:keepLines/>
              <w:jc w:val="center"/>
              <w:rPr>
                <w:rFonts w:ascii="Arial" w:hAnsi="Arial"/>
                <w:sz w:val="18"/>
                <w:lang w:eastAsia="zh-CN"/>
              </w:rPr>
            </w:pPr>
          </w:p>
        </w:tc>
        <w:tc>
          <w:tcPr>
            <w:tcW w:w="1251" w:type="dxa"/>
            <w:vMerge/>
          </w:tcPr>
          <w:p w14:paraId="64F8F41E" w14:textId="77777777" w:rsidR="0098697A" w:rsidRPr="00097689" w:rsidRDefault="0098697A" w:rsidP="00097689">
            <w:pPr>
              <w:keepNext/>
              <w:keepLines/>
              <w:jc w:val="center"/>
              <w:rPr>
                <w:rFonts w:ascii="Arial" w:hAnsi="Arial"/>
                <w:sz w:val="18"/>
                <w:lang w:eastAsia="zh-CN"/>
              </w:rPr>
            </w:pPr>
          </w:p>
        </w:tc>
        <w:tc>
          <w:tcPr>
            <w:tcW w:w="1980" w:type="dxa"/>
          </w:tcPr>
          <w:p w14:paraId="3DBA1637" w14:textId="77777777" w:rsidR="0098697A" w:rsidRPr="00097689" w:rsidRDefault="0098697A" w:rsidP="00097689">
            <w:pPr>
              <w:keepNext/>
              <w:keepLines/>
              <w:jc w:val="center"/>
              <w:rPr>
                <w:rFonts w:ascii="Arial" w:hAnsi="Arial"/>
                <w:sz w:val="18"/>
              </w:rPr>
            </w:pPr>
            <w:r w:rsidRPr="00097689">
              <w:rPr>
                <w:rFonts w:ascii="Arial" w:hAnsi="Arial"/>
                <w:sz w:val="18"/>
              </w:rPr>
              <w:t>Generic Image Attributes</w:t>
            </w:r>
          </w:p>
        </w:tc>
        <w:tc>
          <w:tcPr>
            <w:tcW w:w="1260" w:type="dxa"/>
          </w:tcPr>
          <w:p w14:paraId="26F3045D"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53FB2918"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image attributes (e.g. image size) as defined by IETF RFC 6236 [28].</w:t>
            </w:r>
          </w:p>
        </w:tc>
      </w:tr>
      <w:tr w:rsidR="0098697A" w:rsidRPr="00097689" w14:paraId="5EC98699" w14:textId="77777777" w:rsidTr="00097689">
        <w:trPr>
          <w:cantSplit/>
          <w:jc w:val="center"/>
        </w:trPr>
        <w:tc>
          <w:tcPr>
            <w:tcW w:w="1466" w:type="dxa"/>
            <w:vMerge/>
          </w:tcPr>
          <w:p w14:paraId="5599B975" w14:textId="77777777" w:rsidR="0098697A" w:rsidRPr="00097689" w:rsidRDefault="0098697A" w:rsidP="00097689">
            <w:pPr>
              <w:keepNext/>
              <w:keepLines/>
              <w:jc w:val="center"/>
              <w:rPr>
                <w:rFonts w:ascii="Arial" w:hAnsi="Arial"/>
                <w:sz w:val="18"/>
                <w:lang w:eastAsia="zh-CN"/>
              </w:rPr>
            </w:pPr>
          </w:p>
        </w:tc>
        <w:tc>
          <w:tcPr>
            <w:tcW w:w="1251" w:type="dxa"/>
            <w:vMerge/>
          </w:tcPr>
          <w:p w14:paraId="056C982C" w14:textId="77777777" w:rsidR="0098697A" w:rsidRPr="00097689" w:rsidRDefault="0098697A" w:rsidP="00097689">
            <w:pPr>
              <w:keepNext/>
              <w:keepLines/>
              <w:jc w:val="center"/>
              <w:rPr>
                <w:rFonts w:ascii="Arial" w:hAnsi="Arial"/>
                <w:sz w:val="18"/>
                <w:lang w:eastAsia="zh-CN"/>
              </w:rPr>
            </w:pPr>
          </w:p>
        </w:tc>
        <w:tc>
          <w:tcPr>
            <w:tcW w:w="1980" w:type="dxa"/>
          </w:tcPr>
          <w:p w14:paraId="32167B38"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ICE Connectivity Check</w:t>
            </w:r>
          </w:p>
        </w:tc>
        <w:tc>
          <w:tcPr>
            <w:tcW w:w="1260" w:type="dxa"/>
          </w:tcPr>
          <w:p w14:paraId="2381E5C4"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4958628D" w14:textId="77777777" w:rsidR="0098697A" w:rsidRPr="00097689" w:rsidRDefault="0098697A" w:rsidP="00097689">
            <w:pPr>
              <w:keepNext/>
              <w:keepLines/>
              <w:rPr>
                <w:rFonts w:ascii="Arial" w:hAnsi="Arial"/>
                <w:sz w:val="18"/>
              </w:rPr>
            </w:pPr>
            <w:r w:rsidRPr="00097689">
              <w:rPr>
                <w:rFonts w:ascii="Arial" w:hAnsi="Arial" w:hint="eastAsia"/>
                <w:sz w:val="18"/>
                <w:lang w:eastAsia="zh-CN"/>
              </w:rPr>
              <w:t>This information element requests the MRFP to perform ICE connectivity check as defined by</w:t>
            </w:r>
            <w:r w:rsidRPr="00097689">
              <w:t xml:space="preserve"> </w:t>
            </w:r>
            <w:r w:rsidRPr="00097689">
              <w:rPr>
                <w:rFonts w:ascii="Arial" w:hAnsi="Arial"/>
                <w:sz w:val="18"/>
                <w:lang w:eastAsia="zh-CN"/>
              </w:rPr>
              <w:t>IETF RFC 5245 [29]</w:t>
            </w:r>
            <w:r w:rsidRPr="00097689">
              <w:rPr>
                <w:rFonts w:ascii="Arial" w:hAnsi="Arial" w:hint="eastAsia"/>
                <w:sz w:val="18"/>
                <w:lang w:eastAsia="zh-CN"/>
              </w:rPr>
              <w:t>.</w:t>
            </w:r>
            <w:r w:rsidRPr="00097689">
              <w:rPr>
                <w:rFonts w:ascii="Arial" w:hAnsi="Arial"/>
                <w:sz w:val="18"/>
                <w:lang w:eastAsia="zh-CN"/>
              </w:rPr>
              <w:t xml:space="preserve"> It is only applicable for full ICE.</w:t>
            </w:r>
          </w:p>
        </w:tc>
      </w:tr>
      <w:tr w:rsidR="0098697A" w:rsidRPr="00097689" w14:paraId="0B9122E4" w14:textId="77777777" w:rsidTr="00097689">
        <w:trPr>
          <w:cantSplit/>
          <w:jc w:val="center"/>
        </w:trPr>
        <w:tc>
          <w:tcPr>
            <w:tcW w:w="1466" w:type="dxa"/>
            <w:vMerge/>
          </w:tcPr>
          <w:p w14:paraId="743D9171" w14:textId="77777777" w:rsidR="0098697A" w:rsidRPr="00097689" w:rsidRDefault="0098697A" w:rsidP="00097689">
            <w:pPr>
              <w:keepNext/>
              <w:keepLines/>
              <w:jc w:val="center"/>
              <w:rPr>
                <w:rFonts w:ascii="Arial" w:hAnsi="Arial"/>
                <w:sz w:val="18"/>
                <w:lang w:eastAsia="zh-CN"/>
              </w:rPr>
            </w:pPr>
          </w:p>
        </w:tc>
        <w:tc>
          <w:tcPr>
            <w:tcW w:w="1251" w:type="dxa"/>
            <w:vMerge/>
          </w:tcPr>
          <w:p w14:paraId="79019189" w14:textId="77777777" w:rsidR="0098697A" w:rsidRPr="00097689" w:rsidRDefault="0098697A" w:rsidP="00097689">
            <w:pPr>
              <w:keepNext/>
              <w:keepLines/>
              <w:jc w:val="center"/>
              <w:rPr>
                <w:rFonts w:ascii="Arial" w:hAnsi="Arial"/>
                <w:sz w:val="18"/>
                <w:lang w:eastAsia="zh-CN"/>
              </w:rPr>
            </w:pPr>
          </w:p>
        </w:tc>
        <w:tc>
          <w:tcPr>
            <w:tcW w:w="1980" w:type="dxa"/>
          </w:tcPr>
          <w:p w14:paraId="4C392DC7"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Notify ICE Connectivity Check Result</w:t>
            </w:r>
          </w:p>
        </w:tc>
        <w:tc>
          <w:tcPr>
            <w:tcW w:w="1260" w:type="dxa"/>
          </w:tcPr>
          <w:p w14:paraId="489E129E" w14:textId="77777777" w:rsidR="0098697A" w:rsidRPr="00097689" w:rsidRDefault="0098697A" w:rsidP="00097689">
            <w:pPr>
              <w:keepNext/>
              <w:keepLines/>
              <w:jc w:val="center"/>
              <w:rPr>
                <w:rFonts w:ascii="Arial" w:hAnsi="Arial"/>
                <w:sz w:val="18"/>
              </w:rPr>
            </w:pPr>
            <w:r w:rsidRPr="00097689">
              <w:rPr>
                <w:rFonts w:ascii="Arial" w:hAnsi="Arial"/>
                <w:sz w:val="18"/>
              </w:rPr>
              <w:t>C</w:t>
            </w:r>
          </w:p>
        </w:tc>
        <w:tc>
          <w:tcPr>
            <w:tcW w:w="3780" w:type="dxa"/>
          </w:tcPr>
          <w:p w14:paraId="733D23BE" w14:textId="77777777" w:rsidR="0098697A" w:rsidRPr="00097689" w:rsidRDefault="0098697A" w:rsidP="00097689">
            <w:pPr>
              <w:keepNext/>
              <w:keepLines/>
              <w:rPr>
                <w:rFonts w:ascii="Arial" w:hAnsi="Arial"/>
                <w:sz w:val="18"/>
              </w:rPr>
            </w:pPr>
            <w:r w:rsidRPr="00097689">
              <w:rPr>
                <w:rFonts w:ascii="Arial" w:hAnsi="Arial"/>
                <w:sz w:val="18"/>
              </w:rPr>
              <w:t xml:space="preserve">This </w:t>
            </w:r>
            <w:r w:rsidRPr="00097689">
              <w:rPr>
                <w:rFonts w:ascii="Arial" w:hAnsi="Arial" w:hint="eastAsia"/>
                <w:sz w:val="18"/>
              </w:rPr>
              <w:t xml:space="preserve">information element </w:t>
            </w:r>
            <w:r w:rsidRPr="00097689">
              <w:rPr>
                <w:rFonts w:ascii="Arial" w:hAnsi="Arial"/>
                <w:sz w:val="18"/>
              </w:rPr>
              <w:t>requests a notification</w:t>
            </w:r>
            <w:r w:rsidRPr="00097689">
              <w:rPr>
                <w:rFonts w:ascii="Arial" w:hAnsi="Arial" w:hint="eastAsia"/>
                <w:sz w:val="18"/>
                <w:lang w:eastAsia="zh-CN"/>
              </w:rPr>
              <w:t xml:space="preserve"> of ICE connectivity check result.</w:t>
            </w:r>
            <w:r w:rsidRPr="00097689">
              <w:rPr>
                <w:rFonts w:ascii="Arial" w:hAnsi="Arial"/>
                <w:sz w:val="18"/>
                <w:lang w:eastAsia="zh-CN"/>
              </w:rPr>
              <w:t xml:space="preserve"> It is only applicable for full ICE.</w:t>
            </w:r>
          </w:p>
        </w:tc>
      </w:tr>
      <w:tr w:rsidR="0098697A" w:rsidRPr="00097689" w14:paraId="3E4A8566" w14:textId="77777777" w:rsidTr="00097689">
        <w:trPr>
          <w:cantSplit/>
          <w:jc w:val="center"/>
        </w:trPr>
        <w:tc>
          <w:tcPr>
            <w:tcW w:w="1466" w:type="dxa"/>
            <w:vMerge/>
          </w:tcPr>
          <w:p w14:paraId="59F449D6" w14:textId="77777777" w:rsidR="0098697A" w:rsidRPr="00097689" w:rsidRDefault="0098697A" w:rsidP="00097689">
            <w:pPr>
              <w:keepNext/>
              <w:keepLines/>
              <w:jc w:val="center"/>
              <w:rPr>
                <w:rFonts w:ascii="Arial" w:hAnsi="Arial"/>
                <w:sz w:val="18"/>
                <w:lang w:eastAsia="zh-CN"/>
              </w:rPr>
            </w:pPr>
          </w:p>
        </w:tc>
        <w:tc>
          <w:tcPr>
            <w:tcW w:w="1251" w:type="dxa"/>
            <w:vMerge/>
          </w:tcPr>
          <w:p w14:paraId="0BC17BC0" w14:textId="77777777" w:rsidR="0098697A" w:rsidRPr="00097689" w:rsidRDefault="0098697A" w:rsidP="00097689">
            <w:pPr>
              <w:keepNext/>
              <w:keepLines/>
              <w:jc w:val="center"/>
              <w:rPr>
                <w:rFonts w:ascii="Arial" w:hAnsi="Arial"/>
                <w:sz w:val="18"/>
                <w:lang w:eastAsia="zh-CN"/>
              </w:rPr>
            </w:pPr>
          </w:p>
        </w:tc>
        <w:tc>
          <w:tcPr>
            <w:tcW w:w="1980" w:type="dxa"/>
          </w:tcPr>
          <w:p w14:paraId="18B52289" w14:textId="77777777" w:rsidR="0098697A" w:rsidRPr="00097689" w:rsidRDefault="0098697A" w:rsidP="00097689">
            <w:pPr>
              <w:keepNext/>
              <w:keepLines/>
              <w:jc w:val="center"/>
              <w:rPr>
                <w:rFonts w:ascii="Arial" w:hAnsi="Arial"/>
                <w:sz w:val="18"/>
              </w:rPr>
            </w:pPr>
            <w:r w:rsidRPr="00097689">
              <w:rPr>
                <w:rFonts w:ascii="Arial" w:hAnsi="Arial" w:hint="eastAsia"/>
                <w:sz w:val="18"/>
                <w:lang w:eastAsia="zh-CN"/>
              </w:rPr>
              <w:t>Notify New Peer Reflexive Candidate</w:t>
            </w:r>
          </w:p>
        </w:tc>
        <w:tc>
          <w:tcPr>
            <w:tcW w:w="1260" w:type="dxa"/>
          </w:tcPr>
          <w:p w14:paraId="77FA9491"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C</w:t>
            </w:r>
          </w:p>
        </w:tc>
        <w:tc>
          <w:tcPr>
            <w:tcW w:w="3780" w:type="dxa"/>
          </w:tcPr>
          <w:p w14:paraId="632284B8" w14:textId="77777777" w:rsidR="0098697A" w:rsidRPr="00097689" w:rsidRDefault="0098697A" w:rsidP="00097689">
            <w:pPr>
              <w:keepNext/>
              <w:keepLines/>
              <w:rPr>
                <w:rFonts w:ascii="Arial" w:hAnsi="Arial"/>
                <w:sz w:val="18"/>
              </w:rPr>
            </w:pPr>
            <w:r w:rsidRPr="00097689">
              <w:rPr>
                <w:rFonts w:ascii="Arial" w:hAnsi="Arial"/>
                <w:sz w:val="18"/>
              </w:rPr>
              <w:t xml:space="preserve">This </w:t>
            </w:r>
            <w:r w:rsidRPr="00097689">
              <w:rPr>
                <w:rFonts w:ascii="Arial" w:hAnsi="Arial" w:hint="eastAsia"/>
                <w:sz w:val="18"/>
              </w:rPr>
              <w:t xml:space="preserve">information element </w:t>
            </w:r>
            <w:r w:rsidRPr="00097689">
              <w:rPr>
                <w:rFonts w:ascii="Arial" w:hAnsi="Arial"/>
                <w:sz w:val="18"/>
              </w:rPr>
              <w:t>requests a notification</w:t>
            </w:r>
            <w:r w:rsidRPr="00097689">
              <w:rPr>
                <w:rFonts w:ascii="Arial" w:hAnsi="Arial" w:hint="eastAsia"/>
                <w:sz w:val="18"/>
                <w:lang w:eastAsia="zh-CN"/>
              </w:rPr>
              <w:t xml:space="preserve"> of new peer reflexive candidate was discovered during a connectivity check.</w:t>
            </w:r>
            <w:r w:rsidRPr="00097689">
              <w:rPr>
                <w:rFonts w:ascii="Arial" w:hAnsi="Arial"/>
                <w:sz w:val="18"/>
                <w:lang w:eastAsia="zh-CN"/>
              </w:rPr>
              <w:t xml:space="preserve"> It is only applicable for full ICE.</w:t>
            </w:r>
          </w:p>
        </w:tc>
      </w:tr>
      <w:tr w:rsidR="0098697A" w:rsidRPr="00097689" w14:paraId="74477504" w14:textId="77777777" w:rsidTr="00097689">
        <w:trPr>
          <w:cantSplit/>
          <w:jc w:val="center"/>
        </w:trPr>
        <w:tc>
          <w:tcPr>
            <w:tcW w:w="1466" w:type="dxa"/>
            <w:vMerge/>
          </w:tcPr>
          <w:p w14:paraId="4BEC6BE0" w14:textId="77777777" w:rsidR="0098697A" w:rsidRPr="00097689" w:rsidRDefault="0098697A" w:rsidP="00097689">
            <w:pPr>
              <w:keepNext/>
              <w:keepLines/>
              <w:jc w:val="center"/>
              <w:rPr>
                <w:rFonts w:ascii="Arial" w:hAnsi="Arial"/>
                <w:sz w:val="18"/>
                <w:lang w:eastAsia="zh-CN"/>
              </w:rPr>
            </w:pPr>
          </w:p>
        </w:tc>
        <w:tc>
          <w:tcPr>
            <w:tcW w:w="1251" w:type="dxa"/>
            <w:vMerge/>
          </w:tcPr>
          <w:p w14:paraId="47F357B3" w14:textId="77777777" w:rsidR="0098697A" w:rsidRPr="00097689" w:rsidRDefault="0098697A" w:rsidP="00097689">
            <w:pPr>
              <w:keepNext/>
              <w:keepLines/>
              <w:jc w:val="center"/>
              <w:rPr>
                <w:rFonts w:ascii="Arial" w:hAnsi="Arial"/>
                <w:sz w:val="18"/>
                <w:lang w:eastAsia="zh-CN"/>
              </w:rPr>
            </w:pPr>
          </w:p>
        </w:tc>
        <w:tc>
          <w:tcPr>
            <w:tcW w:w="1980" w:type="dxa"/>
          </w:tcPr>
          <w:p w14:paraId="5D785A5F" w14:textId="77777777" w:rsidR="0098697A" w:rsidRPr="00097689" w:rsidRDefault="0098697A" w:rsidP="00097689">
            <w:pPr>
              <w:keepNext/>
              <w:keepLines/>
              <w:jc w:val="center"/>
              <w:rPr>
                <w:rFonts w:ascii="Arial" w:hAnsi="Arial"/>
                <w:sz w:val="18"/>
                <w:lang w:eastAsia="zh-CN"/>
              </w:rPr>
            </w:pPr>
            <w:r w:rsidRPr="00097689">
              <w:rPr>
                <w:rFonts w:ascii="Arial" w:hAnsi="Arial" w:hint="eastAsia"/>
                <w:sz w:val="18"/>
                <w:lang w:eastAsia="zh-CN"/>
              </w:rPr>
              <w:t>Additional ICE Connectivity Check</w:t>
            </w:r>
          </w:p>
        </w:tc>
        <w:tc>
          <w:tcPr>
            <w:tcW w:w="1260" w:type="dxa"/>
          </w:tcPr>
          <w:p w14:paraId="6D2FE160"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C</w:t>
            </w:r>
          </w:p>
        </w:tc>
        <w:tc>
          <w:tcPr>
            <w:tcW w:w="3780" w:type="dxa"/>
          </w:tcPr>
          <w:p w14:paraId="60E60B2C" w14:textId="77777777" w:rsidR="0098697A" w:rsidRPr="00097689" w:rsidRDefault="0098697A" w:rsidP="00097689">
            <w:pPr>
              <w:keepNext/>
              <w:keepLines/>
              <w:rPr>
                <w:rFonts w:ascii="Arial" w:hAnsi="Arial"/>
                <w:sz w:val="18"/>
                <w:lang w:eastAsia="zh-CN"/>
              </w:rPr>
            </w:pPr>
            <w:r w:rsidRPr="00097689">
              <w:rPr>
                <w:rFonts w:ascii="Arial" w:hAnsi="Arial" w:hint="eastAsia"/>
                <w:sz w:val="18"/>
                <w:lang w:eastAsia="zh-CN"/>
              </w:rPr>
              <w:t>This information element requests the MRFP to perform additional ICE connectivity check as defined by</w:t>
            </w:r>
            <w:r w:rsidRPr="00097689">
              <w:rPr>
                <w:rFonts w:ascii="Arial" w:hAnsi="Arial"/>
                <w:sz w:val="18"/>
                <w:lang w:eastAsia="zh-CN"/>
              </w:rPr>
              <w:t xml:space="preserve"> IETF RFC 5245 [29]</w:t>
            </w:r>
            <w:r w:rsidRPr="00097689">
              <w:rPr>
                <w:rFonts w:ascii="Arial" w:hAnsi="Arial" w:hint="eastAsia"/>
                <w:sz w:val="18"/>
                <w:lang w:eastAsia="zh-CN"/>
              </w:rPr>
              <w:t>.</w:t>
            </w:r>
            <w:r w:rsidRPr="00097689">
              <w:rPr>
                <w:rFonts w:ascii="Arial" w:hAnsi="Arial"/>
                <w:sz w:val="18"/>
                <w:lang w:eastAsia="zh-CN"/>
              </w:rPr>
              <w:t xml:space="preserve"> It is only applicable for full ICE.</w:t>
            </w:r>
          </w:p>
        </w:tc>
      </w:tr>
      <w:tr w:rsidR="0098697A" w:rsidRPr="00097689" w14:paraId="512F8471" w14:textId="77777777" w:rsidTr="00097689">
        <w:trPr>
          <w:cantSplit/>
          <w:jc w:val="center"/>
        </w:trPr>
        <w:tc>
          <w:tcPr>
            <w:tcW w:w="1466" w:type="dxa"/>
            <w:vMerge/>
          </w:tcPr>
          <w:p w14:paraId="74611914" w14:textId="77777777" w:rsidR="0098697A" w:rsidRPr="00097689" w:rsidRDefault="0098697A" w:rsidP="00097689">
            <w:pPr>
              <w:keepNext/>
              <w:keepLines/>
              <w:jc w:val="center"/>
              <w:rPr>
                <w:rFonts w:ascii="Arial" w:hAnsi="Arial"/>
                <w:sz w:val="18"/>
                <w:lang w:eastAsia="zh-CN"/>
              </w:rPr>
            </w:pPr>
          </w:p>
        </w:tc>
        <w:tc>
          <w:tcPr>
            <w:tcW w:w="1251" w:type="dxa"/>
            <w:vMerge/>
          </w:tcPr>
          <w:p w14:paraId="4C0C1392" w14:textId="77777777" w:rsidR="0098697A" w:rsidRPr="00097689" w:rsidRDefault="0098697A" w:rsidP="00097689">
            <w:pPr>
              <w:keepNext/>
              <w:keepLines/>
              <w:jc w:val="center"/>
              <w:rPr>
                <w:rFonts w:ascii="Arial" w:hAnsi="Arial"/>
                <w:sz w:val="18"/>
                <w:lang w:eastAsia="zh-CN"/>
              </w:rPr>
            </w:pPr>
          </w:p>
        </w:tc>
        <w:tc>
          <w:tcPr>
            <w:tcW w:w="1980" w:type="dxa"/>
          </w:tcPr>
          <w:p w14:paraId="065792E5"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ICE received candidate</w:t>
            </w:r>
          </w:p>
        </w:tc>
        <w:tc>
          <w:tcPr>
            <w:tcW w:w="1260" w:type="dxa"/>
          </w:tcPr>
          <w:p w14:paraId="68AB2046"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08020968"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is present if MRFC indicates a received candidate for ICE.</w:t>
            </w:r>
          </w:p>
        </w:tc>
      </w:tr>
      <w:tr w:rsidR="0098697A" w:rsidRPr="00097689" w14:paraId="41B93875" w14:textId="77777777" w:rsidTr="00097689">
        <w:trPr>
          <w:cantSplit/>
          <w:jc w:val="center"/>
        </w:trPr>
        <w:tc>
          <w:tcPr>
            <w:tcW w:w="1466" w:type="dxa"/>
            <w:vMerge/>
          </w:tcPr>
          <w:p w14:paraId="26F8BC98" w14:textId="77777777" w:rsidR="0098697A" w:rsidRPr="00097689" w:rsidRDefault="0098697A" w:rsidP="00097689">
            <w:pPr>
              <w:keepNext/>
              <w:keepLines/>
              <w:jc w:val="center"/>
              <w:rPr>
                <w:rFonts w:ascii="Arial" w:hAnsi="Arial"/>
                <w:sz w:val="18"/>
                <w:lang w:eastAsia="zh-CN"/>
              </w:rPr>
            </w:pPr>
          </w:p>
        </w:tc>
        <w:tc>
          <w:tcPr>
            <w:tcW w:w="1251" w:type="dxa"/>
            <w:vMerge/>
          </w:tcPr>
          <w:p w14:paraId="2F67C905" w14:textId="77777777" w:rsidR="0098697A" w:rsidRPr="00097689" w:rsidRDefault="0098697A" w:rsidP="00097689">
            <w:pPr>
              <w:keepNext/>
              <w:keepLines/>
              <w:jc w:val="center"/>
              <w:rPr>
                <w:rFonts w:ascii="Arial" w:hAnsi="Arial"/>
                <w:sz w:val="18"/>
                <w:lang w:eastAsia="zh-CN"/>
              </w:rPr>
            </w:pPr>
          </w:p>
        </w:tc>
        <w:tc>
          <w:tcPr>
            <w:tcW w:w="1980" w:type="dxa"/>
          </w:tcPr>
          <w:p w14:paraId="3B978854"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ICE received password</w:t>
            </w:r>
          </w:p>
        </w:tc>
        <w:tc>
          <w:tcPr>
            <w:tcW w:w="1260" w:type="dxa"/>
          </w:tcPr>
          <w:p w14:paraId="3F55CB3E"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5962E35C"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is present if MRFC indicates a received password for ICE.</w:t>
            </w:r>
          </w:p>
        </w:tc>
      </w:tr>
      <w:tr w:rsidR="0098697A" w:rsidRPr="00097689" w14:paraId="46B68709" w14:textId="77777777" w:rsidTr="00097689">
        <w:trPr>
          <w:cantSplit/>
          <w:jc w:val="center"/>
        </w:trPr>
        <w:tc>
          <w:tcPr>
            <w:tcW w:w="1466" w:type="dxa"/>
            <w:vMerge/>
          </w:tcPr>
          <w:p w14:paraId="79B7B9E4" w14:textId="77777777" w:rsidR="0098697A" w:rsidRPr="00097689" w:rsidRDefault="0098697A" w:rsidP="00097689">
            <w:pPr>
              <w:keepNext/>
              <w:keepLines/>
              <w:jc w:val="center"/>
              <w:rPr>
                <w:rFonts w:ascii="Arial" w:hAnsi="Arial"/>
                <w:sz w:val="18"/>
                <w:lang w:eastAsia="zh-CN"/>
              </w:rPr>
            </w:pPr>
          </w:p>
        </w:tc>
        <w:tc>
          <w:tcPr>
            <w:tcW w:w="1251" w:type="dxa"/>
            <w:vMerge/>
          </w:tcPr>
          <w:p w14:paraId="1863546B" w14:textId="77777777" w:rsidR="0098697A" w:rsidRPr="00097689" w:rsidRDefault="0098697A" w:rsidP="00097689">
            <w:pPr>
              <w:keepNext/>
              <w:keepLines/>
              <w:jc w:val="center"/>
              <w:rPr>
                <w:rFonts w:ascii="Arial" w:hAnsi="Arial"/>
                <w:sz w:val="18"/>
                <w:lang w:eastAsia="zh-CN"/>
              </w:rPr>
            </w:pPr>
          </w:p>
        </w:tc>
        <w:tc>
          <w:tcPr>
            <w:tcW w:w="1980" w:type="dxa"/>
          </w:tcPr>
          <w:p w14:paraId="35AA58A0"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ICE received Ufrag</w:t>
            </w:r>
          </w:p>
        </w:tc>
        <w:tc>
          <w:tcPr>
            <w:tcW w:w="1260" w:type="dxa"/>
          </w:tcPr>
          <w:p w14:paraId="6316BE1A"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7A87CC53"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is present if MRFC indicates a received Ufrag for ICE.</w:t>
            </w:r>
          </w:p>
        </w:tc>
      </w:tr>
      <w:tr w:rsidR="0098697A" w:rsidRPr="00097689" w14:paraId="3236622B" w14:textId="77777777" w:rsidTr="00097689">
        <w:trPr>
          <w:cantSplit/>
          <w:jc w:val="center"/>
        </w:trPr>
        <w:tc>
          <w:tcPr>
            <w:tcW w:w="1466" w:type="dxa"/>
            <w:vMerge/>
          </w:tcPr>
          <w:p w14:paraId="636739E9" w14:textId="77777777" w:rsidR="0098697A" w:rsidRPr="00097689" w:rsidRDefault="0098697A" w:rsidP="00097689">
            <w:pPr>
              <w:keepNext/>
              <w:keepLines/>
              <w:jc w:val="center"/>
              <w:rPr>
                <w:rFonts w:ascii="Arial" w:hAnsi="Arial"/>
                <w:sz w:val="18"/>
                <w:lang w:eastAsia="zh-CN"/>
              </w:rPr>
            </w:pPr>
          </w:p>
        </w:tc>
        <w:tc>
          <w:tcPr>
            <w:tcW w:w="1251" w:type="dxa"/>
            <w:vMerge/>
          </w:tcPr>
          <w:p w14:paraId="0A259117" w14:textId="77777777" w:rsidR="0098697A" w:rsidRPr="00097689" w:rsidRDefault="0098697A" w:rsidP="00097689">
            <w:pPr>
              <w:keepNext/>
              <w:keepLines/>
              <w:jc w:val="center"/>
              <w:rPr>
                <w:rFonts w:ascii="Arial" w:hAnsi="Arial"/>
                <w:sz w:val="18"/>
                <w:lang w:eastAsia="zh-CN"/>
              </w:rPr>
            </w:pPr>
          </w:p>
        </w:tc>
        <w:tc>
          <w:tcPr>
            <w:tcW w:w="1980" w:type="dxa"/>
          </w:tcPr>
          <w:p w14:paraId="5E3BD2FB"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SRP URI Path</w:t>
            </w:r>
          </w:p>
        </w:tc>
        <w:tc>
          <w:tcPr>
            <w:tcW w:w="1260" w:type="dxa"/>
          </w:tcPr>
          <w:p w14:paraId="3819C6CB"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4FEC2AE5"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provides the MSRP URI path information that the MRFP will insert in the MSRP message "To</w:t>
            </w:r>
            <w:r w:rsidRPr="00097689">
              <w:rPr>
                <w:rFonts w:ascii="Arial" w:hAnsi="Arial"/>
                <w:sz w:val="18"/>
                <w:lang w:eastAsia="zh-CN"/>
              </w:rPr>
              <w:noBreakHyphen/>
              <w:t>Path" header field.</w:t>
            </w:r>
          </w:p>
        </w:tc>
      </w:tr>
      <w:tr w:rsidR="0098697A" w:rsidRPr="00097689" w14:paraId="0867C186" w14:textId="77777777" w:rsidTr="00097689">
        <w:trPr>
          <w:cantSplit/>
          <w:jc w:val="center"/>
        </w:trPr>
        <w:tc>
          <w:tcPr>
            <w:tcW w:w="1466" w:type="dxa"/>
            <w:vMerge/>
          </w:tcPr>
          <w:p w14:paraId="6B60D054" w14:textId="77777777" w:rsidR="0098697A" w:rsidRPr="00097689" w:rsidRDefault="0098697A" w:rsidP="00097689">
            <w:pPr>
              <w:keepNext/>
              <w:keepLines/>
              <w:jc w:val="center"/>
              <w:rPr>
                <w:rFonts w:ascii="Arial" w:hAnsi="Arial"/>
                <w:sz w:val="18"/>
                <w:lang w:eastAsia="zh-CN"/>
              </w:rPr>
            </w:pPr>
          </w:p>
        </w:tc>
        <w:tc>
          <w:tcPr>
            <w:tcW w:w="1251" w:type="dxa"/>
            <w:vMerge/>
          </w:tcPr>
          <w:p w14:paraId="7C251601" w14:textId="77777777" w:rsidR="0098697A" w:rsidRPr="00097689" w:rsidRDefault="0098697A" w:rsidP="00097689">
            <w:pPr>
              <w:keepNext/>
              <w:keepLines/>
              <w:jc w:val="center"/>
              <w:rPr>
                <w:rFonts w:ascii="Arial" w:hAnsi="Arial"/>
                <w:sz w:val="18"/>
                <w:lang w:eastAsia="zh-CN"/>
              </w:rPr>
            </w:pPr>
          </w:p>
        </w:tc>
        <w:tc>
          <w:tcPr>
            <w:tcW w:w="1980" w:type="dxa"/>
          </w:tcPr>
          <w:p w14:paraId="35CA2F5B"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Establish TCP connection</w:t>
            </w:r>
          </w:p>
        </w:tc>
        <w:tc>
          <w:tcPr>
            <w:tcW w:w="1260" w:type="dxa"/>
          </w:tcPr>
          <w:p w14:paraId="28878DCD"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7357BFD8"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requests the MRFP to take a TCP client role and to initiate a</w:t>
            </w:r>
            <w:r w:rsidRPr="00097689">
              <w:rPr>
                <w:rFonts w:ascii="Arial" w:hAnsi="Arial" w:hint="eastAsia"/>
                <w:sz w:val="18"/>
                <w:lang w:eastAsia="zh-CN"/>
              </w:rPr>
              <w:t xml:space="preserve"> </w:t>
            </w:r>
            <w:r w:rsidRPr="00097689">
              <w:rPr>
                <w:rFonts w:ascii="Arial" w:hAnsi="Arial"/>
                <w:sz w:val="18"/>
                <w:lang w:eastAsia="zh-CN"/>
              </w:rPr>
              <w:t>TCP connection establishment.</w:t>
            </w:r>
          </w:p>
        </w:tc>
      </w:tr>
      <w:tr w:rsidR="0098697A" w:rsidRPr="00097689" w14:paraId="4BE974A4" w14:textId="77777777" w:rsidTr="00097689">
        <w:trPr>
          <w:cantSplit/>
          <w:jc w:val="center"/>
        </w:trPr>
        <w:tc>
          <w:tcPr>
            <w:tcW w:w="1466" w:type="dxa"/>
            <w:vMerge/>
          </w:tcPr>
          <w:p w14:paraId="0F77F57E" w14:textId="77777777" w:rsidR="0098697A" w:rsidRPr="00097689" w:rsidRDefault="0098697A" w:rsidP="00097689">
            <w:pPr>
              <w:keepNext/>
              <w:keepLines/>
              <w:jc w:val="center"/>
              <w:rPr>
                <w:rFonts w:ascii="Arial" w:hAnsi="Arial"/>
                <w:sz w:val="18"/>
                <w:lang w:eastAsia="zh-CN"/>
              </w:rPr>
            </w:pPr>
          </w:p>
        </w:tc>
        <w:tc>
          <w:tcPr>
            <w:tcW w:w="1251" w:type="dxa"/>
            <w:vMerge/>
          </w:tcPr>
          <w:p w14:paraId="0811A504" w14:textId="77777777" w:rsidR="0098697A" w:rsidRPr="00097689" w:rsidRDefault="0098697A" w:rsidP="00097689">
            <w:pPr>
              <w:keepNext/>
              <w:keepLines/>
              <w:jc w:val="center"/>
              <w:rPr>
                <w:rFonts w:ascii="Arial" w:hAnsi="Arial"/>
                <w:sz w:val="18"/>
                <w:lang w:eastAsia="zh-CN"/>
              </w:rPr>
            </w:pPr>
          </w:p>
        </w:tc>
        <w:tc>
          <w:tcPr>
            <w:tcW w:w="1980" w:type="dxa"/>
          </w:tcPr>
          <w:p w14:paraId="27F42D72"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Notify TCP connection establishment Failure Event</w:t>
            </w:r>
          </w:p>
        </w:tc>
        <w:tc>
          <w:tcPr>
            <w:tcW w:w="1260" w:type="dxa"/>
          </w:tcPr>
          <w:p w14:paraId="5D804195"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1C60E2CC"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 xml:space="preserve">This </w:t>
            </w:r>
            <w:r w:rsidRPr="00097689">
              <w:rPr>
                <w:rFonts w:ascii="Arial" w:hAnsi="Arial" w:hint="eastAsia"/>
                <w:sz w:val="18"/>
                <w:lang w:eastAsia="zh-CN"/>
              </w:rPr>
              <w:t xml:space="preserve">information element </w:t>
            </w:r>
            <w:r w:rsidRPr="00097689">
              <w:rPr>
                <w:rFonts w:ascii="Arial" w:hAnsi="Arial"/>
                <w:sz w:val="18"/>
                <w:lang w:eastAsia="zh-CN"/>
              </w:rPr>
              <w:t>requests a notification if a</w:t>
            </w:r>
            <w:r w:rsidRPr="00097689">
              <w:rPr>
                <w:rFonts w:ascii="Arial" w:hAnsi="Arial" w:hint="eastAsia"/>
                <w:sz w:val="18"/>
                <w:lang w:eastAsia="zh-CN"/>
              </w:rPr>
              <w:t xml:space="preserve"> </w:t>
            </w:r>
            <w:r w:rsidRPr="00097689">
              <w:rPr>
                <w:rFonts w:ascii="Arial" w:hAnsi="Arial"/>
                <w:sz w:val="18"/>
                <w:lang w:eastAsia="zh-CN"/>
              </w:rPr>
              <w:t>TCP connection establishment failure occurs.</w:t>
            </w:r>
          </w:p>
        </w:tc>
      </w:tr>
      <w:tr w:rsidR="0098697A" w:rsidRPr="00097689" w14:paraId="7DFC294B" w14:textId="77777777" w:rsidTr="00097689">
        <w:trPr>
          <w:cantSplit/>
          <w:jc w:val="center"/>
        </w:trPr>
        <w:tc>
          <w:tcPr>
            <w:tcW w:w="1466" w:type="dxa"/>
            <w:vMerge/>
          </w:tcPr>
          <w:p w14:paraId="562C8AD3" w14:textId="77777777" w:rsidR="0098697A" w:rsidRPr="00097689" w:rsidRDefault="0098697A" w:rsidP="00097689">
            <w:pPr>
              <w:keepNext/>
              <w:keepLines/>
              <w:jc w:val="center"/>
              <w:rPr>
                <w:rFonts w:ascii="Arial" w:hAnsi="Arial"/>
                <w:sz w:val="18"/>
                <w:lang w:eastAsia="zh-CN"/>
              </w:rPr>
            </w:pPr>
          </w:p>
        </w:tc>
        <w:tc>
          <w:tcPr>
            <w:tcW w:w="1251" w:type="dxa"/>
            <w:vMerge/>
          </w:tcPr>
          <w:p w14:paraId="05D692ED" w14:textId="77777777" w:rsidR="0098697A" w:rsidRPr="00097689" w:rsidRDefault="0098697A" w:rsidP="00097689">
            <w:pPr>
              <w:keepNext/>
              <w:keepLines/>
              <w:jc w:val="center"/>
              <w:rPr>
                <w:rFonts w:ascii="Arial" w:hAnsi="Arial"/>
                <w:sz w:val="18"/>
                <w:lang w:eastAsia="zh-CN"/>
              </w:rPr>
            </w:pPr>
          </w:p>
        </w:tc>
        <w:tc>
          <w:tcPr>
            <w:tcW w:w="1980" w:type="dxa"/>
          </w:tcPr>
          <w:p w14:paraId="13CF5283"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 xml:space="preserve">Establish </w:t>
            </w:r>
            <w:r w:rsidRPr="00097689">
              <w:rPr>
                <w:rFonts w:ascii="Arial" w:hAnsi="Arial" w:hint="eastAsia"/>
                <w:sz w:val="18"/>
                <w:lang w:eastAsia="zh-CN"/>
              </w:rPr>
              <w:t>(D)</w:t>
            </w:r>
            <w:r w:rsidRPr="00097689">
              <w:rPr>
                <w:rFonts w:ascii="Arial" w:hAnsi="Arial"/>
                <w:sz w:val="18"/>
                <w:lang w:eastAsia="zh-CN"/>
              </w:rPr>
              <w:t>TLS session</w:t>
            </w:r>
          </w:p>
        </w:tc>
        <w:tc>
          <w:tcPr>
            <w:tcW w:w="1260" w:type="dxa"/>
          </w:tcPr>
          <w:p w14:paraId="139D18D9"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0CCF0B96"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 xml:space="preserve">This information element requests the MRFP to take a </w:t>
            </w:r>
            <w:r w:rsidRPr="00097689">
              <w:rPr>
                <w:rFonts w:ascii="Arial" w:hAnsi="Arial" w:hint="eastAsia"/>
                <w:sz w:val="18"/>
                <w:lang w:eastAsia="zh-CN"/>
              </w:rPr>
              <w:t>(D)</w:t>
            </w:r>
            <w:r w:rsidRPr="00097689">
              <w:rPr>
                <w:rFonts w:ascii="Arial" w:hAnsi="Arial"/>
                <w:sz w:val="18"/>
                <w:lang w:eastAsia="zh-CN"/>
              </w:rPr>
              <w:t>TLS client role and to initiate a</w:t>
            </w:r>
            <w:r w:rsidRPr="00097689">
              <w:rPr>
                <w:rFonts w:ascii="Arial" w:hAnsi="Arial" w:hint="eastAsia"/>
                <w:sz w:val="18"/>
                <w:lang w:eastAsia="zh-CN"/>
              </w:rPr>
              <w:t xml:space="preserve"> (D)</w:t>
            </w:r>
            <w:r w:rsidRPr="00097689">
              <w:rPr>
                <w:rFonts w:ascii="Arial" w:hAnsi="Arial"/>
                <w:sz w:val="18"/>
                <w:lang w:eastAsia="zh-CN"/>
              </w:rPr>
              <w:t>TLS session establishment.</w:t>
            </w:r>
          </w:p>
        </w:tc>
      </w:tr>
      <w:tr w:rsidR="0098697A" w:rsidRPr="00097689" w14:paraId="527CFC6A" w14:textId="77777777" w:rsidTr="00097689">
        <w:trPr>
          <w:cantSplit/>
          <w:jc w:val="center"/>
        </w:trPr>
        <w:tc>
          <w:tcPr>
            <w:tcW w:w="1466" w:type="dxa"/>
            <w:vMerge/>
          </w:tcPr>
          <w:p w14:paraId="4DC91E1A" w14:textId="77777777" w:rsidR="0098697A" w:rsidRPr="00097689" w:rsidRDefault="0098697A" w:rsidP="00097689">
            <w:pPr>
              <w:keepNext/>
              <w:keepLines/>
              <w:jc w:val="center"/>
              <w:rPr>
                <w:rFonts w:ascii="Arial" w:hAnsi="Arial"/>
                <w:sz w:val="18"/>
                <w:lang w:eastAsia="zh-CN"/>
              </w:rPr>
            </w:pPr>
          </w:p>
        </w:tc>
        <w:tc>
          <w:tcPr>
            <w:tcW w:w="1251" w:type="dxa"/>
            <w:vMerge/>
          </w:tcPr>
          <w:p w14:paraId="3794AF07" w14:textId="77777777" w:rsidR="0098697A" w:rsidRPr="00097689" w:rsidRDefault="0098697A" w:rsidP="00097689">
            <w:pPr>
              <w:keepNext/>
              <w:keepLines/>
              <w:jc w:val="center"/>
              <w:rPr>
                <w:rFonts w:ascii="Arial" w:hAnsi="Arial"/>
                <w:sz w:val="18"/>
                <w:lang w:eastAsia="zh-CN"/>
              </w:rPr>
            </w:pPr>
          </w:p>
        </w:tc>
        <w:tc>
          <w:tcPr>
            <w:tcW w:w="1980" w:type="dxa"/>
          </w:tcPr>
          <w:p w14:paraId="5E0B6261"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 xml:space="preserve">Notify </w:t>
            </w:r>
            <w:r w:rsidRPr="00097689">
              <w:rPr>
                <w:rFonts w:ascii="Arial" w:hAnsi="Arial" w:hint="eastAsia"/>
                <w:sz w:val="18"/>
                <w:lang w:eastAsia="zh-CN"/>
              </w:rPr>
              <w:t>(D)</w:t>
            </w:r>
            <w:r w:rsidRPr="00097689">
              <w:rPr>
                <w:rFonts w:ascii="Arial" w:hAnsi="Arial"/>
                <w:sz w:val="18"/>
                <w:lang w:eastAsia="zh-CN"/>
              </w:rPr>
              <w:t>TLS session establishment Failure Event</w:t>
            </w:r>
          </w:p>
        </w:tc>
        <w:tc>
          <w:tcPr>
            <w:tcW w:w="1260" w:type="dxa"/>
          </w:tcPr>
          <w:p w14:paraId="75C9FDF9"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61213862"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 xml:space="preserve">This information element requests a notification if a </w:t>
            </w:r>
            <w:r w:rsidRPr="00097689">
              <w:rPr>
                <w:rFonts w:ascii="Arial" w:hAnsi="Arial" w:hint="eastAsia"/>
                <w:sz w:val="18"/>
                <w:lang w:eastAsia="zh-CN"/>
              </w:rPr>
              <w:t>(D)</w:t>
            </w:r>
            <w:r w:rsidRPr="00097689">
              <w:rPr>
                <w:rFonts w:ascii="Arial" w:hAnsi="Arial"/>
                <w:sz w:val="18"/>
                <w:lang w:eastAsia="zh-CN"/>
              </w:rPr>
              <w:t>TLS session establishment failure occurs.</w:t>
            </w:r>
          </w:p>
        </w:tc>
      </w:tr>
      <w:tr w:rsidR="0098697A" w:rsidRPr="00097689" w14:paraId="721413E2" w14:textId="77777777" w:rsidTr="00097689">
        <w:trPr>
          <w:cantSplit/>
          <w:jc w:val="center"/>
        </w:trPr>
        <w:tc>
          <w:tcPr>
            <w:tcW w:w="1466" w:type="dxa"/>
            <w:vMerge/>
          </w:tcPr>
          <w:p w14:paraId="1FEC4F2B" w14:textId="77777777" w:rsidR="0098697A" w:rsidRPr="00097689" w:rsidRDefault="0098697A" w:rsidP="00097689">
            <w:pPr>
              <w:keepNext/>
              <w:keepLines/>
              <w:jc w:val="center"/>
              <w:rPr>
                <w:rFonts w:ascii="Arial" w:hAnsi="Arial"/>
                <w:sz w:val="18"/>
                <w:lang w:eastAsia="zh-CN"/>
              </w:rPr>
            </w:pPr>
          </w:p>
        </w:tc>
        <w:tc>
          <w:tcPr>
            <w:tcW w:w="1251" w:type="dxa"/>
            <w:vMerge/>
          </w:tcPr>
          <w:p w14:paraId="47A5E43C" w14:textId="77777777" w:rsidR="0098697A" w:rsidRPr="00097689" w:rsidRDefault="0098697A" w:rsidP="00097689">
            <w:pPr>
              <w:keepNext/>
              <w:keepLines/>
              <w:jc w:val="center"/>
              <w:rPr>
                <w:rFonts w:ascii="Arial" w:hAnsi="Arial"/>
                <w:sz w:val="18"/>
                <w:lang w:eastAsia="zh-CN"/>
              </w:rPr>
            </w:pPr>
          </w:p>
        </w:tc>
        <w:tc>
          <w:tcPr>
            <w:tcW w:w="1980" w:type="dxa"/>
          </w:tcPr>
          <w:p w14:paraId="4231B3CE"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Pre-Shared Key</w:t>
            </w:r>
          </w:p>
        </w:tc>
        <w:tc>
          <w:tcPr>
            <w:tcW w:w="1260" w:type="dxa"/>
          </w:tcPr>
          <w:p w14:paraId="07CBAFCB"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O</w:t>
            </w:r>
          </w:p>
        </w:tc>
        <w:tc>
          <w:tcPr>
            <w:tcW w:w="3780" w:type="dxa"/>
          </w:tcPr>
          <w:p w14:paraId="2C23BCF0"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8697A" w:rsidRPr="00097689" w14:paraId="04AEAED1" w14:textId="77777777" w:rsidTr="00097689">
        <w:trPr>
          <w:cantSplit/>
          <w:jc w:val="center"/>
        </w:trPr>
        <w:tc>
          <w:tcPr>
            <w:tcW w:w="1466" w:type="dxa"/>
            <w:vMerge/>
          </w:tcPr>
          <w:p w14:paraId="074BB6FF" w14:textId="77777777" w:rsidR="0098697A" w:rsidRPr="00097689" w:rsidRDefault="0098697A" w:rsidP="00097689">
            <w:pPr>
              <w:keepNext/>
              <w:keepLines/>
              <w:jc w:val="center"/>
              <w:rPr>
                <w:rFonts w:ascii="Arial" w:hAnsi="Arial"/>
                <w:sz w:val="18"/>
                <w:lang w:eastAsia="zh-CN"/>
              </w:rPr>
            </w:pPr>
          </w:p>
        </w:tc>
        <w:tc>
          <w:tcPr>
            <w:tcW w:w="1251" w:type="dxa"/>
            <w:vMerge/>
          </w:tcPr>
          <w:p w14:paraId="7EB80BB5" w14:textId="77777777" w:rsidR="0098697A" w:rsidRPr="00097689" w:rsidRDefault="0098697A" w:rsidP="00097689">
            <w:pPr>
              <w:keepNext/>
              <w:keepLines/>
              <w:jc w:val="center"/>
              <w:rPr>
                <w:rFonts w:ascii="Arial" w:hAnsi="Arial"/>
                <w:sz w:val="18"/>
                <w:lang w:eastAsia="zh-CN"/>
              </w:rPr>
            </w:pPr>
          </w:p>
        </w:tc>
        <w:tc>
          <w:tcPr>
            <w:tcW w:w="1980" w:type="dxa"/>
          </w:tcPr>
          <w:p w14:paraId="75A60BFF"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Allowed RTCP APP message types</w:t>
            </w:r>
          </w:p>
        </w:tc>
        <w:tc>
          <w:tcPr>
            <w:tcW w:w="1260" w:type="dxa"/>
          </w:tcPr>
          <w:p w14:paraId="7E272F8B" w14:textId="77777777" w:rsidR="0098697A" w:rsidRPr="00097689" w:rsidRDefault="0098697A" w:rsidP="00097689">
            <w:pPr>
              <w:keepNext/>
              <w:keepLines/>
              <w:jc w:val="center"/>
              <w:rPr>
                <w:rFonts w:ascii="Arial" w:hAnsi="Arial"/>
                <w:sz w:val="18"/>
                <w:lang w:eastAsia="zh-CN"/>
              </w:rPr>
            </w:pPr>
            <w:r w:rsidRPr="00097689">
              <w:t>O</w:t>
            </w:r>
          </w:p>
        </w:tc>
        <w:tc>
          <w:tcPr>
            <w:tcW w:w="3780" w:type="dxa"/>
          </w:tcPr>
          <w:p w14:paraId="4057D5B7" w14:textId="77777777" w:rsidR="0098697A" w:rsidRPr="00097689" w:rsidRDefault="0098697A" w:rsidP="00097689">
            <w:pPr>
              <w:keepNext/>
              <w:keepLines/>
              <w:rPr>
                <w:rFonts w:ascii="Arial" w:hAnsi="Arial"/>
                <w:sz w:val="18"/>
                <w:lang w:eastAsia="zh-CN"/>
              </w:rPr>
            </w:pPr>
            <w:r w:rsidRPr="00097689">
              <w:rPr>
                <w:rFonts w:ascii="Arial" w:hAnsi="Arial"/>
                <w:sz w:val="18"/>
                <w:lang w:eastAsia="zh-CN"/>
              </w:rPr>
              <w:t>This information element is present if the MRFC allows the MRFP to send RTCP APP packets of the indicated types. The MRFP shall not send other RTCP APP packets. If the parameter is not supplied, the MRFP shall not send any RTCP APP packets.</w:t>
            </w:r>
          </w:p>
        </w:tc>
      </w:tr>
      <w:tr w:rsidR="0098697A" w:rsidRPr="00097689" w14:paraId="62890EB3" w14:textId="77777777" w:rsidTr="00097689">
        <w:trPr>
          <w:cantSplit/>
          <w:jc w:val="center"/>
        </w:trPr>
        <w:tc>
          <w:tcPr>
            <w:tcW w:w="1466" w:type="dxa"/>
            <w:vMerge/>
          </w:tcPr>
          <w:p w14:paraId="3C753987" w14:textId="77777777" w:rsidR="0098697A" w:rsidRPr="00097689" w:rsidRDefault="0098697A" w:rsidP="00097689">
            <w:pPr>
              <w:keepNext/>
              <w:keepLines/>
              <w:jc w:val="center"/>
              <w:rPr>
                <w:rFonts w:ascii="Arial" w:hAnsi="Arial"/>
                <w:sz w:val="18"/>
                <w:lang w:eastAsia="zh-CN"/>
              </w:rPr>
            </w:pPr>
          </w:p>
        </w:tc>
        <w:tc>
          <w:tcPr>
            <w:tcW w:w="1251" w:type="dxa"/>
            <w:vMerge/>
          </w:tcPr>
          <w:p w14:paraId="782CD352" w14:textId="77777777" w:rsidR="0098697A" w:rsidRPr="00097689" w:rsidRDefault="0098697A" w:rsidP="00097689">
            <w:pPr>
              <w:keepNext/>
              <w:keepLines/>
              <w:jc w:val="center"/>
              <w:rPr>
                <w:rFonts w:ascii="Arial" w:hAnsi="Arial"/>
                <w:sz w:val="18"/>
                <w:lang w:eastAsia="zh-CN"/>
              </w:rPr>
            </w:pPr>
          </w:p>
        </w:tc>
        <w:tc>
          <w:tcPr>
            <w:tcW w:w="1980" w:type="dxa"/>
          </w:tcPr>
          <w:p w14:paraId="6AB3E47A" w14:textId="77777777" w:rsidR="0098697A" w:rsidRPr="00097689" w:rsidRDefault="0098697A" w:rsidP="00097689">
            <w:pPr>
              <w:keepNext/>
              <w:keepLines/>
              <w:jc w:val="center"/>
              <w:rPr>
                <w:rFonts w:ascii="Arial" w:hAnsi="Arial"/>
                <w:sz w:val="18"/>
                <w:lang w:eastAsia="zh-CN"/>
              </w:rPr>
            </w:pPr>
            <w:r w:rsidRPr="00097689">
              <w:rPr>
                <w:rFonts w:ascii="Arial" w:hAnsi="Arial"/>
                <w:sz w:val="18"/>
              </w:rPr>
              <w:t>Remote certificate fingerprint</w:t>
            </w:r>
          </w:p>
        </w:tc>
        <w:tc>
          <w:tcPr>
            <w:tcW w:w="1260" w:type="dxa"/>
          </w:tcPr>
          <w:p w14:paraId="1251078C" w14:textId="77777777" w:rsidR="0098697A" w:rsidRPr="00097689" w:rsidRDefault="0098697A" w:rsidP="00097689">
            <w:pPr>
              <w:keepNext/>
              <w:keepLines/>
              <w:jc w:val="center"/>
            </w:pPr>
            <w:r w:rsidRPr="00097689">
              <w:rPr>
                <w:rFonts w:ascii="Arial" w:hAnsi="Arial"/>
                <w:sz w:val="18"/>
              </w:rPr>
              <w:t>O</w:t>
            </w:r>
          </w:p>
        </w:tc>
        <w:tc>
          <w:tcPr>
            <w:tcW w:w="3780" w:type="dxa"/>
          </w:tcPr>
          <w:p w14:paraId="499B3690" w14:textId="77777777" w:rsidR="0098697A" w:rsidRPr="00097689" w:rsidRDefault="0098697A" w:rsidP="00097689">
            <w:pPr>
              <w:keepNext/>
              <w:keepLines/>
              <w:rPr>
                <w:rFonts w:ascii="Arial" w:hAnsi="Arial"/>
                <w:sz w:val="18"/>
                <w:lang w:eastAsia="zh-CN"/>
              </w:rPr>
            </w:pPr>
            <w:r w:rsidRPr="00097689">
              <w:rPr>
                <w:rFonts w:ascii="Arial" w:hAnsi="Arial" w:hint="eastAsia"/>
                <w:sz w:val="18"/>
                <w:lang w:eastAsia="zh-CN"/>
              </w:rPr>
              <w:t xml:space="preserve">This information element is present if the MRFC requests the MRFP to establish the CLUE data channel. </w:t>
            </w:r>
            <w:r w:rsidRPr="00097689">
              <w:rPr>
                <w:rFonts w:ascii="Arial" w:hAnsi="Arial"/>
                <w:sz w:val="18"/>
              </w:rPr>
              <w:t>It indicates the remote certificate fingerprint.</w:t>
            </w:r>
          </w:p>
        </w:tc>
      </w:tr>
      <w:tr w:rsidR="0098697A" w:rsidRPr="00097689" w14:paraId="62196D4E" w14:textId="77777777" w:rsidTr="00097689">
        <w:trPr>
          <w:cantSplit/>
          <w:jc w:val="center"/>
        </w:trPr>
        <w:tc>
          <w:tcPr>
            <w:tcW w:w="1466" w:type="dxa"/>
            <w:vMerge/>
          </w:tcPr>
          <w:p w14:paraId="3F05C171" w14:textId="77777777" w:rsidR="0098697A" w:rsidRPr="00097689" w:rsidRDefault="0098697A" w:rsidP="00097689">
            <w:pPr>
              <w:keepNext/>
              <w:keepLines/>
              <w:jc w:val="center"/>
              <w:rPr>
                <w:rFonts w:ascii="Arial" w:hAnsi="Arial"/>
                <w:sz w:val="18"/>
                <w:lang w:eastAsia="zh-CN"/>
              </w:rPr>
            </w:pPr>
          </w:p>
        </w:tc>
        <w:tc>
          <w:tcPr>
            <w:tcW w:w="1251" w:type="dxa"/>
            <w:vMerge/>
          </w:tcPr>
          <w:p w14:paraId="5ADAF2C7" w14:textId="77777777" w:rsidR="0098697A" w:rsidRPr="00097689" w:rsidRDefault="0098697A" w:rsidP="00097689">
            <w:pPr>
              <w:keepNext/>
              <w:keepLines/>
              <w:jc w:val="center"/>
              <w:rPr>
                <w:rFonts w:ascii="Arial" w:hAnsi="Arial"/>
                <w:sz w:val="18"/>
                <w:lang w:eastAsia="zh-CN"/>
              </w:rPr>
            </w:pPr>
          </w:p>
        </w:tc>
        <w:tc>
          <w:tcPr>
            <w:tcW w:w="1980" w:type="dxa"/>
          </w:tcPr>
          <w:p w14:paraId="1CA09742" w14:textId="77777777" w:rsidR="0098697A" w:rsidRPr="00097689" w:rsidRDefault="0098697A" w:rsidP="00097689">
            <w:pPr>
              <w:keepNext/>
              <w:keepLines/>
              <w:jc w:val="center"/>
              <w:rPr>
                <w:rFonts w:ascii="Arial" w:hAnsi="Arial"/>
                <w:sz w:val="18"/>
                <w:lang w:eastAsia="zh-CN"/>
              </w:rPr>
            </w:pPr>
            <w:r w:rsidRPr="00097689">
              <w:rPr>
                <w:rFonts w:ascii="Arial" w:hAnsi="Arial"/>
                <w:sz w:val="18"/>
              </w:rPr>
              <w:t>Remote sctp port</w:t>
            </w:r>
          </w:p>
        </w:tc>
        <w:tc>
          <w:tcPr>
            <w:tcW w:w="1260" w:type="dxa"/>
          </w:tcPr>
          <w:p w14:paraId="57D78615" w14:textId="77777777" w:rsidR="0098697A" w:rsidRPr="00097689" w:rsidRDefault="0098697A" w:rsidP="00097689">
            <w:pPr>
              <w:keepNext/>
              <w:keepLines/>
              <w:jc w:val="center"/>
            </w:pPr>
            <w:r w:rsidRPr="00097689">
              <w:rPr>
                <w:rFonts w:ascii="Arial" w:hAnsi="Arial" w:hint="eastAsia"/>
                <w:sz w:val="18"/>
              </w:rPr>
              <w:t>O</w:t>
            </w:r>
          </w:p>
        </w:tc>
        <w:tc>
          <w:tcPr>
            <w:tcW w:w="3780" w:type="dxa"/>
          </w:tcPr>
          <w:p w14:paraId="023FBBEF" w14:textId="77777777" w:rsidR="0098697A" w:rsidRPr="00097689" w:rsidRDefault="0098697A" w:rsidP="00097689">
            <w:pPr>
              <w:keepNext/>
              <w:keepLines/>
              <w:rPr>
                <w:rFonts w:ascii="Arial" w:hAnsi="Arial"/>
                <w:sz w:val="18"/>
                <w:lang w:eastAsia="zh-CN"/>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w:t>
            </w:r>
            <w:r w:rsidRPr="00097689">
              <w:rPr>
                <w:rFonts w:ascii="Arial" w:hAnsi="Arial" w:hint="eastAsia"/>
                <w:sz w:val="18"/>
              </w:rPr>
              <w:t>remote SCTP port.</w:t>
            </w:r>
          </w:p>
        </w:tc>
      </w:tr>
      <w:tr w:rsidR="0098697A" w:rsidRPr="00097689" w14:paraId="2D6514B1" w14:textId="77777777" w:rsidTr="00097689">
        <w:trPr>
          <w:cantSplit/>
          <w:jc w:val="center"/>
        </w:trPr>
        <w:tc>
          <w:tcPr>
            <w:tcW w:w="1466" w:type="dxa"/>
            <w:vMerge/>
          </w:tcPr>
          <w:p w14:paraId="04832CFF" w14:textId="77777777" w:rsidR="0098697A" w:rsidRPr="00097689" w:rsidRDefault="0098697A" w:rsidP="00097689">
            <w:pPr>
              <w:keepNext/>
              <w:keepLines/>
              <w:jc w:val="center"/>
              <w:rPr>
                <w:rFonts w:ascii="Arial" w:hAnsi="Arial"/>
                <w:sz w:val="18"/>
                <w:lang w:eastAsia="zh-CN"/>
              </w:rPr>
            </w:pPr>
          </w:p>
        </w:tc>
        <w:tc>
          <w:tcPr>
            <w:tcW w:w="1251" w:type="dxa"/>
            <w:vMerge/>
          </w:tcPr>
          <w:p w14:paraId="3761ED15" w14:textId="77777777" w:rsidR="0098697A" w:rsidRPr="00097689" w:rsidRDefault="0098697A" w:rsidP="00097689">
            <w:pPr>
              <w:keepNext/>
              <w:keepLines/>
              <w:jc w:val="center"/>
              <w:rPr>
                <w:rFonts w:ascii="Arial" w:hAnsi="Arial"/>
                <w:sz w:val="18"/>
                <w:lang w:eastAsia="zh-CN"/>
              </w:rPr>
            </w:pPr>
          </w:p>
        </w:tc>
        <w:tc>
          <w:tcPr>
            <w:tcW w:w="1980" w:type="dxa"/>
          </w:tcPr>
          <w:p w14:paraId="42D10C2E" w14:textId="77777777" w:rsidR="0098697A" w:rsidRPr="00097689" w:rsidRDefault="0098697A" w:rsidP="00097689">
            <w:pPr>
              <w:keepNext/>
              <w:keepLines/>
              <w:jc w:val="center"/>
              <w:rPr>
                <w:rFonts w:ascii="Arial" w:hAnsi="Arial"/>
                <w:sz w:val="18"/>
                <w:lang w:eastAsia="zh-CN"/>
              </w:rPr>
            </w:pPr>
            <w:r w:rsidRPr="00097689">
              <w:rPr>
                <w:rFonts w:ascii="Arial" w:hAnsi="Arial"/>
                <w:sz w:val="18"/>
              </w:rPr>
              <w:t>Remote max message size</w:t>
            </w:r>
          </w:p>
        </w:tc>
        <w:tc>
          <w:tcPr>
            <w:tcW w:w="1260" w:type="dxa"/>
          </w:tcPr>
          <w:p w14:paraId="68CD1A79" w14:textId="77777777" w:rsidR="0098697A" w:rsidRPr="00097689" w:rsidRDefault="0098697A" w:rsidP="00097689">
            <w:pPr>
              <w:keepNext/>
              <w:keepLines/>
              <w:jc w:val="center"/>
            </w:pPr>
            <w:r w:rsidRPr="00097689">
              <w:rPr>
                <w:rFonts w:ascii="Arial" w:hAnsi="Arial" w:hint="eastAsia"/>
                <w:sz w:val="18"/>
              </w:rPr>
              <w:t>O</w:t>
            </w:r>
          </w:p>
        </w:tc>
        <w:tc>
          <w:tcPr>
            <w:tcW w:w="3780" w:type="dxa"/>
          </w:tcPr>
          <w:p w14:paraId="1F7D8507" w14:textId="77777777" w:rsidR="0098697A" w:rsidRPr="00097689" w:rsidRDefault="0098697A" w:rsidP="00097689">
            <w:pPr>
              <w:keepNext/>
              <w:keepLines/>
              <w:rPr>
                <w:rFonts w:ascii="Arial" w:hAnsi="Arial"/>
                <w:sz w:val="18"/>
                <w:lang w:eastAsia="zh-CN"/>
              </w:rPr>
            </w:pPr>
            <w:r w:rsidRPr="00097689">
              <w:rPr>
                <w:rFonts w:ascii="Arial" w:hAnsi="Arial" w:hint="eastAsia"/>
                <w:sz w:val="18"/>
              </w:rPr>
              <w:t xml:space="preserve">This information element is present if the MRFC requests the MRFP to establish the </w:t>
            </w:r>
            <w:r w:rsidRPr="00097689">
              <w:rPr>
                <w:rFonts w:ascii="Arial" w:hAnsi="Arial" w:hint="eastAsia"/>
                <w:sz w:val="18"/>
                <w:lang w:eastAsia="zh-CN"/>
              </w:rPr>
              <w:t xml:space="preserve">CLUE </w:t>
            </w:r>
            <w:r w:rsidRPr="00097689">
              <w:rPr>
                <w:rFonts w:ascii="Arial" w:hAnsi="Arial" w:hint="eastAsia"/>
                <w:sz w:val="18"/>
              </w:rPr>
              <w:t xml:space="preserve">data channel. </w:t>
            </w:r>
            <w:r w:rsidRPr="00097689">
              <w:rPr>
                <w:rFonts w:ascii="Arial" w:hAnsi="Arial"/>
                <w:sz w:val="18"/>
              </w:rPr>
              <w:t xml:space="preserve">It indicates the </w:t>
            </w:r>
            <w:r w:rsidRPr="00097689">
              <w:rPr>
                <w:rFonts w:ascii="Arial" w:hAnsi="Arial" w:hint="eastAsia"/>
                <w:sz w:val="18"/>
              </w:rPr>
              <w:t xml:space="preserve">remote </w:t>
            </w:r>
            <w:r w:rsidRPr="00097689">
              <w:rPr>
                <w:rFonts w:ascii="Arial" w:hAnsi="Arial"/>
                <w:sz w:val="18"/>
              </w:rPr>
              <w:t>max message size</w:t>
            </w:r>
            <w:r w:rsidRPr="00097689">
              <w:rPr>
                <w:rFonts w:ascii="Arial" w:hAnsi="Arial" w:hint="eastAsia"/>
                <w:sz w:val="18"/>
              </w:rPr>
              <w:t>.</w:t>
            </w:r>
          </w:p>
        </w:tc>
      </w:tr>
      <w:tr w:rsidR="0098697A" w:rsidRPr="00097689" w14:paraId="095DF332" w14:textId="77777777" w:rsidTr="00097689">
        <w:trPr>
          <w:cantSplit/>
          <w:jc w:val="center"/>
        </w:trPr>
        <w:tc>
          <w:tcPr>
            <w:tcW w:w="1466" w:type="dxa"/>
            <w:vMerge w:val="restart"/>
          </w:tcPr>
          <w:p w14:paraId="19D79827" w14:textId="77777777" w:rsidR="0098697A" w:rsidRPr="00097689" w:rsidRDefault="0098697A" w:rsidP="00097689">
            <w:pPr>
              <w:keepNext/>
              <w:keepLines/>
              <w:jc w:val="center"/>
              <w:rPr>
                <w:rFonts w:ascii="Arial" w:hAnsi="Arial"/>
                <w:sz w:val="18"/>
              </w:rPr>
            </w:pPr>
            <w:r w:rsidRPr="00097689">
              <w:rPr>
                <w:rFonts w:ascii="Arial" w:hAnsi="Arial"/>
                <w:sz w:val="18"/>
              </w:rPr>
              <w:t>Configure IMS Resources Ack</w:t>
            </w:r>
          </w:p>
        </w:tc>
        <w:tc>
          <w:tcPr>
            <w:tcW w:w="1251" w:type="dxa"/>
            <w:vMerge w:val="restart"/>
          </w:tcPr>
          <w:p w14:paraId="7EF4DF70"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P</w:t>
            </w:r>
          </w:p>
        </w:tc>
        <w:tc>
          <w:tcPr>
            <w:tcW w:w="1980" w:type="dxa"/>
          </w:tcPr>
          <w:p w14:paraId="132CD2A3" w14:textId="77777777" w:rsidR="0098697A" w:rsidRPr="00097689" w:rsidRDefault="0098697A" w:rsidP="00097689">
            <w:pPr>
              <w:keepNext/>
              <w:keepLines/>
              <w:jc w:val="center"/>
              <w:rPr>
                <w:rFonts w:ascii="Arial" w:hAnsi="Arial"/>
                <w:sz w:val="18"/>
              </w:rPr>
            </w:pPr>
            <w:r w:rsidRPr="00097689">
              <w:rPr>
                <w:rFonts w:ascii="Arial" w:hAnsi="Arial"/>
                <w:sz w:val="18"/>
              </w:rPr>
              <w:t>Context</w:t>
            </w:r>
          </w:p>
        </w:tc>
        <w:tc>
          <w:tcPr>
            <w:tcW w:w="1260" w:type="dxa"/>
          </w:tcPr>
          <w:p w14:paraId="39996FF0"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4E6810EB"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context where the command was executed.</w:t>
            </w:r>
          </w:p>
        </w:tc>
      </w:tr>
      <w:tr w:rsidR="0098697A" w:rsidRPr="00097689" w14:paraId="3B0EC5AF" w14:textId="77777777" w:rsidTr="00097689">
        <w:trPr>
          <w:cantSplit/>
          <w:jc w:val="center"/>
        </w:trPr>
        <w:tc>
          <w:tcPr>
            <w:tcW w:w="1466" w:type="dxa"/>
            <w:vMerge/>
          </w:tcPr>
          <w:p w14:paraId="7447873F" w14:textId="77777777" w:rsidR="0098697A" w:rsidRPr="00097689" w:rsidRDefault="0098697A" w:rsidP="00097689">
            <w:pPr>
              <w:keepNext/>
              <w:keepLines/>
              <w:jc w:val="center"/>
              <w:rPr>
                <w:rFonts w:ascii="Arial" w:hAnsi="Arial"/>
                <w:sz w:val="18"/>
              </w:rPr>
            </w:pPr>
          </w:p>
        </w:tc>
        <w:tc>
          <w:tcPr>
            <w:tcW w:w="1251" w:type="dxa"/>
            <w:vMerge/>
          </w:tcPr>
          <w:p w14:paraId="771C8407" w14:textId="77777777" w:rsidR="0098697A" w:rsidRPr="00097689" w:rsidRDefault="0098697A" w:rsidP="00097689">
            <w:pPr>
              <w:keepNext/>
              <w:keepLines/>
              <w:jc w:val="center"/>
              <w:rPr>
                <w:rFonts w:ascii="Arial" w:hAnsi="Arial"/>
                <w:sz w:val="18"/>
              </w:rPr>
            </w:pPr>
          </w:p>
        </w:tc>
        <w:tc>
          <w:tcPr>
            <w:tcW w:w="1980" w:type="dxa"/>
          </w:tcPr>
          <w:p w14:paraId="1C020265" w14:textId="77777777" w:rsidR="0098697A" w:rsidRPr="00097689" w:rsidRDefault="0098697A" w:rsidP="00097689">
            <w:pPr>
              <w:keepNext/>
              <w:keepLines/>
              <w:jc w:val="center"/>
              <w:rPr>
                <w:rFonts w:ascii="Arial" w:hAnsi="Arial"/>
                <w:sz w:val="18"/>
              </w:rPr>
            </w:pPr>
            <w:r w:rsidRPr="00097689">
              <w:rPr>
                <w:rFonts w:ascii="Arial" w:hAnsi="Arial"/>
                <w:sz w:val="18"/>
              </w:rPr>
              <w:t>IMS Termination</w:t>
            </w:r>
          </w:p>
        </w:tc>
        <w:tc>
          <w:tcPr>
            <w:tcW w:w="1260" w:type="dxa"/>
          </w:tcPr>
          <w:p w14:paraId="1422AE4B"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11851F4F"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2B1EC2AE" w14:textId="77777777" w:rsidTr="00097689">
        <w:trPr>
          <w:cantSplit/>
          <w:jc w:val="center"/>
        </w:trPr>
        <w:tc>
          <w:tcPr>
            <w:tcW w:w="1466" w:type="dxa"/>
            <w:vMerge/>
          </w:tcPr>
          <w:p w14:paraId="40C295F4" w14:textId="77777777" w:rsidR="0098697A" w:rsidRPr="00097689" w:rsidRDefault="0098697A" w:rsidP="00097689">
            <w:pPr>
              <w:keepNext/>
              <w:keepLines/>
              <w:jc w:val="center"/>
              <w:rPr>
                <w:rFonts w:ascii="Arial" w:hAnsi="Arial"/>
                <w:sz w:val="18"/>
              </w:rPr>
            </w:pPr>
          </w:p>
        </w:tc>
        <w:tc>
          <w:tcPr>
            <w:tcW w:w="1251" w:type="dxa"/>
            <w:vMerge/>
          </w:tcPr>
          <w:p w14:paraId="03FF8125" w14:textId="77777777" w:rsidR="0098697A" w:rsidRPr="00097689" w:rsidRDefault="0098697A" w:rsidP="00097689">
            <w:pPr>
              <w:keepNext/>
              <w:keepLines/>
              <w:jc w:val="center"/>
              <w:rPr>
                <w:rFonts w:ascii="Arial" w:hAnsi="Arial"/>
                <w:sz w:val="18"/>
              </w:rPr>
            </w:pPr>
          </w:p>
        </w:tc>
        <w:tc>
          <w:tcPr>
            <w:tcW w:w="1980" w:type="dxa"/>
          </w:tcPr>
          <w:p w14:paraId="7C0A1133" w14:textId="77777777" w:rsidR="0098697A" w:rsidRPr="00097689" w:rsidRDefault="0098697A" w:rsidP="00097689">
            <w:pPr>
              <w:keepNext/>
              <w:keepLines/>
              <w:jc w:val="center"/>
              <w:rPr>
                <w:rFonts w:ascii="Arial" w:hAnsi="Arial"/>
                <w:sz w:val="18"/>
              </w:rPr>
            </w:pPr>
            <w:r w:rsidRPr="00097689">
              <w:rPr>
                <w:rFonts w:ascii="Arial" w:hAnsi="Arial"/>
                <w:sz w:val="18"/>
              </w:rPr>
              <w:t>Local IMS Resources</w:t>
            </w:r>
          </w:p>
        </w:tc>
        <w:tc>
          <w:tcPr>
            <w:tcW w:w="1260" w:type="dxa"/>
          </w:tcPr>
          <w:p w14:paraId="2942CA8A" w14:textId="77777777" w:rsidR="0098697A" w:rsidRPr="00097689" w:rsidRDefault="0098697A" w:rsidP="00097689">
            <w:pPr>
              <w:keepNext/>
              <w:keepLines/>
              <w:jc w:val="center"/>
              <w:rPr>
                <w:rFonts w:ascii="Arial" w:hAnsi="Arial"/>
                <w:sz w:val="18"/>
              </w:rPr>
            </w:pPr>
            <w:r w:rsidRPr="00097689">
              <w:rPr>
                <w:rFonts w:ascii="Arial" w:hAnsi="Arial"/>
                <w:sz w:val="18"/>
              </w:rPr>
              <w:t>O</w:t>
            </w:r>
          </w:p>
        </w:tc>
        <w:tc>
          <w:tcPr>
            <w:tcW w:w="3780" w:type="dxa"/>
          </w:tcPr>
          <w:p w14:paraId="0260D11A"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be prepared to receive user data</w:t>
            </w:r>
          </w:p>
          <w:p w14:paraId="57427210"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74A78CC8" w14:textId="77777777" w:rsidTr="00097689">
        <w:trPr>
          <w:cantSplit/>
          <w:jc w:val="center"/>
        </w:trPr>
        <w:tc>
          <w:tcPr>
            <w:tcW w:w="1466" w:type="dxa"/>
            <w:vMerge/>
          </w:tcPr>
          <w:p w14:paraId="561F6926" w14:textId="77777777" w:rsidR="0098697A" w:rsidRPr="00097689" w:rsidRDefault="0098697A" w:rsidP="00097689">
            <w:pPr>
              <w:keepNext/>
              <w:keepLines/>
              <w:jc w:val="center"/>
              <w:rPr>
                <w:rFonts w:ascii="Arial" w:hAnsi="Arial"/>
                <w:sz w:val="18"/>
              </w:rPr>
            </w:pPr>
          </w:p>
        </w:tc>
        <w:tc>
          <w:tcPr>
            <w:tcW w:w="1251" w:type="dxa"/>
            <w:vMerge/>
          </w:tcPr>
          <w:p w14:paraId="0E11ABC7" w14:textId="77777777" w:rsidR="0098697A" w:rsidRPr="00097689" w:rsidRDefault="0098697A" w:rsidP="00097689">
            <w:pPr>
              <w:keepNext/>
              <w:keepLines/>
              <w:jc w:val="center"/>
              <w:rPr>
                <w:rFonts w:ascii="Arial" w:hAnsi="Arial"/>
                <w:sz w:val="18"/>
              </w:rPr>
            </w:pPr>
          </w:p>
        </w:tc>
        <w:tc>
          <w:tcPr>
            <w:tcW w:w="1980" w:type="dxa"/>
          </w:tcPr>
          <w:p w14:paraId="56F7A405" w14:textId="77777777" w:rsidR="0098697A" w:rsidRPr="00097689" w:rsidRDefault="0098697A" w:rsidP="00097689">
            <w:pPr>
              <w:keepNext/>
              <w:keepLines/>
              <w:jc w:val="center"/>
              <w:rPr>
                <w:rFonts w:ascii="Arial" w:hAnsi="Arial"/>
                <w:sz w:val="18"/>
              </w:rPr>
            </w:pPr>
            <w:r w:rsidRPr="00097689">
              <w:rPr>
                <w:rFonts w:ascii="Arial" w:hAnsi="Arial"/>
                <w:sz w:val="18"/>
              </w:rPr>
              <w:t>Remote IMS Resources</w:t>
            </w:r>
          </w:p>
        </w:tc>
        <w:tc>
          <w:tcPr>
            <w:tcW w:w="1260" w:type="dxa"/>
          </w:tcPr>
          <w:p w14:paraId="755C2C87"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C2539A4"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source(s) (i.e. codecs) for which the MRFP shall send data.</w:t>
            </w:r>
          </w:p>
          <w:p w14:paraId="6B21397E"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IE shall contain separate resources per stream.</w:t>
            </w:r>
          </w:p>
        </w:tc>
      </w:tr>
      <w:tr w:rsidR="0098697A" w:rsidRPr="00097689" w14:paraId="4DFA7885" w14:textId="77777777" w:rsidTr="00097689">
        <w:trPr>
          <w:cantSplit/>
          <w:jc w:val="center"/>
        </w:trPr>
        <w:tc>
          <w:tcPr>
            <w:tcW w:w="1466" w:type="dxa"/>
            <w:vMerge/>
          </w:tcPr>
          <w:p w14:paraId="5AD0D827" w14:textId="77777777" w:rsidR="0098697A" w:rsidRPr="00097689" w:rsidRDefault="0098697A" w:rsidP="00097689">
            <w:pPr>
              <w:keepNext/>
              <w:keepLines/>
              <w:jc w:val="center"/>
              <w:rPr>
                <w:rFonts w:ascii="Arial" w:hAnsi="Arial"/>
                <w:sz w:val="18"/>
              </w:rPr>
            </w:pPr>
          </w:p>
        </w:tc>
        <w:tc>
          <w:tcPr>
            <w:tcW w:w="1251" w:type="dxa"/>
            <w:vMerge/>
          </w:tcPr>
          <w:p w14:paraId="190147FB" w14:textId="77777777" w:rsidR="0098697A" w:rsidRPr="00097689" w:rsidRDefault="0098697A" w:rsidP="00097689">
            <w:pPr>
              <w:keepNext/>
              <w:keepLines/>
              <w:jc w:val="center"/>
              <w:rPr>
                <w:rFonts w:ascii="Arial" w:hAnsi="Arial"/>
                <w:sz w:val="18"/>
              </w:rPr>
            </w:pPr>
          </w:p>
        </w:tc>
        <w:tc>
          <w:tcPr>
            <w:tcW w:w="1980" w:type="dxa"/>
          </w:tcPr>
          <w:p w14:paraId="61332CA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Local Connection Address</w:t>
            </w:r>
          </w:p>
        </w:tc>
        <w:tc>
          <w:tcPr>
            <w:tcW w:w="1260" w:type="dxa"/>
          </w:tcPr>
          <w:p w14:paraId="034576B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tcPr>
          <w:p w14:paraId="1AE7EEC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IP address and port number</w:t>
            </w:r>
            <w:r w:rsidRPr="00097689">
              <w:rPr>
                <w:rFonts w:ascii="Arial" w:hAnsi="Arial"/>
                <w:sz w:val="18"/>
                <w:lang w:eastAsia="zh-CN"/>
              </w:rPr>
              <w:t>(</w:t>
            </w:r>
            <w:r w:rsidRPr="00097689">
              <w:rPr>
                <w:rFonts w:ascii="Arial" w:hAnsi="Arial"/>
                <w:sz w:val="18"/>
              </w:rPr>
              <w:t>s</w:t>
            </w:r>
            <w:r w:rsidRPr="00097689">
              <w:rPr>
                <w:rFonts w:ascii="Arial" w:hAnsi="Arial"/>
                <w:sz w:val="18"/>
                <w:lang w:eastAsia="zh-CN"/>
              </w:rPr>
              <w:t xml:space="preserve">) </w:t>
            </w:r>
            <w:r w:rsidRPr="00097689">
              <w:rPr>
                <w:rFonts w:ascii="Arial" w:hAnsi="Arial"/>
                <w:sz w:val="18"/>
              </w:rPr>
              <w:t xml:space="preserve">on the </w:t>
            </w:r>
            <w:r w:rsidRPr="00097689">
              <w:rPr>
                <w:rFonts w:ascii="Arial" w:hAnsi="Arial"/>
                <w:sz w:val="18"/>
                <w:lang w:eastAsia="zh-CN"/>
              </w:rPr>
              <w:t>MRFP</w:t>
            </w:r>
            <w:r w:rsidRPr="00097689">
              <w:rPr>
                <w:rFonts w:ascii="Arial" w:hAnsi="Arial"/>
                <w:sz w:val="18"/>
              </w:rPr>
              <w:t xml:space="preserve"> that the IMS user can send user plane data to.</w:t>
            </w:r>
          </w:p>
          <w:p w14:paraId="4EBEEBEE" w14:textId="77777777" w:rsidR="0098697A" w:rsidRPr="00097689" w:rsidRDefault="0098697A" w:rsidP="00097689">
            <w:pPr>
              <w:keepNext/>
              <w:keepLines/>
              <w:spacing w:after="0"/>
              <w:rPr>
                <w:rFonts w:ascii="Arial" w:hAnsi="Arial"/>
                <w:sz w:val="18"/>
              </w:rPr>
            </w:pPr>
          </w:p>
          <w:p w14:paraId="0D6DF270" w14:textId="77777777" w:rsidR="0098697A" w:rsidRPr="00097689" w:rsidRDefault="0098697A" w:rsidP="00097689">
            <w:pPr>
              <w:keepNext/>
              <w:keepLines/>
              <w:spacing w:after="0"/>
              <w:rPr>
                <w:rFonts w:ascii="Arial" w:hAnsi="Arial"/>
                <w:sz w:val="18"/>
              </w:rPr>
            </w:pPr>
            <w:r w:rsidRPr="00097689">
              <w:rPr>
                <w:rFonts w:ascii="Arial" w:hAnsi="Arial"/>
                <w:sz w:val="18"/>
              </w:rPr>
              <w:t>For terminations supporting any combination of video, audio and messaging this may contain multiple addresses.</w:t>
            </w:r>
          </w:p>
        </w:tc>
      </w:tr>
      <w:tr w:rsidR="0098697A" w:rsidRPr="00097689" w14:paraId="12174C49" w14:textId="77777777" w:rsidTr="00097689">
        <w:trPr>
          <w:cantSplit/>
          <w:jc w:val="center"/>
        </w:trPr>
        <w:tc>
          <w:tcPr>
            <w:tcW w:w="1466" w:type="dxa"/>
            <w:vMerge/>
          </w:tcPr>
          <w:p w14:paraId="1CEE6B3F" w14:textId="77777777" w:rsidR="0098697A" w:rsidRPr="00097689" w:rsidRDefault="0098697A" w:rsidP="00097689">
            <w:pPr>
              <w:keepNext/>
              <w:keepLines/>
              <w:jc w:val="center"/>
              <w:rPr>
                <w:rFonts w:ascii="Arial" w:hAnsi="Arial"/>
                <w:sz w:val="18"/>
              </w:rPr>
            </w:pPr>
          </w:p>
        </w:tc>
        <w:tc>
          <w:tcPr>
            <w:tcW w:w="1251" w:type="dxa"/>
            <w:vMerge/>
          </w:tcPr>
          <w:p w14:paraId="01951D11" w14:textId="77777777" w:rsidR="0098697A" w:rsidRPr="00097689" w:rsidRDefault="0098697A" w:rsidP="00097689">
            <w:pPr>
              <w:keepNext/>
              <w:keepLines/>
              <w:jc w:val="center"/>
              <w:rPr>
                <w:rFonts w:ascii="Arial" w:hAnsi="Arial"/>
                <w:sz w:val="18"/>
              </w:rPr>
            </w:pPr>
          </w:p>
        </w:tc>
        <w:tc>
          <w:tcPr>
            <w:tcW w:w="1980" w:type="dxa"/>
          </w:tcPr>
          <w:p w14:paraId="5088CC19" w14:textId="77777777" w:rsidR="0098697A" w:rsidRPr="00097689" w:rsidRDefault="0098697A" w:rsidP="00097689">
            <w:pPr>
              <w:keepNext/>
              <w:keepLines/>
              <w:jc w:val="center"/>
              <w:rPr>
                <w:rFonts w:ascii="Arial" w:hAnsi="Arial"/>
                <w:sz w:val="18"/>
              </w:rPr>
            </w:pPr>
            <w:r w:rsidRPr="00097689">
              <w:rPr>
                <w:rFonts w:ascii="Arial" w:hAnsi="Arial"/>
                <w:sz w:val="18"/>
              </w:rPr>
              <w:t>Remote Connection Address</w:t>
            </w:r>
          </w:p>
        </w:tc>
        <w:tc>
          <w:tcPr>
            <w:tcW w:w="1260" w:type="dxa"/>
          </w:tcPr>
          <w:p w14:paraId="2B0ABA65"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559D756E"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remote IP address and port number</w:t>
            </w:r>
            <w:r w:rsidRPr="00097689">
              <w:rPr>
                <w:rFonts w:ascii="Arial" w:hAnsi="Arial"/>
                <w:sz w:val="18"/>
                <w:lang w:eastAsia="zh-CN"/>
              </w:rPr>
              <w:t>(</w:t>
            </w:r>
            <w:r w:rsidRPr="00097689">
              <w:rPr>
                <w:rFonts w:ascii="Arial" w:hAnsi="Arial"/>
                <w:sz w:val="18"/>
              </w:rPr>
              <w:t>s</w:t>
            </w:r>
            <w:r w:rsidRPr="00097689">
              <w:rPr>
                <w:rFonts w:ascii="Arial" w:hAnsi="Arial"/>
                <w:sz w:val="18"/>
                <w:lang w:eastAsia="zh-CN"/>
              </w:rPr>
              <w:t>)</w:t>
            </w:r>
            <w:r w:rsidRPr="00097689">
              <w:rPr>
                <w:rFonts w:ascii="Arial" w:hAnsi="Arial"/>
                <w:sz w:val="18"/>
              </w:rPr>
              <w:t xml:space="preserve"> that the MRFP can send user plane data to.</w:t>
            </w:r>
          </w:p>
          <w:p w14:paraId="14AED468" w14:textId="77777777" w:rsidR="0098697A" w:rsidRPr="00097689" w:rsidRDefault="0098697A" w:rsidP="00097689">
            <w:pPr>
              <w:keepNext/>
              <w:keepLines/>
              <w:rPr>
                <w:rFonts w:ascii="Arial" w:hAnsi="Arial"/>
                <w:sz w:val="18"/>
              </w:rPr>
            </w:pPr>
            <w:r w:rsidRPr="00097689">
              <w:rPr>
                <w:rFonts w:ascii="Arial" w:hAnsi="Arial"/>
                <w:sz w:val="18"/>
              </w:rPr>
              <w:t>For terminations supporting any combination of video, audio and messaging this may contain multiple addresses.</w:t>
            </w:r>
          </w:p>
        </w:tc>
      </w:tr>
    </w:tbl>
    <w:p w14:paraId="22D65055" w14:textId="77777777" w:rsidR="0098697A" w:rsidRPr="00097689" w:rsidRDefault="0098697A" w:rsidP="0098697A">
      <w:pPr>
        <w:rPr>
          <w:rFonts w:eastAsia="SimSun"/>
          <w:lang w:eastAsia="zh-CN"/>
        </w:rPr>
      </w:pPr>
    </w:p>
    <w:p w14:paraId="12D48F1E" w14:textId="77777777" w:rsidR="0098697A" w:rsidRPr="00097689" w:rsidRDefault="0098697A" w:rsidP="0098697A">
      <w:pPr>
        <w:pStyle w:val="Heading2"/>
        <w:rPr>
          <w:lang w:eastAsia="zh-CN"/>
        </w:rPr>
      </w:pPr>
      <w:bookmarkStart w:id="484" w:name="_Toc485587596"/>
      <w:bookmarkStart w:id="485" w:name="_Toc67386549"/>
      <w:r w:rsidRPr="00097689">
        <w:rPr>
          <w:lang w:eastAsia="zh-CN"/>
        </w:rPr>
        <w:lastRenderedPageBreak/>
        <w:t>8.23</w:t>
      </w:r>
      <w:r w:rsidRPr="00097689">
        <w:rPr>
          <w:lang w:eastAsia="zh-CN"/>
        </w:rPr>
        <w:tab/>
        <w:t>Release IMS Termination</w:t>
      </w:r>
      <w:bookmarkEnd w:id="484"/>
      <w:bookmarkEnd w:id="485"/>
    </w:p>
    <w:p w14:paraId="7F833B40" w14:textId="12F08CCF" w:rsidR="0098697A" w:rsidRPr="00097689" w:rsidRDefault="0098697A" w:rsidP="0098697A">
      <w:pPr>
        <w:keepNext/>
      </w:pPr>
      <w:r w:rsidRPr="00097689">
        <w:t xml:space="preserve">This procedure is used to release a termination towards the IMS and free all related resources; it is based on the procedure of the same name defined in 3GPP </w:t>
      </w:r>
      <w:r w:rsidR="001C1FBD" w:rsidRPr="00097689">
        <w:t>TS</w:t>
      </w:r>
      <w:r w:rsidR="001C1FBD">
        <w:t> </w:t>
      </w:r>
      <w:r w:rsidR="001C1FBD" w:rsidRPr="00097689">
        <w:t>2</w:t>
      </w:r>
      <w:r w:rsidRPr="00097689">
        <w:t>9.163</w:t>
      </w:r>
      <w:r w:rsidR="001C1FBD">
        <w:t> </w:t>
      </w:r>
      <w:r w:rsidR="001C1FBD" w:rsidRPr="00097689">
        <w:t>[</w:t>
      </w:r>
      <w:r w:rsidRPr="00097689">
        <w:rPr>
          <w:lang w:eastAsia="zh-CN"/>
        </w:rPr>
        <w:t>9</w:t>
      </w:r>
      <w:r w:rsidRPr="00097689">
        <w:t>].</w:t>
      </w:r>
    </w:p>
    <w:p w14:paraId="6884FFC8" w14:textId="77777777" w:rsidR="0098697A" w:rsidRPr="00097689" w:rsidRDefault="0098697A" w:rsidP="0098697A">
      <w:pPr>
        <w:pStyle w:val="TH"/>
      </w:pPr>
      <w:r w:rsidRPr="00097689">
        <w:t>Table 8.</w:t>
      </w:r>
      <w:r w:rsidRPr="00097689">
        <w:rPr>
          <w:lang w:eastAsia="zh-CN"/>
        </w:rPr>
        <w:t>23.1</w:t>
      </w:r>
      <w:r w:rsidRPr="00097689">
        <w:t xml:space="preserve">: Procedures between </w:t>
      </w:r>
      <w:r w:rsidRPr="00097689">
        <w:rPr>
          <w:lang w:eastAsia="zh-CN"/>
        </w:rPr>
        <w:t>MRFC</w:t>
      </w:r>
      <w:r w:rsidRPr="00097689">
        <w:t xml:space="preserve"> and </w:t>
      </w:r>
      <w:r w:rsidRPr="00097689">
        <w:rPr>
          <w:lang w:eastAsia="zh-CN"/>
        </w:rPr>
        <w:t>MRFP</w:t>
      </w:r>
      <w:r w:rsidRPr="00097689">
        <w:t>: Release IMS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06E8A1A5" w14:textId="77777777" w:rsidTr="00097689">
        <w:trPr>
          <w:jc w:val="center"/>
        </w:trPr>
        <w:tc>
          <w:tcPr>
            <w:tcW w:w="1637" w:type="dxa"/>
          </w:tcPr>
          <w:p w14:paraId="51558D79" w14:textId="77777777" w:rsidR="0098697A" w:rsidRPr="00097689" w:rsidRDefault="0098697A" w:rsidP="00097689">
            <w:pPr>
              <w:keepNext/>
              <w:keepLines/>
              <w:jc w:val="center"/>
              <w:rPr>
                <w:rFonts w:ascii="Arial" w:hAnsi="Arial"/>
                <w:b/>
                <w:sz w:val="18"/>
              </w:rPr>
            </w:pPr>
            <w:r w:rsidRPr="00097689">
              <w:rPr>
                <w:rFonts w:ascii="Arial" w:hAnsi="Arial"/>
                <w:b/>
                <w:sz w:val="18"/>
              </w:rPr>
              <w:t>Procedure</w:t>
            </w:r>
          </w:p>
        </w:tc>
        <w:tc>
          <w:tcPr>
            <w:tcW w:w="1080" w:type="dxa"/>
          </w:tcPr>
          <w:p w14:paraId="5A21316C" w14:textId="77777777" w:rsidR="0098697A" w:rsidRPr="00097689" w:rsidRDefault="0098697A" w:rsidP="00097689">
            <w:pPr>
              <w:keepNext/>
              <w:keepLines/>
              <w:jc w:val="center"/>
              <w:rPr>
                <w:rFonts w:ascii="Arial" w:hAnsi="Arial"/>
                <w:b/>
                <w:sz w:val="18"/>
              </w:rPr>
            </w:pPr>
            <w:r w:rsidRPr="00097689">
              <w:rPr>
                <w:rFonts w:ascii="Arial" w:hAnsi="Arial"/>
                <w:b/>
                <w:sz w:val="18"/>
              </w:rPr>
              <w:t>Initiated</w:t>
            </w:r>
          </w:p>
        </w:tc>
        <w:tc>
          <w:tcPr>
            <w:tcW w:w="1980" w:type="dxa"/>
          </w:tcPr>
          <w:p w14:paraId="4671ED9A"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name</w:t>
            </w:r>
          </w:p>
        </w:tc>
        <w:tc>
          <w:tcPr>
            <w:tcW w:w="1260" w:type="dxa"/>
          </w:tcPr>
          <w:p w14:paraId="1BB4FFF8"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required</w:t>
            </w:r>
          </w:p>
        </w:tc>
        <w:tc>
          <w:tcPr>
            <w:tcW w:w="3780" w:type="dxa"/>
          </w:tcPr>
          <w:p w14:paraId="09CC8A77" w14:textId="77777777" w:rsidR="0098697A" w:rsidRPr="00097689" w:rsidRDefault="0098697A" w:rsidP="00097689">
            <w:pPr>
              <w:keepNext/>
              <w:keepLines/>
              <w:jc w:val="center"/>
              <w:rPr>
                <w:rFonts w:ascii="Arial" w:hAnsi="Arial"/>
                <w:b/>
                <w:sz w:val="18"/>
              </w:rPr>
            </w:pPr>
            <w:r w:rsidRPr="00097689">
              <w:rPr>
                <w:rFonts w:ascii="Arial" w:hAnsi="Arial"/>
                <w:b/>
                <w:sz w:val="18"/>
              </w:rPr>
              <w:t>Information element description</w:t>
            </w:r>
          </w:p>
        </w:tc>
      </w:tr>
      <w:tr w:rsidR="0098697A" w:rsidRPr="00097689" w14:paraId="2278F13C" w14:textId="77777777" w:rsidTr="00097689">
        <w:trPr>
          <w:cantSplit/>
          <w:jc w:val="center"/>
        </w:trPr>
        <w:tc>
          <w:tcPr>
            <w:tcW w:w="1637" w:type="dxa"/>
            <w:vMerge w:val="restart"/>
          </w:tcPr>
          <w:p w14:paraId="258DE313" w14:textId="77777777" w:rsidR="0098697A" w:rsidRPr="00097689" w:rsidRDefault="0098697A" w:rsidP="00097689">
            <w:pPr>
              <w:keepNext/>
              <w:keepLines/>
              <w:jc w:val="center"/>
              <w:rPr>
                <w:rFonts w:ascii="Arial" w:hAnsi="Arial"/>
                <w:bCs/>
                <w:sz w:val="18"/>
              </w:rPr>
            </w:pPr>
            <w:r w:rsidRPr="00097689">
              <w:rPr>
                <w:rFonts w:ascii="Arial" w:hAnsi="Arial"/>
                <w:bCs/>
                <w:sz w:val="18"/>
              </w:rPr>
              <w:t>Release IMS Termination</w:t>
            </w:r>
          </w:p>
        </w:tc>
        <w:tc>
          <w:tcPr>
            <w:tcW w:w="1080" w:type="dxa"/>
            <w:vMerge w:val="restart"/>
          </w:tcPr>
          <w:p w14:paraId="4F4D2937"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C</w:t>
            </w:r>
          </w:p>
        </w:tc>
        <w:tc>
          <w:tcPr>
            <w:tcW w:w="1980" w:type="dxa"/>
          </w:tcPr>
          <w:p w14:paraId="5E331099" w14:textId="77777777" w:rsidR="0098697A" w:rsidRPr="00097689" w:rsidRDefault="0098697A" w:rsidP="00097689">
            <w:pPr>
              <w:keepNext/>
              <w:keepLines/>
              <w:jc w:val="center"/>
              <w:rPr>
                <w:rFonts w:ascii="Arial" w:hAnsi="Arial"/>
                <w:sz w:val="18"/>
              </w:rPr>
            </w:pPr>
            <w:r w:rsidRPr="00097689">
              <w:rPr>
                <w:rFonts w:ascii="Arial" w:hAnsi="Arial"/>
                <w:sz w:val="18"/>
              </w:rPr>
              <w:t>Context</w:t>
            </w:r>
          </w:p>
        </w:tc>
        <w:tc>
          <w:tcPr>
            <w:tcW w:w="1260" w:type="dxa"/>
          </w:tcPr>
          <w:p w14:paraId="6810B3D1"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63CF4AE4"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existing context for the bearer termination.</w:t>
            </w:r>
          </w:p>
        </w:tc>
      </w:tr>
      <w:tr w:rsidR="0098697A" w:rsidRPr="00097689" w14:paraId="2A5154BA" w14:textId="77777777" w:rsidTr="00097689">
        <w:trPr>
          <w:cantSplit/>
          <w:jc w:val="center"/>
        </w:trPr>
        <w:tc>
          <w:tcPr>
            <w:tcW w:w="1637" w:type="dxa"/>
            <w:vMerge/>
          </w:tcPr>
          <w:p w14:paraId="14CB4D90" w14:textId="77777777" w:rsidR="0098697A" w:rsidRPr="00097689" w:rsidRDefault="0098697A" w:rsidP="00097689">
            <w:pPr>
              <w:keepNext/>
              <w:keepLines/>
              <w:jc w:val="center"/>
              <w:rPr>
                <w:rFonts w:ascii="Arial" w:hAnsi="Arial"/>
                <w:sz w:val="18"/>
              </w:rPr>
            </w:pPr>
          </w:p>
        </w:tc>
        <w:tc>
          <w:tcPr>
            <w:tcW w:w="1080" w:type="dxa"/>
            <w:vMerge/>
          </w:tcPr>
          <w:p w14:paraId="566B3AB8" w14:textId="77777777" w:rsidR="0098697A" w:rsidRPr="00097689" w:rsidRDefault="0098697A" w:rsidP="00097689">
            <w:pPr>
              <w:keepNext/>
              <w:keepLines/>
              <w:jc w:val="center"/>
              <w:rPr>
                <w:rFonts w:ascii="Arial" w:hAnsi="Arial"/>
                <w:sz w:val="18"/>
              </w:rPr>
            </w:pPr>
          </w:p>
        </w:tc>
        <w:tc>
          <w:tcPr>
            <w:tcW w:w="1980" w:type="dxa"/>
          </w:tcPr>
          <w:p w14:paraId="6AB88187" w14:textId="77777777" w:rsidR="0098697A" w:rsidRPr="00097689" w:rsidRDefault="0098697A" w:rsidP="00097689">
            <w:pPr>
              <w:keepNext/>
              <w:keepLines/>
              <w:jc w:val="center"/>
              <w:rPr>
                <w:rFonts w:ascii="Arial" w:hAnsi="Arial"/>
                <w:sz w:val="18"/>
              </w:rPr>
            </w:pPr>
            <w:r w:rsidRPr="00097689">
              <w:rPr>
                <w:rFonts w:ascii="Arial" w:hAnsi="Arial"/>
                <w:sz w:val="18"/>
              </w:rPr>
              <w:t>Bearer Termination</w:t>
            </w:r>
          </w:p>
        </w:tc>
        <w:tc>
          <w:tcPr>
            <w:tcW w:w="1260" w:type="dxa"/>
          </w:tcPr>
          <w:p w14:paraId="434E0C55"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243BEF20"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bearer termination to be released.</w:t>
            </w:r>
          </w:p>
        </w:tc>
      </w:tr>
      <w:tr w:rsidR="0098697A" w:rsidRPr="00097689" w14:paraId="0217DC16" w14:textId="77777777" w:rsidTr="00097689">
        <w:trPr>
          <w:cantSplit/>
          <w:jc w:val="center"/>
        </w:trPr>
        <w:tc>
          <w:tcPr>
            <w:tcW w:w="1637" w:type="dxa"/>
            <w:vMerge w:val="restart"/>
          </w:tcPr>
          <w:p w14:paraId="0D2C1C98" w14:textId="77777777" w:rsidR="0098697A" w:rsidRPr="00097689" w:rsidRDefault="0098697A" w:rsidP="00097689">
            <w:pPr>
              <w:keepNext/>
              <w:keepLines/>
              <w:jc w:val="center"/>
              <w:rPr>
                <w:rFonts w:ascii="Arial" w:hAnsi="Arial"/>
                <w:sz w:val="18"/>
              </w:rPr>
            </w:pPr>
            <w:r w:rsidRPr="00097689">
              <w:rPr>
                <w:rFonts w:ascii="Arial" w:hAnsi="Arial"/>
                <w:bCs/>
                <w:sz w:val="18"/>
              </w:rPr>
              <w:t>Release IMS Termination</w:t>
            </w:r>
            <w:r w:rsidRPr="00097689">
              <w:rPr>
                <w:rFonts w:ascii="Arial" w:hAnsi="Arial"/>
                <w:sz w:val="18"/>
              </w:rPr>
              <w:t xml:space="preserve"> Ack</w:t>
            </w:r>
          </w:p>
        </w:tc>
        <w:tc>
          <w:tcPr>
            <w:tcW w:w="1080" w:type="dxa"/>
            <w:vMerge w:val="restart"/>
          </w:tcPr>
          <w:p w14:paraId="7051AF75" w14:textId="77777777" w:rsidR="0098697A" w:rsidRPr="00097689" w:rsidRDefault="0098697A" w:rsidP="00097689">
            <w:pPr>
              <w:keepNext/>
              <w:keepLines/>
              <w:jc w:val="center"/>
              <w:rPr>
                <w:rFonts w:ascii="Arial" w:hAnsi="Arial"/>
                <w:sz w:val="18"/>
                <w:lang w:eastAsia="zh-CN"/>
              </w:rPr>
            </w:pPr>
            <w:r w:rsidRPr="00097689">
              <w:rPr>
                <w:rFonts w:ascii="Arial" w:hAnsi="Arial"/>
                <w:sz w:val="18"/>
                <w:lang w:eastAsia="zh-CN"/>
              </w:rPr>
              <w:t>MRFP</w:t>
            </w:r>
          </w:p>
        </w:tc>
        <w:tc>
          <w:tcPr>
            <w:tcW w:w="1980" w:type="dxa"/>
          </w:tcPr>
          <w:p w14:paraId="08C51D35" w14:textId="77777777" w:rsidR="0098697A" w:rsidRPr="00097689" w:rsidRDefault="0098697A" w:rsidP="00097689">
            <w:pPr>
              <w:keepNext/>
              <w:keepLines/>
              <w:jc w:val="center"/>
              <w:rPr>
                <w:rFonts w:ascii="Arial" w:hAnsi="Arial"/>
                <w:sz w:val="18"/>
              </w:rPr>
            </w:pPr>
            <w:r w:rsidRPr="00097689">
              <w:rPr>
                <w:rFonts w:ascii="Arial" w:hAnsi="Arial"/>
                <w:sz w:val="18"/>
              </w:rPr>
              <w:t>Context</w:t>
            </w:r>
          </w:p>
        </w:tc>
        <w:tc>
          <w:tcPr>
            <w:tcW w:w="1260" w:type="dxa"/>
          </w:tcPr>
          <w:p w14:paraId="0CFE3DEB"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109A14AD"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context where the command was executed.</w:t>
            </w:r>
          </w:p>
        </w:tc>
      </w:tr>
      <w:tr w:rsidR="0098697A" w:rsidRPr="00097689" w14:paraId="1E64619D" w14:textId="77777777" w:rsidTr="00097689">
        <w:trPr>
          <w:cantSplit/>
          <w:jc w:val="center"/>
        </w:trPr>
        <w:tc>
          <w:tcPr>
            <w:tcW w:w="1637" w:type="dxa"/>
            <w:vMerge/>
          </w:tcPr>
          <w:p w14:paraId="6862E40C" w14:textId="77777777" w:rsidR="0098697A" w:rsidRPr="00097689" w:rsidRDefault="0098697A" w:rsidP="00097689">
            <w:pPr>
              <w:keepNext/>
              <w:keepLines/>
              <w:jc w:val="center"/>
              <w:rPr>
                <w:rFonts w:ascii="Arial" w:hAnsi="Arial"/>
                <w:sz w:val="18"/>
              </w:rPr>
            </w:pPr>
          </w:p>
        </w:tc>
        <w:tc>
          <w:tcPr>
            <w:tcW w:w="1080" w:type="dxa"/>
            <w:vMerge/>
          </w:tcPr>
          <w:p w14:paraId="34D39912" w14:textId="77777777" w:rsidR="0098697A" w:rsidRPr="00097689" w:rsidRDefault="0098697A" w:rsidP="00097689">
            <w:pPr>
              <w:keepNext/>
              <w:keepLines/>
              <w:jc w:val="center"/>
              <w:rPr>
                <w:rFonts w:ascii="Arial" w:hAnsi="Arial"/>
                <w:sz w:val="18"/>
              </w:rPr>
            </w:pPr>
          </w:p>
        </w:tc>
        <w:tc>
          <w:tcPr>
            <w:tcW w:w="1980" w:type="dxa"/>
          </w:tcPr>
          <w:p w14:paraId="34A429EC" w14:textId="77777777" w:rsidR="0098697A" w:rsidRPr="00097689" w:rsidRDefault="0098697A" w:rsidP="00097689">
            <w:pPr>
              <w:keepNext/>
              <w:keepLines/>
              <w:jc w:val="center"/>
              <w:rPr>
                <w:rFonts w:ascii="Arial" w:hAnsi="Arial"/>
                <w:sz w:val="18"/>
              </w:rPr>
            </w:pPr>
            <w:r w:rsidRPr="00097689">
              <w:rPr>
                <w:rFonts w:ascii="Arial" w:hAnsi="Arial"/>
                <w:sz w:val="18"/>
              </w:rPr>
              <w:t>Bearer Termination</w:t>
            </w:r>
          </w:p>
        </w:tc>
        <w:tc>
          <w:tcPr>
            <w:tcW w:w="1260" w:type="dxa"/>
          </w:tcPr>
          <w:p w14:paraId="18E9092B"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3780" w:type="dxa"/>
          </w:tcPr>
          <w:p w14:paraId="3F118692" w14:textId="77777777" w:rsidR="0098697A" w:rsidRPr="00097689" w:rsidRDefault="0098697A" w:rsidP="00097689">
            <w:pPr>
              <w:keepNext/>
              <w:keepLines/>
              <w:rPr>
                <w:rFonts w:ascii="Arial" w:hAnsi="Arial"/>
                <w:sz w:val="18"/>
              </w:rPr>
            </w:pPr>
            <w:r w:rsidRPr="00097689">
              <w:rPr>
                <w:rFonts w:ascii="Arial" w:hAnsi="Arial"/>
                <w:sz w:val="18"/>
              </w:rPr>
              <w:t>This information element indicates the Bearer Termination where the command was executed.</w:t>
            </w:r>
          </w:p>
        </w:tc>
      </w:tr>
    </w:tbl>
    <w:p w14:paraId="0C017DF5" w14:textId="77777777" w:rsidR="0098697A" w:rsidRPr="00097689" w:rsidRDefault="0098697A" w:rsidP="0098697A">
      <w:pPr>
        <w:rPr>
          <w:rFonts w:eastAsia="SimSun"/>
          <w:lang w:eastAsia="zh-CN"/>
        </w:rPr>
      </w:pPr>
    </w:p>
    <w:p w14:paraId="3049E324" w14:textId="77777777" w:rsidR="0098697A" w:rsidRPr="00097689" w:rsidRDefault="0098697A" w:rsidP="0098697A">
      <w:pPr>
        <w:pStyle w:val="Heading2"/>
        <w:rPr>
          <w:lang w:eastAsia="zh-CN"/>
        </w:rPr>
      </w:pPr>
      <w:bookmarkStart w:id="486" w:name="_Toc485587597"/>
      <w:bookmarkStart w:id="487" w:name="_Toc67386550"/>
      <w:r w:rsidRPr="00097689">
        <w:rPr>
          <w:lang w:eastAsia="zh-CN"/>
        </w:rPr>
        <w:t>8.24</w:t>
      </w:r>
      <w:r w:rsidR="00097689">
        <w:rPr>
          <w:lang w:eastAsia="zh-CN"/>
        </w:rPr>
        <w:tab/>
      </w:r>
      <w:r w:rsidRPr="00097689">
        <w:rPr>
          <w:lang w:eastAsia="zh-CN"/>
        </w:rPr>
        <w:t>Start TTS</w:t>
      </w:r>
      <w:bookmarkEnd w:id="486"/>
      <w:bookmarkEnd w:id="487"/>
    </w:p>
    <w:p w14:paraId="1D9BAC54" w14:textId="77777777" w:rsidR="0098697A" w:rsidRPr="00097689" w:rsidRDefault="0098697A" w:rsidP="0098697A">
      <w:pPr>
        <w:keepNext/>
      </w:pPr>
      <w:r w:rsidRPr="00097689">
        <w:t>This procedure is used to request to start TTS.</w:t>
      </w:r>
    </w:p>
    <w:p w14:paraId="782EDA98" w14:textId="77777777" w:rsidR="0098697A" w:rsidRPr="00097689" w:rsidRDefault="0098697A" w:rsidP="0098697A">
      <w:pPr>
        <w:pStyle w:val="TH"/>
      </w:pPr>
      <w:r w:rsidRPr="00097689">
        <w:t>Table 8.</w:t>
      </w:r>
      <w:r w:rsidRPr="00097689">
        <w:rPr>
          <w:rFonts w:eastAsia="SimSun"/>
          <w:lang w:eastAsia="zh-CN"/>
        </w:rPr>
        <w:t>24</w:t>
      </w:r>
      <w:r w:rsidRPr="00097689">
        <w:t>.1: Procedures between MRFC and MRFP: Start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87"/>
        <w:gridCol w:w="826"/>
        <w:gridCol w:w="2278"/>
        <w:gridCol w:w="1516"/>
        <w:gridCol w:w="4069"/>
      </w:tblGrid>
      <w:tr w:rsidR="0098697A" w:rsidRPr="00097689" w14:paraId="6C23FFE4" w14:textId="77777777" w:rsidTr="00097689">
        <w:trPr>
          <w:jc w:val="center"/>
        </w:trPr>
        <w:tc>
          <w:tcPr>
            <w:tcW w:w="0" w:type="auto"/>
          </w:tcPr>
          <w:p w14:paraId="3884EF62"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5EE0474F"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5D1C9131"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2BFAE96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53D9F8A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39F077EB" w14:textId="77777777" w:rsidTr="00097689">
        <w:trPr>
          <w:cantSplit/>
          <w:jc w:val="center"/>
        </w:trPr>
        <w:tc>
          <w:tcPr>
            <w:tcW w:w="0" w:type="auto"/>
            <w:vMerge w:val="restart"/>
          </w:tcPr>
          <w:p w14:paraId="3C1CD201" w14:textId="77777777" w:rsidR="0098697A" w:rsidRPr="00097689" w:rsidRDefault="0098697A" w:rsidP="00097689">
            <w:pPr>
              <w:spacing w:after="0"/>
              <w:jc w:val="center"/>
              <w:rPr>
                <w:rFonts w:ascii="Arial" w:hAnsi="Arial"/>
                <w:sz w:val="18"/>
              </w:rPr>
            </w:pPr>
            <w:r w:rsidRPr="00097689">
              <w:rPr>
                <w:rFonts w:ascii="Arial" w:hAnsi="Arial"/>
                <w:sz w:val="18"/>
              </w:rPr>
              <w:t>Start TTS</w:t>
            </w:r>
          </w:p>
        </w:tc>
        <w:tc>
          <w:tcPr>
            <w:tcW w:w="0" w:type="auto"/>
            <w:vMerge w:val="restart"/>
          </w:tcPr>
          <w:p w14:paraId="38B133B9"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011A255D"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63181C8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F0A51CA"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40E49FF4" w14:textId="77777777" w:rsidTr="00097689">
        <w:trPr>
          <w:cantSplit/>
          <w:jc w:val="center"/>
        </w:trPr>
        <w:tc>
          <w:tcPr>
            <w:tcW w:w="0" w:type="auto"/>
            <w:vMerge/>
          </w:tcPr>
          <w:p w14:paraId="59353B6D" w14:textId="77777777" w:rsidR="0098697A" w:rsidRPr="00097689" w:rsidRDefault="0098697A" w:rsidP="00097689">
            <w:pPr>
              <w:spacing w:after="0"/>
              <w:jc w:val="center"/>
              <w:rPr>
                <w:rFonts w:ascii="Arial" w:hAnsi="Arial"/>
                <w:sz w:val="18"/>
              </w:rPr>
            </w:pPr>
          </w:p>
        </w:tc>
        <w:tc>
          <w:tcPr>
            <w:tcW w:w="0" w:type="auto"/>
            <w:vMerge/>
          </w:tcPr>
          <w:p w14:paraId="6A35A241" w14:textId="77777777" w:rsidR="0098697A" w:rsidRPr="00097689" w:rsidRDefault="0098697A" w:rsidP="00097689">
            <w:pPr>
              <w:spacing w:after="0"/>
              <w:jc w:val="center"/>
              <w:rPr>
                <w:rFonts w:ascii="Arial" w:hAnsi="Arial"/>
                <w:sz w:val="18"/>
              </w:rPr>
            </w:pPr>
          </w:p>
        </w:tc>
        <w:tc>
          <w:tcPr>
            <w:tcW w:w="0" w:type="auto"/>
          </w:tcPr>
          <w:p w14:paraId="269E99C4"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2D7DBB3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B84CE21"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existing bearer termination or requests a new bearer termination where the TTS is sent.</w:t>
            </w:r>
          </w:p>
        </w:tc>
      </w:tr>
      <w:tr w:rsidR="0098697A" w:rsidRPr="00097689" w14:paraId="43C0522A" w14:textId="77777777" w:rsidTr="00097689">
        <w:trPr>
          <w:cantSplit/>
          <w:jc w:val="center"/>
        </w:trPr>
        <w:tc>
          <w:tcPr>
            <w:tcW w:w="0" w:type="auto"/>
            <w:vMerge/>
          </w:tcPr>
          <w:p w14:paraId="1DD936EC" w14:textId="77777777" w:rsidR="0098697A" w:rsidRPr="00097689" w:rsidRDefault="0098697A" w:rsidP="00097689">
            <w:pPr>
              <w:spacing w:after="0"/>
              <w:jc w:val="center"/>
              <w:rPr>
                <w:rFonts w:ascii="Arial" w:hAnsi="Arial"/>
                <w:sz w:val="18"/>
              </w:rPr>
            </w:pPr>
          </w:p>
        </w:tc>
        <w:tc>
          <w:tcPr>
            <w:tcW w:w="0" w:type="auto"/>
            <w:vMerge/>
          </w:tcPr>
          <w:p w14:paraId="311CC910" w14:textId="77777777" w:rsidR="0098697A" w:rsidRPr="00097689" w:rsidRDefault="0098697A" w:rsidP="00097689">
            <w:pPr>
              <w:spacing w:after="0"/>
              <w:jc w:val="center"/>
              <w:rPr>
                <w:rFonts w:ascii="Arial" w:hAnsi="Arial"/>
                <w:sz w:val="18"/>
              </w:rPr>
            </w:pPr>
          </w:p>
        </w:tc>
        <w:tc>
          <w:tcPr>
            <w:tcW w:w="0" w:type="auto"/>
          </w:tcPr>
          <w:p w14:paraId="385A2FAC" w14:textId="77777777" w:rsidR="0098697A" w:rsidRPr="00097689" w:rsidRDefault="0098697A" w:rsidP="00097689">
            <w:pPr>
              <w:spacing w:after="0"/>
              <w:jc w:val="center"/>
              <w:rPr>
                <w:rFonts w:ascii="Arial" w:hAnsi="Arial"/>
                <w:sz w:val="18"/>
              </w:rPr>
            </w:pPr>
            <w:r w:rsidRPr="00097689">
              <w:rPr>
                <w:rFonts w:ascii="Arial" w:hAnsi="Arial"/>
                <w:sz w:val="18"/>
              </w:rPr>
              <w:t>Direction</w:t>
            </w:r>
          </w:p>
        </w:tc>
        <w:tc>
          <w:tcPr>
            <w:tcW w:w="0" w:type="auto"/>
          </w:tcPr>
          <w:p w14:paraId="76E3B08C"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17F8ED9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direction of the TTS to be sent.</w:t>
            </w:r>
          </w:p>
        </w:tc>
      </w:tr>
      <w:tr w:rsidR="0098697A" w:rsidRPr="00097689" w14:paraId="2D0F1D43" w14:textId="77777777" w:rsidTr="00097689">
        <w:trPr>
          <w:cantSplit/>
          <w:jc w:val="center"/>
        </w:trPr>
        <w:tc>
          <w:tcPr>
            <w:tcW w:w="0" w:type="auto"/>
            <w:vMerge/>
          </w:tcPr>
          <w:p w14:paraId="441CDC97" w14:textId="77777777" w:rsidR="0098697A" w:rsidRPr="00097689" w:rsidRDefault="0098697A" w:rsidP="00097689">
            <w:pPr>
              <w:spacing w:after="0"/>
              <w:jc w:val="center"/>
              <w:rPr>
                <w:rFonts w:ascii="Arial" w:hAnsi="Arial"/>
                <w:sz w:val="18"/>
              </w:rPr>
            </w:pPr>
          </w:p>
        </w:tc>
        <w:tc>
          <w:tcPr>
            <w:tcW w:w="0" w:type="auto"/>
            <w:vMerge/>
          </w:tcPr>
          <w:p w14:paraId="224763B3" w14:textId="77777777" w:rsidR="0098697A" w:rsidRPr="00097689" w:rsidRDefault="0098697A" w:rsidP="00097689">
            <w:pPr>
              <w:spacing w:after="0"/>
              <w:jc w:val="center"/>
              <w:rPr>
                <w:rFonts w:ascii="Arial" w:hAnsi="Arial"/>
                <w:sz w:val="18"/>
              </w:rPr>
            </w:pPr>
          </w:p>
        </w:tc>
        <w:tc>
          <w:tcPr>
            <w:tcW w:w="0" w:type="auto"/>
          </w:tcPr>
          <w:p w14:paraId="27C89183" w14:textId="77777777" w:rsidR="0098697A" w:rsidRPr="00097689" w:rsidRDefault="0098697A" w:rsidP="00097689">
            <w:pPr>
              <w:spacing w:after="0"/>
              <w:jc w:val="center"/>
              <w:rPr>
                <w:rFonts w:ascii="Arial" w:hAnsi="Arial"/>
                <w:sz w:val="18"/>
              </w:rPr>
            </w:pPr>
            <w:r w:rsidRPr="00097689">
              <w:rPr>
                <w:rFonts w:ascii="Arial" w:hAnsi="Arial"/>
                <w:sz w:val="18"/>
              </w:rPr>
              <w:t>Notify TTS Completed</w:t>
            </w:r>
          </w:p>
        </w:tc>
        <w:tc>
          <w:tcPr>
            <w:tcW w:w="0" w:type="auto"/>
          </w:tcPr>
          <w:p w14:paraId="54830D01"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4296C4F7" w14:textId="77777777" w:rsidR="0098697A" w:rsidRPr="00097689" w:rsidRDefault="0098697A" w:rsidP="00097689">
            <w:pPr>
              <w:spacing w:after="0"/>
              <w:rPr>
                <w:rFonts w:ascii="Arial" w:hAnsi="Arial"/>
                <w:sz w:val="18"/>
              </w:rPr>
            </w:pPr>
            <w:r w:rsidRPr="00097689">
              <w:rPr>
                <w:rFonts w:ascii="Arial" w:hAnsi="Arial"/>
                <w:sz w:val="18"/>
              </w:rPr>
              <w:t>This information element requests a notification of a completed TTS.</w:t>
            </w:r>
          </w:p>
        </w:tc>
      </w:tr>
      <w:tr w:rsidR="0098697A" w:rsidRPr="00097689" w14:paraId="4A117799" w14:textId="77777777" w:rsidTr="00097689">
        <w:trPr>
          <w:cantSplit/>
          <w:jc w:val="center"/>
        </w:trPr>
        <w:tc>
          <w:tcPr>
            <w:tcW w:w="0" w:type="auto"/>
            <w:vMerge/>
          </w:tcPr>
          <w:p w14:paraId="37E24B89" w14:textId="77777777" w:rsidR="0098697A" w:rsidRPr="00097689" w:rsidRDefault="0098697A" w:rsidP="00097689">
            <w:pPr>
              <w:spacing w:after="0"/>
              <w:jc w:val="center"/>
              <w:rPr>
                <w:rFonts w:ascii="Arial" w:hAnsi="Arial"/>
                <w:sz w:val="18"/>
              </w:rPr>
            </w:pPr>
          </w:p>
        </w:tc>
        <w:tc>
          <w:tcPr>
            <w:tcW w:w="0" w:type="auto"/>
            <w:vMerge/>
          </w:tcPr>
          <w:p w14:paraId="7F78A972" w14:textId="77777777" w:rsidR="0098697A" w:rsidRPr="00097689" w:rsidRDefault="0098697A" w:rsidP="00097689">
            <w:pPr>
              <w:spacing w:after="0"/>
              <w:jc w:val="center"/>
              <w:rPr>
                <w:rFonts w:ascii="Arial" w:hAnsi="Arial"/>
                <w:sz w:val="18"/>
              </w:rPr>
            </w:pPr>
          </w:p>
        </w:tc>
        <w:tc>
          <w:tcPr>
            <w:tcW w:w="0" w:type="auto"/>
          </w:tcPr>
          <w:p w14:paraId="53098315" w14:textId="77777777" w:rsidR="0098697A" w:rsidRPr="00097689" w:rsidRDefault="0098697A" w:rsidP="00097689">
            <w:pPr>
              <w:spacing w:after="0"/>
              <w:jc w:val="center"/>
              <w:rPr>
                <w:rFonts w:ascii="Arial" w:hAnsi="Arial"/>
                <w:sz w:val="18"/>
              </w:rPr>
            </w:pPr>
            <w:r w:rsidRPr="00097689">
              <w:rPr>
                <w:rFonts w:ascii="Arial" w:hAnsi="Arial"/>
                <w:sz w:val="18"/>
              </w:rPr>
              <w:t>DTMF stop TTS</w:t>
            </w:r>
          </w:p>
        </w:tc>
        <w:tc>
          <w:tcPr>
            <w:tcW w:w="0" w:type="auto"/>
          </w:tcPr>
          <w:p w14:paraId="2EF6A275"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46C33693"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MRFP to detect the DTMF digits and stop the TTS when a pre-defined DTMF digit is detected.</w:t>
            </w:r>
          </w:p>
        </w:tc>
      </w:tr>
      <w:tr w:rsidR="0098697A" w:rsidRPr="00097689" w14:paraId="17DF256B" w14:textId="77777777" w:rsidTr="00097689">
        <w:trPr>
          <w:cantSplit/>
          <w:jc w:val="center"/>
        </w:trPr>
        <w:tc>
          <w:tcPr>
            <w:tcW w:w="0" w:type="auto"/>
            <w:vMerge/>
          </w:tcPr>
          <w:p w14:paraId="1B260C64" w14:textId="77777777" w:rsidR="0098697A" w:rsidRPr="00097689" w:rsidRDefault="0098697A" w:rsidP="00097689">
            <w:pPr>
              <w:spacing w:after="0"/>
              <w:jc w:val="center"/>
              <w:rPr>
                <w:rFonts w:ascii="Arial" w:hAnsi="Arial"/>
                <w:sz w:val="18"/>
              </w:rPr>
            </w:pPr>
          </w:p>
        </w:tc>
        <w:tc>
          <w:tcPr>
            <w:tcW w:w="0" w:type="auto"/>
            <w:vMerge/>
          </w:tcPr>
          <w:p w14:paraId="1DB609B5" w14:textId="77777777" w:rsidR="0098697A" w:rsidRPr="00097689" w:rsidRDefault="0098697A" w:rsidP="00097689">
            <w:pPr>
              <w:spacing w:after="0"/>
              <w:jc w:val="center"/>
              <w:rPr>
                <w:rFonts w:ascii="Arial" w:hAnsi="Arial"/>
                <w:sz w:val="18"/>
              </w:rPr>
            </w:pPr>
          </w:p>
        </w:tc>
        <w:tc>
          <w:tcPr>
            <w:tcW w:w="0" w:type="auto"/>
          </w:tcPr>
          <w:p w14:paraId="6B9F3320" w14:textId="77777777" w:rsidR="0098697A" w:rsidRPr="00097689" w:rsidRDefault="0098697A" w:rsidP="00097689">
            <w:pPr>
              <w:spacing w:after="0"/>
              <w:jc w:val="center"/>
              <w:rPr>
                <w:rFonts w:ascii="Arial" w:hAnsi="Arial"/>
                <w:sz w:val="18"/>
              </w:rPr>
            </w:pPr>
            <w:r w:rsidRPr="00097689">
              <w:rPr>
                <w:rFonts w:ascii="Arial" w:hAnsi="Arial"/>
                <w:sz w:val="18"/>
              </w:rPr>
              <w:t>SSML</w:t>
            </w:r>
          </w:p>
        </w:tc>
        <w:tc>
          <w:tcPr>
            <w:tcW w:w="0" w:type="auto"/>
          </w:tcPr>
          <w:p w14:paraId="557952A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A65A106"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text to be spoken as SSML script.</w:t>
            </w:r>
          </w:p>
        </w:tc>
      </w:tr>
      <w:tr w:rsidR="0098697A" w:rsidRPr="00097689" w14:paraId="1F449D15" w14:textId="77777777" w:rsidTr="00097689">
        <w:trPr>
          <w:cantSplit/>
          <w:jc w:val="center"/>
        </w:trPr>
        <w:tc>
          <w:tcPr>
            <w:tcW w:w="0" w:type="auto"/>
            <w:vMerge/>
          </w:tcPr>
          <w:p w14:paraId="66AB4339" w14:textId="77777777" w:rsidR="0098697A" w:rsidRPr="00097689" w:rsidRDefault="0098697A" w:rsidP="00097689">
            <w:pPr>
              <w:spacing w:after="0"/>
              <w:jc w:val="center"/>
              <w:rPr>
                <w:rFonts w:ascii="Arial" w:hAnsi="Arial"/>
                <w:sz w:val="18"/>
              </w:rPr>
            </w:pPr>
          </w:p>
        </w:tc>
        <w:tc>
          <w:tcPr>
            <w:tcW w:w="0" w:type="auto"/>
            <w:vMerge/>
          </w:tcPr>
          <w:p w14:paraId="533EDB3D" w14:textId="77777777" w:rsidR="0098697A" w:rsidRPr="00097689" w:rsidRDefault="0098697A" w:rsidP="00097689">
            <w:pPr>
              <w:spacing w:after="0"/>
              <w:jc w:val="center"/>
              <w:rPr>
                <w:rFonts w:ascii="Arial" w:hAnsi="Arial"/>
                <w:sz w:val="18"/>
              </w:rPr>
            </w:pPr>
          </w:p>
        </w:tc>
        <w:tc>
          <w:tcPr>
            <w:tcW w:w="0" w:type="auto"/>
          </w:tcPr>
          <w:p w14:paraId="2D6DA4D4" w14:textId="77777777" w:rsidR="0098697A" w:rsidRPr="00097689" w:rsidRDefault="0098697A" w:rsidP="00097689">
            <w:pPr>
              <w:spacing w:after="0"/>
              <w:jc w:val="center"/>
              <w:rPr>
                <w:rFonts w:ascii="Arial" w:hAnsi="Arial"/>
                <w:sz w:val="18"/>
              </w:rPr>
            </w:pPr>
            <w:r w:rsidRPr="00097689">
              <w:rPr>
                <w:rFonts w:ascii="Arial" w:hAnsi="Arial"/>
                <w:sz w:val="18"/>
              </w:rPr>
              <w:t>Iterations</w:t>
            </w:r>
          </w:p>
        </w:tc>
        <w:tc>
          <w:tcPr>
            <w:tcW w:w="0" w:type="auto"/>
          </w:tcPr>
          <w:p w14:paraId="6259218B"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1068CB1C"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number of times the </w:t>
            </w:r>
            <w:r w:rsidRPr="00097689">
              <w:rPr>
                <w:rFonts w:ascii="Arial" w:hAnsi="Arial"/>
                <w:sz w:val="18"/>
                <w:lang w:eastAsia="zh-CN"/>
              </w:rPr>
              <w:t>TTS</w:t>
            </w:r>
            <w:r w:rsidRPr="00097689">
              <w:rPr>
                <w:rFonts w:ascii="Arial" w:hAnsi="Arial"/>
                <w:sz w:val="18"/>
              </w:rPr>
              <w:t xml:space="preserve"> shall be played</w:t>
            </w:r>
            <w:r w:rsidRPr="00097689">
              <w:rPr>
                <w:rFonts w:ascii="Arial" w:hAnsi="Arial"/>
                <w:sz w:val="18"/>
                <w:lang w:eastAsia="zh-CN"/>
              </w:rPr>
              <w:t>.</w:t>
            </w:r>
          </w:p>
        </w:tc>
      </w:tr>
      <w:tr w:rsidR="0098697A" w:rsidRPr="00097689" w14:paraId="425C2CDB" w14:textId="77777777" w:rsidTr="00097689">
        <w:trPr>
          <w:cantSplit/>
          <w:jc w:val="center"/>
        </w:trPr>
        <w:tc>
          <w:tcPr>
            <w:tcW w:w="0" w:type="auto"/>
            <w:vMerge/>
          </w:tcPr>
          <w:p w14:paraId="264AF30A" w14:textId="77777777" w:rsidR="0098697A" w:rsidRPr="00097689" w:rsidRDefault="0098697A" w:rsidP="00097689">
            <w:pPr>
              <w:spacing w:after="0"/>
              <w:jc w:val="center"/>
              <w:rPr>
                <w:rFonts w:ascii="Arial" w:hAnsi="Arial"/>
                <w:sz w:val="18"/>
              </w:rPr>
            </w:pPr>
          </w:p>
        </w:tc>
        <w:tc>
          <w:tcPr>
            <w:tcW w:w="0" w:type="auto"/>
            <w:vMerge/>
          </w:tcPr>
          <w:p w14:paraId="245A9A41" w14:textId="77777777" w:rsidR="0098697A" w:rsidRPr="00097689" w:rsidRDefault="0098697A" w:rsidP="00097689">
            <w:pPr>
              <w:spacing w:after="0"/>
              <w:jc w:val="center"/>
              <w:rPr>
                <w:rFonts w:ascii="Arial" w:hAnsi="Arial"/>
                <w:sz w:val="18"/>
              </w:rPr>
            </w:pPr>
          </w:p>
        </w:tc>
        <w:tc>
          <w:tcPr>
            <w:tcW w:w="0" w:type="auto"/>
          </w:tcPr>
          <w:p w14:paraId="42DC7E5D" w14:textId="77777777" w:rsidR="0098697A" w:rsidRPr="00097689" w:rsidRDefault="0098697A" w:rsidP="00097689">
            <w:pPr>
              <w:spacing w:after="0"/>
              <w:jc w:val="center"/>
              <w:rPr>
                <w:rFonts w:ascii="Arial" w:hAnsi="Arial"/>
                <w:sz w:val="18"/>
              </w:rPr>
            </w:pPr>
            <w:r w:rsidRPr="00097689">
              <w:rPr>
                <w:rFonts w:ascii="Arial" w:hAnsi="Arial"/>
                <w:sz w:val="18"/>
              </w:rPr>
              <w:t>Notify termination heartbeat</w:t>
            </w:r>
          </w:p>
        </w:tc>
        <w:tc>
          <w:tcPr>
            <w:tcW w:w="0" w:type="auto"/>
          </w:tcPr>
          <w:p w14:paraId="1FE88BF4"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374DE522" w14:textId="77777777" w:rsidR="0098697A" w:rsidRPr="00097689" w:rsidRDefault="0098697A" w:rsidP="00097689">
            <w:pPr>
              <w:spacing w:after="0"/>
              <w:rPr>
                <w:rFonts w:ascii="Arial" w:hAnsi="Arial"/>
                <w:sz w:val="18"/>
              </w:rPr>
            </w:pPr>
            <w:r w:rsidRPr="00097689">
              <w:rPr>
                <w:rFonts w:ascii="Arial" w:hAnsi="Arial"/>
                <w:sz w:val="18"/>
              </w:rPr>
              <w:t>This information element requests termination heartbeat indications. This information element shall be included when requesting a new bearer termination.</w:t>
            </w:r>
          </w:p>
        </w:tc>
      </w:tr>
      <w:tr w:rsidR="0098697A" w:rsidRPr="00097689" w14:paraId="5D541BF4" w14:textId="77777777" w:rsidTr="00097689">
        <w:trPr>
          <w:cantSplit/>
          <w:trHeight w:val="288"/>
          <w:jc w:val="center"/>
        </w:trPr>
        <w:tc>
          <w:tcPr>
            <w:tcW w:w="0" w:type="auto"/>
            <w:vMerge w:val="restart"/>
          </w:tcPr>
          <w:p w14:paraId="6531AFCA" w14:textId="77777777" w:rsidR="0098697A" w:rsidRPr="00097689" w:rsidRDefault="0098697A" w:rsidP="00097689">
            <w:pPr>
              <w:spacing w:after="0"/>
              <w:jc w:val="center"/>
              <w:rPr>
                <w:rFonts w:ascii="Arial" w:hAnsi="Arial"/>
                <w:sz w:val="18"/>
              </w:rPr>
            </w:pPr>
            <w:r w:rsidRPr="00097689">
              <w:rPr>
                <w:rFonts w:ascii="Arial" w:hAnsi="Arial"/>
                <w:sz w:val="18"/>
              </w:rPr>
              <w:t>Start TTS Ack</w:t>
            </w:r>
          </w:p>
        </w:tc>
        <w:tc>
          <w:tcPr>
            <w:tcW w:w="0" w:type="auto"/>
            <w:vMerge w:val="restart"/>
          </w:tcPr>
          <w:p w14:paraId="3E31B73E"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144F9DB8"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4D62474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E563C4C"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E79CAA0" w14:textId="77777777" w:rsidTr="00097689">
        <w:trPr>
          <w:cantSplit/>
          <w:jc w:val="center"/>
        </w:trPr>
        <w:tc>
          <w:tcPr>
            <w:tcW w:w="0" w:type="auto"/>
            <w:vMerge/>
          </w:tcPr>
          <w:p w14:paraId="7EC15281" w14:textId="77777777" w:rsidR="0098697A" w:rsidRPr="00097689" w:rsidRDefault="0098697A" w:rsidP="00097689">
            <w:pPr>
              <w:spacing w:after="0"/>
              <w:jc w:val="center"/>
              <w:rPr>
                <w:rFonts w:ascii="Arial" w:hAnsi="Arial"/>
                <w:sz w:val="18"/>
              </w:rPr>
            </w:pPr>
          </w:p>
        </w:tc>
        <w:tc>
          <w:tcPr>
            <w:tcW w:w="0" w:type="auto"/>
            <w:vMerge/>
          </w:tcPr>
          <w:p w14:paraId="59870A29" w14:textId="77777777" w:rsidR="0098697A" w:rsidRPr="00097689" w:rsidRDefault="0098697A" w:rsidP="00097689">
            <w:pPr>
              <w:spacing w:after="0"/>
              <w:jc w:val="center"/>
              <w:rPr>
                <w:rFonts w:ascii="Arial" w:hAnsi="Arial"/>
                <w:sz w:val="18"/>
              </w:rPr>
            </w:pPr>
          </w:p>
        </w:tc>
        <w:tc>
          <w:tcPr>
            <w:tcW w:w="0" w:type="auto"/>
          </w:tcPr>
          <w:p w14:paraId="2C9DA4EE"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36CD16B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4EDB65C"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015F48DA" w14:textId="77777777" w:rsidR="0098697A" w:rsidRPr="00097689" w:rsidRDefault="0098697A" w:rsidP="0098697A">
      <w:pPr>
        <w:pStyle w:val="NO"/>
      </w:pPr>
      <w:r w:rsidRPr="00097689">
        <w:t>NOTE</w:t>
      </w:r>
      <w:r w:rsidRPr="00097689">
        <w:tab/>
        <w:t>This procedure may be combined with other procedures such as to ADD bearer connections.</w:t>
      </w:r>
    </w:p>
    <w:p w14:paraId="3F7A75D0" w14:textId="77777777" w:rsidR="0098697A" w:rsidRPr="00097689" w:rsidRDefault="0098697A" w:rsidP="0098697A">
      <w:pPr>
        <w:pStyle w:val="Heading2"/>
        <w:rPr>
          <w:lang w:eastAsia="zh-CN"/>
        </w:rPr>
      </w:pPr>
      <w:bookmarkStart w:id="488" w:name="_Toc485587598"/>
      <w:bookmarkStart w:id="489" w:name="_Toc67386551"/>
      <w:r w:rsidRPr="00097689">
        <w:rPr>
          <w:lang w:eastAsia="zh-CN"/>
        </w:rPr>
        <w:t>8.25</w:t>
      </w:r>
      <w:r w:rsidR="00097689">
        <w:rPr>
          <w:lang w:eastAsia="zh-CN"/>
        </w:rPr>
        <w:tab/>
      </w:r>
      <w:r w:rsidRPr="00097689">
        <w:rPr>
          <w:lang w:eastAsia="zh-CN"/>
        </w:rPr>
        <w:t>Stop TTS</w:t>
      </w:r>
      <w:bookmarkEnd w:id="488"/>
      <w:bookmarkEnd w:id="489"/>
    </w:p>
    <w:p w14:paraId="58068341" w14:textId="77777777" w:rsidR="0098697A" w:rsidRPr="00097689" w:rsidRDefault="0098697A" w:rsidP="0098697A">
      <w:r w:rsidRPr="00097689">
        <w:t>This procedure is used to stop TTS.</w:t>
      </w:r>
    </w:p>
    <w:p w14:paraId="0CE63FFD" w14:textId="77777777" w:rsidR="0098697A" w:rsidRPr="00097689" w:rsidRDefault="0098697A" w:rsidP="0098697A">
      <w:pPr>
        <w:pStyle w:val="TH"/>
      </w:pPr>
      <w:r w:rsidRPr="00097689">
        <w:lastRenderedPageBreak/>
        <w:t>Table 8.</w:t>
      </w:r>
      <w:r w:rsidRPr="00097689">
        <w:rPr>
          <w:rFonts w:eastAsia="SimSun"/>
          <w:lang w:eastAsia="zh-CN"/>
        </w:rPr>
        <w:t>25</w:t>
      </w:r>
      <w:r w:rsidRPr="00097689">
        <w:t>.</w:t>
      </w:r>
      <w:r w:rsidRPr="00097689">
        <w:rPr>
          <w:rFonts w:eastAsia="SimSun"/>
        </w:rPr>
        <w:t>1</w:t>
      </w:r>
      <w:r w:rsidRPr="00097689">
        <w:t>: Procedures between MRFC and MRFP: Stop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34"/>
        <w:gridCol w:w="766"/>
        <w:gridCol w:w="1738"/>
        <w:gridCol w:w="1860"/>
        <w:gridCol w:w="4278"/>
      </w:tblGrid>
      <w:tr w:rsidR="0098697A" w:rsidRPr="00097689" w14:paraId="0A93C5EC" w14:textId="77777777" w:rsidTr="00097689">
        <w:trPr>
          <w:jc w:val="center"/>
        </w:trPr>
        <w:tc>
          <w:tcPr>
            <w:tcW w:w="0" w:type="auto"/>
          </w:tcPr>
          <w:p w14:paraId="78318B8C"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1FC3745F" w14:textId="77777777" w:rsidR="0098697A" w:rsidRPr="00097689" w:rsidRDefault="0098697A" w:rsidP="00097689">
            <w:pPr>
              <w:spacing w:after="0"/>
              <w:jc w:val="center"/>
              <w:rPr>
                <w:rFonts w:ascii="Arial" w:hAnsi="Arial"/>
                <w:sz w:val="18"/>
              </w:rPr>
            </w:pPr>
            <w:r w:rsidRPr="00097689">
              <w:rPr>
                <w:rFonts w:ascii="Arial" w:hAnsi="Arial"/>
                <w:sz w:val="18"/>
              </w:rPr>
              <w:t>Initiated</w:t>
            </w:r>
          </w:p>
        </w:tc>
        <w:tc>
          <w:tcPr>
            <w:tcW w:w="0" w:type="auto"/>
          </w:tcPr>
          <w:p w14:paraId="28541364"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3C78A39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7B29B864"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5C842798" w14:textId="77777777" w:rsidTr="00097689">
        <w:trPr>
          <w:cantSplit/>
          <w:jc w:val="center"/>
        </w:trPr>
        <w:tc>
          <w:tcPr>
            <w:tcW w:w="0" w:type="auto"/>
            <w:vMerge w:val="restart"/>
          </w:tcPr>
          <w:p w14:paraId="621CB04B" w14:textId="77777777" w:rsidR="0098697A" w:rsidRPr="00097689" w:rsidRDefault="0098697A" w:rsidP="00097689">
            <w:pPr>
              <w:spacing w:after="0"/>
              <w:jc w:val="center"/>
              <w:rPr>
                <w:rFonts w:ascii="Arial" w:hAnsi="Arial"/>
                <w:sz w:val="18"/>
              </w:rPr>
            </w:pPr>
            <w:r w:rsidRPr="00097689">
              <w:rPr>
                <w:rFonts w:ascii="Arial" w:hAnsi="Arial"/>
                <w:sz w:val="18"/>
              </w:rPr>
              <w:t>Stop TTS</w:t>
            </w:r>
          </w:p>
        </w:tc>
        <w:tc>
          <w:tcPr>
            <w:tcW w:w="0" w:type="auto"/>
            <w:vMerge w:val="restart"/>
          </w:tcPr>
          <w:p w14:paraId="01A42AFB"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12118AB8"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46037CC7"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0ED6ABA9"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03382EA8" w14:textId="77777777" w:rsidTr="00097689">
        <w:trPr>
          <w:cantSplit/>
          <w:jc w:val="center"/>
        </w:trPr>
        <w:tc>
          <w:tcPr>
            <w:tcW w:w="0" w:type="auto"/>
            <w:vMerge/>
          </w:tcPr>
          <w:p w14:paraId="54EFCAB5" w14:textId="77777777" w:rsidR="0098697A" w:rsidRPr="00097689" w:rsidRDefault="0098697A" w:rsidP="00097689">
            <w:pPr>
              <w:spacing w:after="0"/>
              <w:jc w:val="center"/>
              <w:rPr>
                <w:rFonts w:ascii="Arial" w:hAnsi="Arial"/>
                <w:sz w:val="18"/>
              </w:rPr>
            </w:pPr>
          </w:p>
        </w:tc>
        <w:tc>
          <w:tcPr>
            <w:tcW w:w="0" w:type="auto"/>
            <w:vMerge/>
          </w:tcPr>
          <w:p w14:paraId="0E406F74" w14:textId="77777777" w:rsidR="0098697A" w:rsidRPr="00097689" w:rsidRDefault="0098697A" w:rsidP="00097689">
            <w:pPr>
              <w:spacing w:after="0"/>
              <w:jc w:val="center"/>
              <w:rPr>
                <w:rFonts w:ascii="Arial" w:hAnsi="Arial"/>
                <w:sz w:val="18"/>
              </w:rPr>
            </w:pPr>
          </w:p>
        </w:tc>
        <w:tc>
          <w:tcPr>
            <w:tcW w:w="0" w:type="auto"/>
          </w:tcPr>
          <w:p w14:paraId="5900659E"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7F474C3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D44CB4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TTS is stopped.</w:t>
            </w:r>
          </w:p>
        </w:tc>
      </w:tr>
      <w:tr w:rsidR="0098697A" w:rsidRPr="00097689" w14:paraId="2260781F" w14:textId="77777777" w:rsidTr="00097689">
        <w:trPr>
          <w:cantSplit/>
          <w:jc w:val="center"/>
        </w:trPr>
        <w:tc>
          <w:tcPr>
            <w:tcW w:w="0" w:type="auto"/>
            <w:vMerge/>
          </w:tcPr>
          <w:p w14:paraId="1D6282E1" w14:textId="77777777" w:rsidR="0098697A" w:rsidRPr="00097689" w:rsidRDefault="0098697A" w:rsidP="00097689">
            <w:pPr>
              <w:spacing w:after="0"/>
              <w:jc w:val="center"/>
              <w:rPr>
                <w:rFonts w:ascii="Arial" w:hAnsi="Arial"/>
                <w:sz w:val="18"/>
              </w:rPr>
            </w:pPr>
          </w:p>
        </w:tc>
        <w:tc>
          <w:tcPr>
            <w:tcW w:w="0" w:type="auto"/>
            <w:vMerge/>
          </w:tcPr>
          <w:p w14:paraId="6743ACC8" w14:textId="77777777" w:rsidR="0098697A" w:rsidRPr="00097689" w:rsidRDefault="0098697A" w:rsidP="00097689">
            <w:pPr>
              <w:spacing w:after="0"/>
              <w:jc w:val="center"/>
              <w:rPr>
                <w:rFonts w:ascii="Arial" w:hAnsi="Arial"/>
                <w:sz w:val="18"/>
              </w:rPr>
            </w:pPr>
          </w:p>
        </w:tc>
        <w:tc>
          <w:tcPr>
            <w:tcW w:w="0" w:type="auto"/>
          </w:tcPr>
          <w:p w14:paraId="2A486A98" w14:textId="77777777" w:rsidR="0098697A" w:rsidRPr="00097689" w:rsidRDefault="0098697A" w:rsidP="00097689">
            <w:pPr>
              <w:spacing w:after="0"/>
              <w:jc w:val="center"/>
              <w:rPr>
                <w:rFonts w:ascii="Arial" w:hAnsi="Arial"/>
                <w:sz w:val="18"/>
              </w:rPr>
            </w:pPr>
            <w:r w:rsidRPr="00097689">
              <w:rPr>
                <w:rFonts w:ascii="Arial" w:hAnsi="Arial"/>
                <w:sz w:val="18"/>
              </w:rPr>
              <w:t>Stop TTS</w:t>
            </w:r>
          </w:p>
        </w:tc>
        <w:tc>
          <w:tcPr>
            <w:tcW w:w="0" w:type="auto"/>
          </w:tcPr>
          <w:p w14:paraId="372E1F5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F740E95"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that TTS is stopped. </w:t>
            </w:r>
          </w:p>
        </w:tc>
      </w:tr>
      <w:tr w:rsidR="0098697A" w:rsidRPr="00097689" w14:paraId="171BD9E0" w14:textId="77777777" w:rsidTr="00097689">
        <w:trPr>
          <w:cantSplit/>
          <w:jc w:val="center"/>
        </w:trPr>
        <w:tc>
          <w:tcPr>
            <w:tcW w:w="0" w:type="auto"/>
            <w:vMerge w:val="restart"/>
          </w:tcPr>
          <w:p w14:paraId="69ECF8D4" w14:textId="77777777" w:rsidR="0098697A" w:rsidRPr="00097689" w:rsidRDefault="0098697A" w:rsidP="00097689">
            <w:pPr>
              <w:spacing w:after="0"/>
              <w:jc w:val="center"/>
              <w:rPr>
                <w:rFonts w:ascii="Arial" w:hAnsi="Arial"/>
                <w:sz w:val="18"/>
              </w:rPr>
            </w:pPr>
            <w:r w:rsidRPr="00097689">
              <w:rPr>
                <w:rFonts w:ascii="Arial" w:hAnsi="Arial"/>
                <w:sz w:val="18"/>
              </w:rPr>
              <w:t>Stop TTS Ack</w:t>
            </w:r>
          </w:p>
        </w:tc>
        <w:tc>
          <w:tcPr>
            <w:tcW w:w="0" w:type="auto"/>
            <w:vMerge w:val="restart"/>
          </w:tcPr>
          <w:p w14:paraId="4312C65D"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4250C676"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2FDA6D3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99BBFD9"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2B58DD2" w14:textId="77777777" w:rsidTr="00097689">
        <w:trPr>
          <w:cantSplit/>
          <w:jc w:val="center"/>
        </w:trPr>
        <w:tc>
          <w:tcPr>
            <w:tcW w:w="0" w:type="auto"/>
            <w:vMerge/>
          </w:tcPr>
          <w:p w14:paraId="22822B63" w14:textId="77777777" w:rsidR="0098697A" w:rsidRPr="00097689" w:rsidRDefault="0098697A" w:rsidP="00097689">
            <w:pPr>
              <w:spacing w:after="0"/>
              <w:jc w:val="center"/>
              <w:rPr>
                <w:rFonts w:ascii="Arial" w:hAnsi="Arial"/>
                <w:sz w:val="18"/>
              </w:rPr>
            </w:pPr>
          </w:p>
        </w:tc>
        <w:tc>
          <w:tcPr>
            <w:tcW w:w="0" w:type="auto"/>
            <w:vMerge/>
          </w:tcPr>
          <w:p w14:paraId="76C7339A" w14:textId="77777777" w:rsidR="0098697A" w:rsidRPr="00097689" w:rsidRDefault="0098697A" w:rsidP="00097689">
            <w:pPr>
              <w:spacing w:after="0"/>
              <w:jc w:val="center"/>
              <w:rPr>
                <w:rFonts w:ascii="Arial" w:hAnsi="Arial"/>
                <w:sz w:val="18"/>
              </w:rPr>
            </w:pPr>
          </w:p>
        </w:tc>
        <w:tc>
          <w:tcPr>
            <w:tcW w:w="0" w:type="auto"/>
          </w:tcPr>
          <w:p w14:paraId="53139574"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31595C6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C39DBE4"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6A0EA2E1" w14:textId="77777777" w:rsidR="0098697A" w:rsidRPr="00097689" w:rsidRDefault="0098697A" w:rsidP="0098697A"/>
    <w:p w14:paraId="4E8B79AA" w14:textId="77777777" w:rsidR="0098697A" w:rsidRPr="00097689" w:rsidRDefault="0098697A" w:rsidP="0098697A">
      <w:pPr>
        <w:pStyle w:val="Heading2"/>
        <w:rPr>
          <w:lang w:eastAsia="zh-CN"/>
        </w:rPr>
      </w:pPr>
      <w:bookmarkStart w:id="490" w:name="_Toc485587599"/>
      <w:bookmarkStart w:id="491" w:name="_Toc67386552"/>
      <w:r w:rsidRPr="00097689">
        <w:rPr>
          <w:lang w:eastAsia="zh-CN"/>
        </w:rPr>
        <w:t>8.26</w:t>
      </w:r>
      <w:r w:rsidR="00097689">
        <w:rPr>
          <w:lang w:eastAsia="zh-CN"/>
        </w:rPr>
        <w:tab/>
      </w:r>
      <w:r w:rsidRPr="00097689">
        <w:rPr>
          <w:lang w:eastAsia="zh-CN"/>
        </w:rPr>
        <w:t>TTS Completed</w:t>
      </w:r>
      <w:bookmarkEnd w:id="490"/>
      <w:bookmarkEnd w:id="491"/>
    </w:p>
    <w:p w14:paraId="57C74620" w14:textId="77777777" w:rsidR="0098697A" w:rsidRPr="00097689" w:rsidRDefault="0098697A" w:rsidP="0098697A">
      <w:r w:rsidRPr="00097689">
        <w:t>This procedure is used to report the TTS result.</w:t>
      </w:r>
    </w:p>
    <w:p w14:paraId="12DA0B86" w14:textId="77777777" w:rsidR="0098697A" w:rsidRPr="00097689" w:rsidRDefault="0098697A" w:rsidP="0098697A">
      <w:pPr>
        <w:pStyle w:val="TH"/>
      </w:pPr>
      <w:r w:rsidRPr="00097689">
        <w:t>Table 8.</w:t>
      </w:r>
      <w:r w:rsidRPr="00097689">
        <w:rPr>
          <w:rFonts w:eastAsia="SimSun"/>
          <w:lang w:eastAsia="zh-CN"/>
        </w:rPr>
        <w:t>26</w:t>
      </w:r>
      <w:r w:rsidRPr="00097689">
        <w:t>.</w:t>
      </w:r>
      <w:r w:rsidRPr="00097689">
        <w:rPr>
          <w:rFonts w:eastAsia="SimSun"/>
        </w:rPr>
        <w:t>1</w:t>
      </w:r>
      <w:r w:rsidRPr="00097689">
        <w:t>: Procedures between MRFC and MRFP: TTS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54"/>
        <w:gridCol w:w="826"/>
        <w:gridCol w:w="1695"/>
        <w:gridCol w:w="1809"/>
        <w:gridCol w:w="4092"/>
      </w:tblGrid>
      <w:tr w:rsidR="0098697A" w:rsidRPr="00097689" w14:paraId="2D2B0E7F" w14:textId="77777777" w:rsidTr="00097689">
        <w:trPr>
          <w:jc w:val="center"/>
        </w:trPr>
        <w:tc>
          <w:tcPr>
            <w:tcW w:w="0" w:type="auto"/>
          </w:tcPr>
          <w:p w14:paraId="51F8DB9C"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530DD7E5"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55205F6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55F9E6BC"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6F15AA16"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7D434EA7" w14:textId="77777777" w:rsidTr="00097689">
        <w:trPr>
          <w:cantSplit/>
          <w:jc w:val="center"/>
        </w:trPr>
        <w:tc>
          <w:tcPr>
            <w:tcW w:w="0" w:type="auto"/>
            <w:vMerge w:val="restart"/>
          </w:tcPr>
          <w:p w14:paraId="67D7E564" w14:textId="77777777" w:rsidR="0098697A" w:rsidRPr="00097689" w:rsidRDefault="0098697A" w:rsidP="00097689">
            <w:pPr>
              <w:spacing w:after="0"/>
              <w:jc w:val="center"/>
              <w:rPr>
                <w:rFonts w:ascii="Arial" w:hAnsi="Arial"/>
                <w:sz w:val="18"/>
              </w:rPr>
            </w:pPr>
            <w:r w:rsidRPr="00097689">
              <w:rPr>
                <w:rFonts w:ascii="Arial" w:hAnsi="Arial"/>
                <w:sz w:val="18"/>
              </w:rPr>
              <w:t>TTS Completed</w:t>
            </w:r>
          </w:p>
        </w:tc>
        <w:tc>
          <w:tcPr>
            <w:tcW w:w="0" w:type="auto"/>
            <w:vMerge w:val="restart"/>
          </w:tcPr>
          <w:p w14:paraId="60882390"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61C93D47"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0040B13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CDAB44A"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E1BD734" w14:textId="77777777" w:rsidTr="00097689">
        <w:trPr>
          <w:cantSplit/>
          <w:jc w:val="center"/>
        </w:trPr>
        <w:tc>
          <w:tcPr>
            <w:tcW w:w="0" w:type="auto"/>
            <w:vMerge/>
          </w:tcPr>
          <w:p w14:paraId="1A2D47BE" w14:textId="77777777" w:rsidR="0098697A" w:rsidRPr="00097689" w:rsidRDefault="0098697A" w:rsidP="00097689">
            <w:pPr>
              <w:spacing w:after="0"/>
              <w:jc w:val="center"/>
              <w:rPr>
                <w:rFonts w:ascii="Arial" w:hAnsi="Arial"/>
                <w:sz w:val="18"/>
              </w:rPr>
            </w:pPr>
          </w:p>
        </w:tc>
        <w:tc>
          <w:tcPr>
            <w:tcW w:w="0" w:type="auto"/>
            <w:vMerge/>
          </w:tcPr>
          <w:p w14:paraId="56260D3A" w14:textId="77777777" w:rsidR="0098697A" w:rsidRPr="00097689" w:rsidRDefault="0098697A" w:rsidP="00097689">
            <w:pPr>
              <w:spacing w:after="0"/>
              <w:jc w:val="center"/>
              <w:rPr>
                <w:rFonts w:ascii="Arial" w:hAnsi="Arial"/>
                <w:sz w:val="18"/>
              </w:rPr>
            </w:pPr>
          </w:p>
        </w:tc>
        <w:tc>
          <w:tcPr>
            <w:tcW w:w="0" w:type="auto"/>
          </w:tcPr>
          <w:p w14:paraId="0CD655AC"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15A154A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939EBE6"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TTS is requested.</w:t>
            </w:r>
          </w:p>
        </w:tc>
      </w:tr>
      <w:tr w:rsidR="0098697A" w:rsidRPr="00097689" w14:paraId="74DBF5E5" w14:textId="77777777" w:rsidTr="00097689">
        <w:trPr>
          <w:cantSplit/>
          <w:jc w:val="center"/>
        </w:trPr>
        <w:tc>
          <w:tcPr>
            <w:tcW w:w="0" w:type="auto"/>
            <w:vMerge/>
          </w:tcPr>
          <w:p w14:paraId="3D1BE15F" w14:textId="77777777" w:rsidR="0098697A" w:rsidRPr="00097689" w:rsidRDefault="0098697A" w:rsidP="00097689">
            <w:pPr>
              <w:spacing w:after="0"/>
              <w:jc w:val="center"/>
              <w:rPr>
                <w:rFonts w:ascii="Arial" w:hAnsi="Arial"/>
                <w:sz w:val="18"/>
              </w:rPr>
            </w:pPr>
          </w:p>
        </w:tc>
        <w:tc>
          <w:tcPr>
            <w:tcW w:w="0" w:type="auto"/>
            <w:vMerge/>
          </w:tcPr>
          <w:p w14:paraId="71A1E089" w14:textId="77777777" w:rsidR="0098697A" w:rsidRPr="00097689" w:rsidRDefault="0098697A" w:rsidP="00097689">
            <w:pPr>
              <w:spacing w:after="0"/>
              <w:jc w:val="center"/>
              <w:rPr>
                <w:rFonts w:ascii="Arial" w:hAnsi="Arial"/>
                <w:sz w:val="18"/>
              </w:rPr>
            </w:pPr>
          </w:p>
        </w:tc>
        <w:tc>
          <w:tcPr>
            <w:tcW w:w="0" w:type="auto"/>
          </w:tcPr>
          <w:p w14:paraId="6A2FDE9B" w14:textId="77777777" w:rsidR="0098697A" w:rsidRPr="00097689" w:rsidRDefault="0098697A" w:rsidP="00097689">
            <w:pPr>
              <w:spacing w:after="0"/>
              <w:jc w:val="center"/>
              <w:rPr>
                <w:rFonts w:ascii="Arial" w:hAnsi="Arial"/>
                <w:sz w:val="18"/>
              </w:rPr>
            </w:pPr>
            <w:r w:rsidRPr="00097689">
              <w:rPr>
                <w:rFonts w:ascii="Arial" w:hAnsi="Arial"/>
                <w:sz w:val="18"/>
              </w:rPr>
              <w:t>TTS Completed</w:t>
            </w:r>
          </w:p>
        </w:tc>
        <w:tc>
          <w:tcPr>
            <w:tcW w:w="0" w:type="auto"/>
          </w:tcPr>
          <w:p w14:paraId="497BBD7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B1F8FCA" w14:textId="77777777" w:rsidR="0098697A" w:rsidRPr="00097689" w:rsidRDefault="0098697A" w:rsidP="00097689">
            <w:pPr>
              <w:spacing w:after="0"/>
              <w:rPr>
                <w:rFonts w:ascii="Arial" w:hAnsi="Arial"/>
                <w:sz w:val="18"/>
              </w:rPr>
            </w:pPr>
            <w:r w:rsidRPr="00097689">
              <w:rPr>
                <w:rFonts w:ascii="Arial" w:hAnsi="Arial"/>
                <w:sz w:val="18"/>
              </w:rPr>
              <w:t>This information element indicates completed of the TTS.</w:t>
            </w:r>
          </w:p>
        </w:tc>
      </w:tr>
      <w:tr w:rsidR="0098697A" w:rsidRPr="00097689" w14:paraId="67A53935" w14:textId="77777777" w:rsidTr="00097689">
        <w:trPr>
          <w:cantSplit/>
          <w:jc w:val="center"/>
        </w:trPr>
        <w:tc>
          <w:tcPr>
            <w:tcW w:w="0" w:type="auto"/>
            <w:vMerge/>
          </w:tcPr>
          <w:p w14:paraId="35755744" w14:textId="77777777" w:rsidR="0098697A" w:rsidRPr="00097689" w:rsidRDefault="0098697A" w:rsidP="00097689">
            <w:pPr>
              <w:spacing w:after="0"/>
              <w:jc w:val="center"/>
              <w:rPr>
                <w:rFonts w:ascii="Arial" w:hAnsi="Arial"/>
                <w:sz w:val="18"/>
              </w:rPr>
            </w:pPr>
          </w:p>
        </w:tc>
        <w:tc>
          <w:tcPr>
            <w:tcW w:w="0" w:type="auto"/>
            <w:vMerge/>
          </w:tcPr>
          <w:p w14:paraId="71A195F4" w14:textId="77777777" w:rsidR="0098697A" w:rsidRPr="00097689" w:rsidRDefault="0098697A" w:rsidP="00097689">
            <w:pPr>
              <w:spacing w:after="0"/>
              <w:jc w:val="center"/>
              <w:rPr>
                <w:rFonts w:ascii="Arial" w:hAnsi="Arial"/>
                <w:sz w:val="18"/>
              </w:rPr>
            </w:pPr>
          </w:p>
        </w:tc>
        <w:tc>
          <w:tcPr>
            <w:tcW w:w="0" w:type="auto"/>
          </w:tcPr>
          <w:p w14:paraId="5F02B211" w14:textId="77777777" w:rsidR="0098697A" w:rsidRPr="00097689" w:rsidRDefault="0098697A" w:rsidP="00097689">
            <w:pPr>
              <w:spacing w:after="0"/>
              <w:jc w:val="center"/>
              <w:rPr>
                <w:rFonts w:ascii="Arial" w:hAnsi="Arial"/>
                <w:sz w:val="18"/>
              </w:rPr>
            </w:pPr>
            <w:r w:rsidRPr="00097689">
              <w:rPr>
                <w:rFonts w:ascii="Arial" w:hAnsi="Arial"/>
                <w:sz w:val="18"/>
              </w:rPr>
              <w:t>Cause</w:t>
            </w:r>
          </w:p>
        </w:tc>
        <w:tc>
          <w:tcPr>
            <w:tcW w:w="0" w:type="auto"/>
          </w:tcPr>
          <w:p w14:paraId="05761CE8"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F3FA4E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return code of TTS.</w:t>
            </w:r>
          </w:p>
        </w:tc>
      </w:tr>
      <w:tr w:rsidR="0098697A" w:rsidRPr="00097689" w14:paraId="43296FF3" w14:textId="77777777" w:rsidTr="00097689">
        <w:trPr>
          <w:cantSplit/>
          <w:jc w:val="center"/>
        </w:trPr>
        <w:tc>
          <w:tcPr>
            <w:tcW w:w="0" w:type="auto"/>
            <w:vMerge w:val="restart"/>
          </w:tcPr>
          <w:p w14:paraId="48908E8E" w14:textId="77777777" w:rsidR="0098697A" w:rsidRPr="00097689" w:rsidRDefault="0098697A" w:rsidP="00097689">
            <w:pPr>
              <w:spacing w:after="0"/>
              <w:jc w:val="center"/>
              <w:rPr>
                <w:rFonts w:ascii="Arial" w:hAnsi="Arial"/>
                <w:sz w:val="18"/>
              </w:rPr>
            </w:pPr>
            <w:r w:rsidRPr="00097689">
              <w:rPr>
                <w:rFonts w:ascii="Arial" w:hAnsi="Arial"/>
                <w:sz w:val="18"/>
              </w:rPr>
              <w:t>TTS Completed Ack</w:t>
            </w:r>
          </w:p>
        </w:tc>
        <w:tc>
          <w:tcPr>
            <w:tcW w:w="0" w:type="auto"/>
            <w:vMerge w:val="restart"/>
          </w:tcPr>
          <w:p w14:paraId="6CB9B16E"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2AD8AC9E"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5562F35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01EA840"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EDECC6D" w14:textId="77777777" w:rsidTr="00097689">
        <w:trPr>
          <w:cantSplit/>
          <w:jc w:val="center"/>
        </w:trPr>
        <w:tc>
          <w:tcPr>
            <w:tcW w:w="0" w:type="auto"/>
            <w:vMerge/>
          </w:tcPr>
          <w:p w14:paraId="27B888CF" w14:textId="77777777" w:rsidR="0098697A" w:rsidRPr="00097689" w:rsidRDefault="0098697A" w:rsidP="00097689">
            <w:pPr>
              <w:spacing w:after="0"/>
              <w:jc w:val="center"/>
              <w:rPr>
                <w:rFonts w:ascii="Arial" w:hAnsi="Arial"/>
                <w:sz w:val="18"/>
              </w:rPr>
            </w:pPr>
          </w:p>
        </w:tc>
        <w:tc>
          <w:tcPr>
            <w:tcW w:w="0" w:type="auto"/>
            <w:vMerge/>
          </w:tcPr>
          <w:p w14:paraId="6D652445" w14:textId="77777777" w:rsidR="0098697A" w:rsidRPr="00097689" w:rsidRDefault="0098697A" w:rsidP="00097689">
            <w:pPr>
              <w:spacing w:after="0"/>
              <w:jc w:val="center"/>
              <w:rPr>
                <w:rFonts w:ascii="Arial" w:hAnsi="Arial"/>
                <w:sz w:val="18"/>
              </w:rPr>
            </w:pPr>
          </w:p>
        </w:tc>
        <w:tc>
          <w:tcPr>
            <w:tcW w:w="0" w:type="auto"/>
          </w:tcPr>
          <w:p w14:paraId="5C2D584F"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52A1C89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399D075"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24556D15" w14:textId="77777777" w:rsidR="0098697A" w:rsidRPr="00097689" w:rsidRDefault="0098697A" w:rsidP="0098697A">
      <w:pPr>
        <w:rPr>
          <w:rFonts w:eastAsia="SimSun"/>
          <w:lang w:eastAsia="zh-CN"/>
        </w:rPr>
      </w:pPr>
    </w:p>
    <w:p w14:paraId="7C467F4A" w14:textId="77777777" w:rsidR="0098697A" w:rsidRPr="00097689" w:rsidRDefault="0098697A" w:rsidP="0098697A">
      <w:pPr>
        <w:pStyle w:val="Heading2"/>
        <w:rPr>
          <w:lang w:eastAsia="zh-CN"/>
        </w:rPr>
      </w:pPr>
      <w:bookmarkStart w:id="492" w:name="_Toc485587600"/>
      <w:bookmarkStart w:id="493" w:name="_Toc67386553"/>
      <w:r w:rsidRPr="00097689">
        <w:rPr>
          <w:lang w:eastAsia="zh-CN"/>
        </w:rPr>
        <w:t>8.27</w:t>
      </w:r>
      <w:r w:rsidR="00097689">
        <w:rPr>
          <w:lang w:eastAsia="zh-CN"/>
        </w:rPr>
        <w:tab/>
      </w:r>
      <w:r w:rsidRPr="00097689">
        <w:rPr>
          <w:lang w:eastAsia="zh-CN"/>
        </w:rPr>
        <w:t>Start ASR</w:t>
      </w:r>
      <w:bookmarkEnd w:id="492"/>
      <w:bookmarkEnd w:id="493"/>
    </w:p>
    <w:p w14:paraId="378E30B8" w14:textId="77777777" w:rsidR="0098697A" w:rsidRPr="00097689" w:rsidRDefault="0098697A" w:rsidP="0098697A">
      <w:pPr>
        <w:keepNext/>
      </w:pPr>
      <w:r w:rsidRPr="00097689">
        <w:t>This procedure is used to request to start ASR.</w:t>
      </w:r>
    </w:p>
    <w:p w14:paraId="64EFDFFA" w14:textId="77777777" w:rsidR="0098697A" w:rsidRPr="00097689" w:rsidRDefault="0098697A" w:rsidP="0098697A">
      <w:pPr>
        <w:pStyle w:val="TH"/>
        <w:rPr>
          <w:rFonts w:eastAsia="SimSun"/>
          <w:lang w:eastAsia="zh-CN"/>
        </w:rPr>
      </w:pPr>
      <w:r w:rsidRPr="00097689">
        <w:t xml:space="preserve">Table </w:t>
      </w:r>
      <w:r w:rsidRPr="00097689">
        <w:rPr>
          <w:lang w:eastAsia="zh-CN"/>
        </w:rPr>
        <w:t>8.</w:t>
      </w:r>
      <w:r w:rsidRPr="00097689">
        <w:rPr>
          <w:rFonts w:eastAsia="SimSun"/>
          <w:lang w:eastAsia="zh-CN"/>
        </w:rPr>
        <w:t>27</w:t>
      </w:r>
      <w:r w:rsidRPr="00097689">
        <w:rPr>
          <w:lang w:eastAsia="zh-CN"/>
        </w:rPr>
        <w:t>.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w:t>
      </w:r>
      <w:r w:rsidRPr="00097689">
        <w:rPr>
          <w:lang w:eastAsia="zh-CN"/>
        </w:rPr>
        <w:t>Start ASR</w:t>
      </w:r>
    </w:p>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28"/>
        <w:gridCol w:w="826"/>
        <w:gridCol w:w="2253"/>
        <w:gridCol w:w="1126"/>
        <w:gridCol w:w="4579"/>
      </w:tblGrid>
      <w:tr w:rsidR="0098697A" w:rsidRPr="00097689" w14:paraId="2D09CC23" w14:textId="77777777" w:rsidTr="00097689">
        <w:trPr>
          <w:jc w:val="center"/>
        </w:trPr>
        <w:tc>
          <w:tcPr>
            <w:tcW w:w="1129" w:type="dxa"/>
          </w:tcPr>
          <w:p w14:paraId="6170718E"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750" w:type="dxa"/>
          </w:tcPr>
          <w:p w14:paraId="31C13877"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2264" w:type="dxa"/>
          </w:tcPr>
          <w:p w14:paraId="5CA00BF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1126" w:type="dxa"/>
          </w:tcPr>
          <w:p w14:paraId="02F6E6CF"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4643" w:type="dxa"/>
          </w:tcPr>
          <w:p w14:paraId="550146E6"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7DC4400C" w14:textId="77777777" w:rsidTr="00097689">
        <w:trPr>
          <w:cantSplit/>
          <w:jc w:val="center"/>
        </w:trPr>
        <w:tc>
          <w:tcPr>
            <w:tcW w:w="1129" w:type="dxa"/>
            <w:vMerge w:val="restart"/>
          </w:tcPr>
          <w:p w14:paraId="6BE9186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Start ASR</w:t>
            </w:r>
          </w:p>
        </w:tc>
        <w:tc>
          <w:tcPr>
            <w:tcW w:w="750" w:type="dxa"/>
            <w:vMerge w:val="restart"/>
          </w:tcPr>
          <w:p w14:paraId="68592DE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2264" w:type="dxa"/>
          </w:tcPr>
          <w:p w14:paraId="40421FA0"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1126" w:type="dxa"/>
          </w:tcPr>
          <w:p w14:paraId="43C425E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4643" w:type="dxa"/>
          </w:tcPr>
          <w:p w14:paraId="56EDD9AA"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6232DF66" w14:textId="77777777" w:rsidTr="00097689">
        <w:trPr>
          <w:cantSplit/>
          <w:jc w:val="center"/>
        </w:trPr>
        <w:tc>
          <w:tcPr>
            <w:tcW w:w="1129" w:type="dxa"/>
            <w:vMerge/>
          </w:tcPr>
          <w:p w14:paraId="6CD9FEC6" w14:textId="77777777" w:rsidR="0098697A" w:rsidRPr="00097689" w:rsidRDefault="0098697A" w:rsidP="00097689">
            <w:pPr>
              <w:spacing w:after="0"/>
              <w:jc w:val="center"/>
              <w:rPr>
                <w:rFonts w:ascii="Arial" w:hAnsi="Arial"/>
                <w:sz w:val="18"/>
              </w:rPr>
            </w:pPr>
          </w:p>
        </w:tc>
        <w:tc>
          <w:tcPr>
            <w:tcW w:w="750" w:type="dxa"/>
            <w:vMerge/>
          </w:tcPr>
          <w:p w14:paraId="020FD9DC" w14:textId="77777777" w:rsidR="0098697A" w:rsidRPr="00097689" w:rsidRDefault="0098697A" w:rsidP="00097689">
            <w:pPr>
              <w:spacing w:after="0"/>
              <w:jc w:val="center"/>
              <w:rPr>
                <w:rFonts w:ascii="Arial" w:hAnsi="Arial"/>
                <w:sz w:val="18"/>
              </w:rPr>
            </w:pPr>
          </w:p>
        </w:tc>
        <w:tc>
          <w:tcPr>
            <w:tcW w:w="2264" w:type="dxa"/>
          </w:tcPr>
          <w:p w14:paraId="35257E00"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1126" w:type="dxa"/>
          </w:tcPr>
          <w:p w14:paraId="7A5F9EDD"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4643" w:type="dxa"/>
          </w:tcPr>
          <w:p w14:paraId="415E8576"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ASR is requested</w:t>
            </w:r>
            <w:r w:rsidRPr="00097689">
              <w:rPr>
                <w:rFonts w:ascii="Arial" w:hAnsi="Arial"/>
                <w:sz w:val="18"/>
              </w:rPr>
              <w:t>.</w:t>
            </w:r>
          </w:p>
        </w:tc>
      </w:tr>
      <w:tr w:rsidR="0098697A" w:rsidRPr="00097689" w14:paraId="74DF66A8" w14:textId="77777777" w:rsidTr="00097689">
        <w:trPr>
          <w:cantSplit/>
          <w:jc w:val="center"/>
        </w:trPr>
        <w:tc>
          <w:tcPr>
            <w:tcW w:w="1129" w:type="dxa"/>
            <w:vMerge/>
          </w:tcPr>
          <w:p w14:paraId="54B13C99" w14:textId="77777777" w:rsidR="0098697A" w:rsidRPr="00097689" w:rsidRDefault="0098697A" w:rsidP="00097689">
            <w:pPr>
              <w:spacing w:after="0"/>
              <w:jc w:val="center"/>
              <w:rPr>
                <w:rFonts w:ascii="Arial" w:hAnsi="Arial"/>
                <w:sz w:val="18"/>
              </w:rPr>
            </w:pPr>
          </w:p>
        </w:tc>
        <w:tc>
          <w:tcPr>
            <w:tcW w:w="750" w:type="dxa"/>
            <w:vMerge/>
          </w:tcPr>
          <w:p w14:paraId="2E6E8CAE" w14:textId="77777777" w:rsidR="0098697A" w:rsidRPr="00097689" w:rsidRDefault="0098697A" w:rsidP="00097689">
            <w:pPr>
              <w:spacing w:after="0"/>
              <w:jc w:val="center"/>
              <w:rPr>
                <w:rFonts w:ascii="Arial" w:hAnsi="Arial"/>
                <w:sz w:val="18"/>
              </w:rPr>
            </w:pPr>
          </w:p>
        </w:tc>
        <w:tc>
          <w:tcPr>
            <w:tcW w:w="2264" w:type="dxa"/>
          </w:tcPr>
          <w:p w14:paraId="6217B38B" w14:textId="77777777" w:rsidR="0098697A" w:rsidRPr="00097689" w:rsidRDefault="0098697A" w:rsidP="00097689">
            <w:pPr>
              <w:spacing w:after="0"/>
              <w:jc w:val="center"/>
              <w:rPr>
                <w:rFonts w:ascii="Arial" w:hAnsi="Arial"/>
                <w:sz w:val="18"/>
              </w:rPr>
            </w:pPr>
            <w:r w:rsidRPr="00097689">
              <w:rPr>
                <w:rFonts w:ascii="Arial" w:hAnsi="Arial"/>
                <w:sz w:val="18"/>
                <w:lang w:eastAsia="zh-CN"/>
              </w:rPr>
              <w:t>Recognition Mode</w:t>
            </w:r>
          </w:p>
        </w:tc>
        <w:tc>
          <w:tcPr>
            <w:tcW w:w="1126" w:type="dxa"/>
          </w:tcPr>
          <w:p w14:paraId="424FCE83"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4643" w:type="dxa"/>
          </w:tcPr>
          <w:p w14:paraId="0AB24A77"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indicates the</w:t>
            </w:r>
            <w:r w:rsidRPr="00097689">
              <w:rPr>
                <w:rFonts w:ascii="Arial" w:hAnsi="Arial"/>
                <w:sz w:val="18"/>
                <w:lang w:eastAsia="zh-CN"/>
              </w:rPr>
              <w:t xml:space="preserve"> recognition mode: Normal Recognition Mode, Hotword Recognition Mode.</w:t>
            </w:r>
          </w:p>
        </w:tc>
      </w:tr>
      <w:tr w:rsidR="0098697A" w:rsidRPr="00097689" w14:paraId="2E8CCF5D" w14:textId="77777777" w:rsidTr="00097689">
        <w:trPr>
          <w:cantSplit/>
          <w:jc w:val="center"/>
        </w:trPr>
        <w:tc>
          <w:tcPr>
            <w:tcW w:w="1129" w:type="dxa"/>
            <w:vMerge/>
          </w:tcPr>
          <w:p w14:paraId="39723A69" w14:textId="77777777" w:rsidR="0098697A" w:rsidRPr="00097689" w:rsidRDefault="0098697A" w:rsidP="00097689">
            <w:pPr>
              <w:spacing w:after="0"/>
              <w:jc w:val="center"/>
              <w:rPr>
                <w:rFonts w:ascii="Arial" w:hAnsi="Arial"/>
                <w:sz w:val="18"/>
              </w:rPr>
            </w:pPr>
          </w:p>
        </w:tc>
        <w:tc>
          <w:tcPr>
            <w:tcW w:w="750" w:type="dxa"/>
            <w:vMerge/>
          </w:tcPr>
          <w:p w14:paraId="6E379FE4" w14:textId="77777777" w:rsidR="0098697A" w:rsidRPr="00097689" w:rsidRDefault="0098697A" w:rsidP="00097689">
            <w:pPr>
              <w:spacing w:after="0"/>
              <w:jc w:val="center"/>
              <w:rPr>
                <w:rFonts w:ascii="Arial" w:hAnsi="Arial"/>
                <w:sz w:val="18"/>
              </w:rPr>
            </w:pPr>
          </w:p>
        </w:tc>
        <w:tc>
          <w:tcPr>
            <w:tcW w:w="2264" w:type="dxa"/>
          </w:tcPr>
          <w:p w14:paraId="66FDCE2F" w14:textId="77777777" w:rsidR="0098697A" w:rsidRPr="00097689" w:rsidRDefault="0098697A" w:rsidP="00097689">
            <w:pPr>
              <w:spacing w:after="0"/>
              <w:jc w:val="center"/>
              <w:rPr>
                <w:rFonts w:ascii="Arial" w:hAnsi="Arial"/>
                <w:sz w:val="18"/>
              </w:rPr>
            </w:pPr>
            <w:r w:rsidRPr="00097689">
              <w:rPr>
                <w:rFonts w:ascii="Arial" w:hAnsi="Arial"/>
                <w:sz w:val="18"/>
                <w:lang w:eastAsia="zh-CN"/>
              </w:rPr>
              <w:t>Notify ASR completion</w:t>
            </w:r>
          </w:p>
        </w:tc>
        <w:tc>
          <w:tcPr>
            <w:tcW w:w="1126" w:type="dxa"/>
          </w:tcPr>
          <w:p w14:paraId="31DBD1B1"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4643" w:type="dxa"/>
          </w:tcPr>
          <w:p w14:paraId="59084D5D"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a notification of a completed </w:t>
            </w:r>
            <w:r w:rsidRPr="00097689">
              <w:rPr>
                <w:rFonts w:ascii="Arial" w:hAnsi="Arial"/>
                <w:sz w:val="18"/>
                <w:lang w:eastAsia="zh-CN"/>
              </w:rPr>
              <w:t>ASR</w:t>
            </w:r>
            <w:r w:rsidRPr="00097689">
              <w:rPr>
                <w:rFonts w:ascii="Arial" w:hAnsi="Arial"/>
                <w:sz w:val="18"/>
              </w:rPr>
              <w:t>.</w:t>
            </w:r>
          </w:p>
        </w:tc>
      </w:tr>
      <w:tr w:rsidR="0098697A" w:rsidRPr="00097689" w14:paraId="71E7F454" w14:textId="77777777" w:rsidTr="00097689">
        <w:trPr>
          <w:cantSplit/>
          <w:jc w:val="center"/>
        </w:trPr>
        <w:tc>
          <w:tcPr>
            <w:tcW w:w="1129" w:type="dxa"/>
            <w:vMerge/>
          </w:tcPr>
          <w:p w14:paraId="6AFBEFCF" w14:textId="77777777" w:rsidR="0098697A" w:rsidRPr="00097689" w:rsidRDefault="0098697A" w:rsidP="00097689">
            <w:pPr>
              <w:spacing w:after="0"/>
              <w:jc w:val="center"/>
              <w:rPr>
                <w:rFonts w:ascii="Arial" w:hAnsi="Arial"/>
                <w:sz w:val="18"/>
              </w:rPr>
            </w:pPr>
          </w:p>
        </w:tc>
        <w:tc>
          <w:tcPr>
            <w:tcW w:w="750" w:type="dxa"/>
            <w:vMerge/>
          </w:tcPr>
          <w:p w14:paraId="5E2BCDE9" w14:textId="77777777" w:rsidR="0098697A" w:rsidRPr="00097689" w:rsidRDefault="0098697A" w:rsidP="00097689">
            <w:pPr>
              <w:spacing w:after="0"/>
              <w:jc w:val="center"/>
              <w:rPr>
                <w:rFonts w:ascii="Arial" w:hAnsi="Arial"/>
                <w:sz w:val="18"/>
              </w:rPr>
            </w:pPr>
          </w:p>
        </w:tc>
        <w:tc>
          <w:tcPr>
            <w:tcW w:w="2264" w:type="dxa"/>
          </w:tcPr>
          <w:p w14:paraId="51874B45" w14:textId="77777777" w:rsidR="0098697A" w:rsidRPr="00097689" w:rsidRDefault="0098697A" w:rsidP="00097689">
            <w:pPr>
              <w:spacing w:after="0"/>
              <w:jc w:val="center"/>
              <w:rPr>
                <w:rFonts w:ascii="Arial" w:hAnsi="Arial"/>
                <w:sz w:val="18"/>
              </w:rPr>
            </w:pPr>
            <w:r w:rsidRPr="00097689">
              <w:rPr>
                <w:rFonts w:ascii="Arial" w:hAnsi="Arial"/>
                <w:sz w:val="18"/>
                <w:lang w:eastAsia="zh-CN"/>
              </w:rPr>
              <w:t>DTMF stop ASR</w:t>
            </w:r>
          </w:p>
        </w:tc>
        <w:tc>
          <w:tcPr>
            <w:tcW w:w="1126" w:type="dxa"/>
          </w:tcPr>
          <w:p w14:paraId="4E5F77EC"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4643" w:type="dxa"/>
          </w:tcPr>
          <w:p w14:paraId="3F887B1E"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indicates</w:t>
            </w:r>
            <w:r w:rsidRPr="00097689">
              <w:rPr>
                <w:rFonts w:ascii="Arial" w:hAnsi="Arial"/>
                <w:sz w:val="18"/>
                <w:lang w:eastAsia="zh-CN"/>
              </w:rPr>
              <w:t xml:space="preserve"> the MRFP to detect the DTMF digits and stop the ASR when a pre-defined DTMF digit is detected.</w:t>
            </w:r>
          </w:p>
        </w:tc>
      </w:tr>
      <w:tr w:rsidR="0098697A" w:rsidRPr="00097689" w14:paraId="50259CD9" w14:textId="77777777" w:rsidTr="00097689">
        <w:trPr>
          <w:cantSplit/>
          <w:jc w:val="center"/>
        </w:trPr>
        <w:tc>
          <w:tcPr>
            <w:tcW w:w="1129" w:type="dxa"/>
            <w:vMerge/>
          </w:tcPr>
          <w:p w14:paraId="6A9530D3" w14:textId="77777777" w:rsidR="0098697A" w:rsidRPr="00097689" w:rsidRDefault="0098697A" w:rsidP="00097689">
            <w:pPr>
              <w:spacing w:after="0"/>
              <w:jc w:val="center"/>
              <w:rPr>
                <w:rFonts w:ascii="Arial" w:hAnsi="Arial"/>
                <w:sz w:val="18"/>
              </w:rPr>
            </w:pPr>
          </w:p>
        </w:tc>
        <w:tc>
          <w:tcPr>
            <w:tcW w:w="750" w:type="dxa"/>
            <w:vMerge/>
          </w:tcPr>
          <w:p w14:paraId="787F07A9" w14:textId="77777777" w:rsidR="0098697A" w:rsidRPr="00097689" w:rsidRDefault="0098697A" w:rsidP="00097689">
            <w:pPr>
              <w:spacing w:after="0"/>
              <w:jc w:val="center"/>
              <w:rPr>
                <w:rFonts w:ascii="Arial" w:hAnsi="Arial"/>
                <w:sz w:val="18"/>
              </w:rPr>
            </w:pPr>
          </w:p>
        </w:tc>
        <w:tc>
          <w:tcPr>
            <w:tcW w:w="2264" w:type="dxa"/>
          </w:tcPr>
          <w:p w14:paraId="3C55C5A5" w14:textId="77777777" w:rsidR="0098697A" w:rsidRPr="00097689" w:rsidDel="009A77CB" w:rsidRDefault="0098697A" w:rsidP="00097689">
            <w:pPr>
              <w:spacing w:after="0"/>
              <w:jc w:val="center"/>
              <w:rPr>
                <w:rFonts w:ascii="Arial" w:hAnsi="Arial"/>
                <w:sz w:val="18"/>
                <w:lang w:eastAsia="zh-CN"/>
              </w:rPr>
            </w:pPr>
            <w:r w:rsidRPr="00097689">
              <w:rPr>
                <w:rFonts w:ascii="Arial" w:hAnsi="Arial"/>
                <w:sz w:val="18"/>
                <w:lang w:eastAsia="zh-CN"/>
              </w:rPr>
              <w:t>SRGS Grammar</w:t>
            </w:r>
          </w:p>
        </w:tc>
        <w:tc>
          <w:tcPr>
            <w:tcW w:w="1126" w:type="dxa"/>
          </w:tcPr>
          <w:p w14:paraId="418C3078"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4643" w:type="dxa"/>
          </w:tcPr>
          <w:p w14:paraId="3A2C4A27"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SRGS </w:t>
            </w:r>
            <w:r w:rsidRPr="00097689">
              <w:rPr>
                <w:rFonts w:ascii="Arial" w:hAnsi="Arial"/>
                <w:sz w:val="18"/>
                <w:lang w:eastAsia="zh-CN"/>
              </w:rPr>
              <w:t>format grammar as script or URI.</w:t>
            </w:r>
          </w:p>
        </w:tc>
      </w:tr>
      <w:tr w:rsidR="0098697A" w:rsidRPr="00097689" w14:paraId="405AAEAB" w14:textId="77777777" w:rsidTr="00097689">
        <w:trPr>
          <w:cantSplit/>
          <w:jc w:val="center"/>
        </w:trPr>
        <w:tc>
          <w:tcPr>
            <w:tcW w:w="1129" w:type="dxa"/>
            <w:vMerge/>
          </w:tcPr>
          <w:p w14:paraId="4DFF1323" w14:textId="77777777" w:rsidR="0098697A" w:rsidRPr="00097689" w:rsidRDefault="0098697A" w:rsidP="00097689">
            <w:pPr>
              <w:spacing w:after="0"/>
              <w:jc w:val="center"/>
              <w:rPr>
                <w:rFonts w:ascii="Arial" w:hAnsi="Arial"/>
                <w:sz w:val="18"/>
              </w:rPr>
            </w:pPr>
          </w:p>
        </w:tc>
        <w:tc>
          <w:tcPr>
            <w:tcW w:w="750" w:type="dxa"/>
            <w:vMerge/>
          </w:tcPr>
          <w:p w14:paraId="4D8E0B8B" w14:textId="77777777" w:rsidR="0098697A" w:rsidRPr="00097689" w:rsidRDefault="0098697A" w:rsidP="00097689">
            <w:pPr>
              <w:spacing w:after="0"/>
              <w:jc w:val="center"/>
              <w:rPr>
                <w:rFonts w:ascii="Arial" w:hAnsi="Arial"/>
                <w:sz w:val="18"/>
              </w:rPr>
            </w:pPr>
          </w:p>
        </w:tc>
        <w:tc>
          <w:tcPr>
            <w:tcW w:w="2264" w:type="dxa"/>
          </w:tcPr>
          <w:p w14:paraId="5D5DA790"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Notify termination heartbeat</w:t>
            </w:r>
          </w:p>
        </w:tc>
        <w:tc>
          <w:tcPr>
            <w:tcW w:w="1126" w:type="dxa"/>
          </w:tcPr>
          <w:p w14:paraId="6CF237DF"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4643" w:type="dxa"/>
          </w:tcPr>
          <w:p w14:paraId="235649D1" w14:textId="77777777" w:rsidR="0098697A" w:rsidRPr="00097689" w:rsidRDefault="0098697A" w:rsidP="00097689">
            <w:pPr>
              <w:spacing w:after="0"/>
              <w:rPr>
                <w:rFonts w:ascii="Arial" w:hAnsi="Arial"/>
                <w:sz w:val="18"/>
                <w:lang w:eastAsia="zh-CN"/>
              </w:rPr>
            </w:pPr>
            <w:r w:rsidRPr="00097689">
              <w:rPr>
                <w:rFonts w:ascii="Arial" w:hAnsi="Arial"/>
                <w:sz w:val="18"/>
                <w:lang w:eastAsia="zh-CN"/>
              </w:rPr>
              <w:t>This information element requests termination heartbeat indications. This information element shall be included when requesting a new bearer termination.</w:t>
            </w:r>
          </w:p>
        </w:tc>
      </w:tr>
      <w:tr w:rsidR="0098697A" w:rsidRPr="00097689" w14:paraId="25722107" w14:textId="77777777" w:rsidTr="00097689">
        <w:trPr>
          <w:cantSplit/>
          <w:trHeight w:val="288"/>
          <w:jc w:val="center"/>
        </w:trPr>
        <w:tc>
          <w:tcPr>
            <w:tcW w:w="1129" w:type="dxa"/>
            <w:vMerge w:val="restart"/>
          </w:tcPr>
          <w:p w14:paraId="71EBA47E" w14:textId="77777777" w:rsidR="0098697A" w:rsidRPr="00097689" w:rsidRDefault="0098697A" w:rsidP="00097689">
            <w:pPr>
              <w:spacing w:after="0"/>
              <w:jc w:val="center"/>
              <w:rPr>
                <w:rFonts w:ascii="Arial" w:hAnsi="Arial"/>
                <w:sz w:val="18"/>
              </w:rPr>
            </w:pPr>
            <w:r w:rsidRPr="00097689">
              <w:rPr>
                <w:rFonts w:ascii="Arial" w:hAnsi="Arial"/>
                <w:sz w:val="18"/>
                <w:lang w:eastAsia="zh-CN"/>
              </w:rPr>
              <w:t>Start ASR</w:t>
            </w:r>
            <w:r w:rsidRPr="00097689">
              <w:rPr>
                <w:rFonts w:ascii="Arial" w:hAnsi="Arial"/>
                <w:sz w:val="18"/>
              </w:rPr>
              <w:t xml:space="preserve"> Ack</w:t>
            </w:r>
          </w:p>
        </w:tc>
        <w:tc>
          <w:tcPr>
            <w:tcW w:w="750" w:type="dxa"/>
            <w:vMerge w:val="restart"/>
          </w:tcPr>
          <w:p w14:paraId="781275D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2264" w:type="dxa"/>
          </w:tcPr>
          <w:p w14:paraId="773F09D3"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1126" w:type="dxa"/>
          </w:tcPr>
          <w:p w14:paraId="4868CC54"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4643" w:type="dxa"/>
          </w:tcPr>
          <w:p w14:paraId="777382E9"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1D83A990" w14:textId="77777777" w:rsidTr="00097689">
        <w:trPr>
          <w:cantSplit/>
          <w:jc w:val="center"/>
        </w:trPr>
        <w:tc>
          <w:tcPr>
            <w:tcW w:w="1129" w:type="dxa"/>
            <w:vMerge/>
          </w:tcPr>
          <w:p w14:paraId="2669D11A" w14:textId="77777777" w:rsidR="0098697A" w:rsidRPr="00097689" w:rsidRDefault="0098697A" w:rsidP="00097689">
            <w:pPr>
              <w:spacing w:after="0"/>
              <w:jc w:val="center"/>
              <w:rPr>
                <w:rFonts w:ascii="Arial" w:hAnsi="Arial"/>
                <w:sz w:val="18"/>
              </w:rPr>
            </w:pPr>
          </w:p>
        </w:tc>
        <w:tc>
          <w:tcPr>
            <w:tcW w:w="750" w:type="dxa"/>
            <w:vMerge/>
          </w:tcPr>
          <w:p w14:paraId="448797D4" w14:textId="77777777" w:rsidR="0098697A" w:rsidRPr="00097689" w:rsidRDefault="0098697A" w:rsidP="00097689">
            <w:pPr>
              <w:spacing w:after="0"/>
              <w:jc w:val="center"/>
              <w:rPr>
                <w:rFonts w:ascii="Arial" w:hAnsi="Arial"/>
                <w:sz w:val="18"/>
              </w:rPr>
            </w:pPr>
          </w:p>
        </w:tc>
        <w:tc>
          <w:tcPr>
            <w:tcW w:w="2264" w:type="dxa"/>
          </w:tcPr>
          <w:p w14:paraId="20D88180"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1126" w:type="dxa"/>
          </w:tcPr>
          <w:p w14:paraId="2CECCB0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4643" w:type="dxa"/>
          </w:tcPr>
          <w:p w14:paraId="133619AC"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5F0CB720" w14:textId="77777777" w:rsidR="0098697A" w:rsidRPr="00097689" w:rsidRDefault="0098697A" w:rsidP="0098697A">
      <w:pPr>
        <w:pStyle w:val="NO"/>
        <w:rPr>
          <w:color w:val="FF0000"/>
          <w:lang w:eastAsia="zh-CN"/>
        </w:rPr>
      </w:pPr>
      <w:r w:rsidRPr="00097689">
        <w:t>NOTE</w:t>
      </w:r>
      <w:r w:rsidRPr="00097689">
        <w:tab/>
        <w:t>This procedure may be combined with other procedures such as to ADD bearer connections.</w:t>
      </w:r>
    </w:p>
    <w:p w14:paraId="05DA4136" w14:textId="77777777" w:rsidR="0098697A" w:rsidRPr="00097689" w:rsidRDefault="0098697A" w:rsidP="0098697A">
      <w:pPr>
        <w:pStyle w:val="Heading2"/>
        <w:rPr>
          <w:lang w:eastAsia="zh-CN"/>
        </w:rPr>
      </w:pPr>
      <w:bookmarkStart w:id="494" w:name="_Toc485587601"/>
      <w:bookmarkStart w:id="495" w:name="_Toc67386554"/>
      <w:r w:rsidRPr="00097689">
        <w:rPr>
          <w:lang w:eastAsia="zh-CN"/>
        </w:rPr>
        <w:t>8.28</w:t>
      </w:r>
      <w:r w:rsidR="00097689">
        <w:rPr>
          <w:lang w:eastAsia="zh-CN"/>
        </w:rPr>
        <w:tab/>
      </w:r>
      <w:r w:rsidRPr="00097689">
        <w:rPr>
          <w:lang w:eastAsia="zh-CN"/>
        </w:rPr>
        <w:t>Stop ASR</w:t>
      </w:r>
      <w:bookmarkEnd w:id="494"/>
      <w:bookmarkEnd w:id="495"/>
    </w:p>
    <w:p w14:paraId="21046E64" w14:textId="77777777" w:rsidR="0098697A" w:rsidRPr="00097689" w:rsidRDefault="0098697A" w:rsidP="0098697A">
      <w:r w:rsidRPr="00097689">
        <w:t>This procedure is used to stop ASR.</w:t>
      </w:r>
    </w:p>
    <w:p w14:paraId="420BA787" w14:textId="77777777" w:rsidR="0098697A" w:rsidRPr="00097689" w:rsidRDefault="0098697A" w:rsidP="0098697A">
      <w:pPr>
        <w:pStyle w:val="TH"/>
        <w:rPr>
          <w:lang w:eastAsia="zh-CN"/>
        </w:rPr>
      </w:pPr>
      <w:r w:rsidRPr="00097689">
        <w:t xml:space="preserve">Table </w:t>
      </w:r>
      <w:r w:rsidRPr="00097689">
        <w:rPr>
          <w:lang w:eastAsia="zh-CN"/>
        </w:rPr>
        <w:t>8.</w:t>
      </w:r>
      <w:r w:rsidRPr="00097689">
        <w:rPr>
          <w:rFonts w:eastAsia="SimSun"/>
          <w:lang w:eastAsia="zh-CN"/>
        </w:rPr>
        <w:t>28</w:t>
      </w:r>
      <w:r w:rsidRPr="00097689">
        <w:rPr>
          <w:lang w:eastAsia="zh-CN"/>
        </w:rPr>
        <w:t>.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Stop </w:t>
      </w:r>
      <w:r w:rsidRPr="00097689">
        <w:rPr>
          <w:lang w:eastAsia="zh-CN"/>
        </w:rPr>
        <w:t>A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46"/>
        <w:gridCol w:w="826"/>
        <w:gridCol w:w="1728"/>
        <w:gridCol w:w="1849"/>
        <w:gridCol w:w="4227"/>
      </w:tblGrid>
      <w:tr w:rsidR="0098697A" w:rsidRPr="00097689" w14:paraId="5ED746CE" w14:textId="77777777" w:rsidTr="00097689">
        <w:trPr>
          <w:jc w:val="center"/>
        </w:trPr>
        <w:tc>
          <w:tcPr>
            <w:tcW w:w="0" w:type="auto"/>
          </w:tcPr>
          <w:p w14:paraId="5426BE88"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6D685519"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56959D49"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44BFE77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111E9F7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2540E31B" w14:textId="77777777" w:rsidTr="00097689">
        <w:trPr>
          <w:cantSplit/>
          <w:jc w:val="center"/>
        </w:trPr>
        <w:tc>
          <w:tcPr>
            <w:tcW w:w="0" w:type="auto"/>
            <w:vMerge w:val="restart"/>
          </w:tcPr>
          <w:p w14:paraId="03C432BE"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Stop </w:t>
            </w:r>
            <w:r w:rsidRPr="00097689">
              <w:rPr>
                <w:rFonts w:ascii="Arial" w:hAnsi="Arial"/>
                <w:sz w:val="18"/>
                <w:lang w:eastAsia="zh-CN"/>
              </w:rPr>
              <w:t>ASR</w:t>
            </w:r>
          </w:p>
        </w:tc>
        <w:tc>
          <w:tcPr>
            <w:tcW w:w="0" w:type="auto"/>
            <w:vMerge w:val="restart"/>
          </w:tcPr>
          <w:p w14:paraId="18DB57B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0" w:type="auto"/>
          </w:tcPr>
          <w:p w14:paraId="31C03C1B"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36CE95A0"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E4EEF59"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10EAD570" w14:textId="77777777" w:rsidTr="00097689">
        <w:trPr>
          <w:cantSplit/>
          <w:jc w:val="center"/>
        </w:trPr>
        <w:tc>
          <w:tcPr>
            <w:tcW w:w="0" w:type="auto"/>
            <w:vMerge/>
          </w:tcPr>
          <w:p w14:paraId="45553802" w14:textId="77777777" w:rsidR="0098697A" w:rsidRPr="00097689" w:rsidRDefault="0098697A" w:rsidP="00097689">
            <w:pPr>
              <w:spacing w:after="0"/>
              <w:jc w:val="center"/>
              <w:rPr>
                <w:rFonts w:ascii="Arial" w:hAnsi="Arial"/>
                <w:sz w:val="18"/>
              </w:rPr>
            </w:pPr>
          </w:p>
        </w:tc>
        <w:tc>
          <w:tcPr>
            <w:tcW w:w="0" w:type="auto"/>
            <w:vMerge/>
          </w:tcPr>
          <w:p w14:paraId="71527D37" w14:textId="77777777" w:rsidR="0098697A" w:rsidRPr="00097689" w:rsidRDefault="0098697A" w:rsidP="00097689">
            <w:pPr>
              <w:spacing w:after="0"/>
              <w:jc w:val="center"/>
              <w:rPr>
                <w:rFonts w:ascii="Arial" w:hAnsi="Arial"/>
                <w:sz w:val="18"/>
              </w:rPr>
            </w:pPr>
          </w:p>
        </w:tc>
        <w:tc>
          <w:tcPr>
            <w:tcW w:w="0" w:type="auto"/>
          </w:tcPr>
          <w:p w14:paraId="049A94AE"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394687B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1D058C8"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bearer termination where the </w:t>
            </w:r>
            <w:r w:rsidRPr="00097689">
              <w:rPr>
                <w:rFonts w:ascii="Arial" w:hAnsi="Arial"/>
                <w:sz w:val="18"/>
                <w:lang w:eastAsia="zh-CN"/>
              </w:rPr>
              <w:t>ASR</w:t>
            </w:r>
            <w:r w:rsidRPr="00097689">
              <w:rPr>
                <w:rFonts w:ascii="Arial" w:hAnsi="Arial"/>
                <w:sz w:val="18"/>
              </w:rPr>
              <w:t xml:space="preserve"> is stopped.</w:t>
            </w:r>
          </w:p>
        </w:tc>
      </w:tr>
      <w:tr w:rsidR="0098697A" w:rsidRPr="00097689" w14:paraId="31189533" w14:textId="77777777" w:rsidTr="00097689">
        <w:trPr>
          <w:cantSplit/>
          <w:jc w:val="center"/>
        </w:trPr>
        <w:tc>
          <w:tcPr>
            <w:tcW w:w="0" w:type="auto"/>
            <w:vMerge/>
          </w:tcPr>
          <w:p w14:paraId="1C0AE8EE" w14:textId="77777777" w:rsidR="0098697A" w:rsidRPr="00097689" w:rsidRDefault="0098697A" w:rsidP="00097689">
            <w:pPr>
              <w:spacing w:after="0"/>
              <w:jc w:val="center"/>
              <w:rPr>
                <w:rFonts w:ascii="Arial" w:hAnsi="Arial"/>
                <w:sz w:val="18"/>
              </w:rPr>
            </w:pPr>
          </w:p>
        </w:tc>
        <w:tc>
          <w:tcPr>
            <w:tcW w:w="0" w:type="auto"/>
            <w:vMerge/>
          </w:tcPr>
          <w:p w14:paraId="6996B1A0" w14:textId="77777777" w:rsidR="0098697A" w:rsidRPr="00097689" w:rsidRDefault="0098697A" w:rsidP="00097689">
            <w:pPr>
              <w:spacing w:after="0"/>
              <w:jc w:val="center"/>
              <w:rPr>
                <w:rFonts w:ascii="Arial" w:hAnsi="Arial"/>
                <w:sz w:val="18"/>
              </w:rPr>
            </w:pPr>
          </w:p>
        </w:tc>
        <w:tc>
          <w:tcPr>
            <w:tcW w:w="0" w:type="auto"/>
          </w:tcPr>
          <w:p w14:paraId="552925AF"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Stop </w:t>
            </w:r>
            <w:r w:rsidRPr="00097689">
              <w:rPr>
                <w:rFonts w:ascii="Arial" w:hAnsi="Arial"/>
                <w:sz w:val="18"/>
                <w:lang w:eastAsia="zh-CN"/>
              </w:rPr>
              <w:t>ASR</w:t>
            </w:r>
          </w:p>
        </w:tc>
        <w:tc>
          <w:tcPr>
            <w:tcW w:w="0" w:type="auto"/>
          </w:tcPr>
          <w:p w14:paraId="26978D4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F12D8EC"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that </w:t>
            </w:r>
            <w:r w:rsidRPr="00097689">
              <w:rPr>
                <w:rFonts w:ascii="Arial" w:hAnsi="Arial"/>
                <w:sz w:val="18"/>
                <w:lang w:eastAsia="zh-CN"/>
              </w:rPr>
              <w:t>ASR</w:t>
            </w:r>
            <w:r w:rsidRPr="00097689">
              <w:rPr>
                <w:rFonts w:ascii="Arial" w:hAnsi="Arial"/>
                <w:sz w:val="18"/>
              </w:rPr>
              <w:t xml:space="preserve"> is stopped. </w:t>
            </w:r>
          </w:p>
        </w:tc>
      </w:tr>
      <w:tr w:rsidR="0098697A" w:rsidRPr="00097689" w14:paraId="24BA673C" w14:textId="77777777" w:rsidTr="00097689">
        <w:trPr>
          <w:cantSplit/>
          <w:jc w:val="center"/>
        </w:trPr>
        <w:tc>
          <w:tcPr>
            <w:tcW w:w="0" w:type="auto"/>
            <w:vMerge w:val="restart"/>
          </w:tcPr>
          <w:p w14:paraId="1720999A" w14:textId="77777777" w:rsidR="0098697A" w:rsidRPr="00097689" w:rsidRDefault="0098697A" w:rsidP="00097689">
            <w:pPr>
              <w:spacing w:after="0"/>
              <w:jc w:val="center"/>
              <w:rPr>
                <w:rFonts w:ascii="Arial" w:hAnsi="Arial"/>
                <w:sz w:val="18"/>
              </w:rPr>
            </w:pPr>
            <w:r w:rsidRPr="00097689">
              <w:rPr>
                <w:rFonts w:ascii="Arial" w:hAnsi="Arial"/>
                <w:sz w:val="18"/>
              </w:rPr>
              <w:t>Stop</w:t>
            </w:r>
            <w:r w:rsidRPr="00097689">
              <w:rPr>
                <w:rFonts w:ascii="Arial" w:hAnsi="Arial"/>
                <w:sz w:val="18"/>
                <w:lang w:eastAsia="zh-CN"/>
              </w:rPr>
              <w:t xml:space="preserve"> ASR</w:t>
            </w:r>
            <w:r w:rsidRPr="00097689">
              <w:rPr>
                <w:rFonts w:ascii="Arial" w:hAnsi="Arial"/>
                <w:sz w:val="18"/>
              </w:rPr>
              <w:t xml:space="preserve"> Ack</w:t>
            </w:r>
          </w:p>
        </w:tc>
        <w:tc>
          <w:tcPr>
            <w:tcW w:w="0" w:type="auto"/>
            <w:vMerge w:val="restart"/>
          </w:tcPr>
          <w:p w14:paraId="58B154C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0" w:type="auto"/>
          </w:tcPr>
          <w:p w14:paraId="260E3A19"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0AD7A8D4"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0E747508"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A56F428" w14:textId="77777777" w:rsidTr="00097689">
        <w:trPr>
          <w:cantSplit/>
          <w:jc w:val="center"/>
        </w:trPr>
        <w:tc>
          <w:tcPr>
            <w:tcW w:w="0" w:type="auto"/>
            <w:vMerge/>
          </w:tcPr>
          <w:p w14:paraId="1E172C89" w14:textId="77777777" w:rsidR="0098697A" w:rsidRPr="00097689" w:rsidRDefault="0098697A" w:rsidP="00097689">
            <w:pPr>
              <w:spacing w:after="0"/>
              <w:jc w:val="center"/>
              <w:rPr>
                <w:rFonts w:ascii="Arial" w:hAnsi="Arial"/>
                <w:sz w:val="18"/>
              </w:rPr>
            </w:pPr>
          </w:p>
        </w:tc>
        <w:tc>
          <w:tcPr>
            <w:tcW w:w="0" w:type="auto"/>
            <w:vMerge/>
          </w:tcPr>
          <w:p w14:paraId="7A143F09" w14:textId="77777777" w:rsidR="0098697A" w:rsidRPr="00097689" w:rsidRDefault="0098697A" w:rsidP="00097689">
            <w:pPr>
              <w:spacing w:after="0"/>
              <w:jc w:val="center"/>
              <w:rPr>
                <w:rFonts w:ascii="Arial" w:hAnsi="Arial"/>
                <w:sz w:val="18"/>
              </w:rPr>
            </w:pPr>
          </w:p>
        </w:tc>
        <w:tc>
          <w:tcPr>
            <w:tcW w:w="0" w:type="auto"/>
          </w:tcPr>
          <w:p w14:paraId="75C3301B"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5C19751E"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7AEDCBC"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24E196E6" w14:textId="77777777" w:rsidR="0098697A" w:rsidRPr="00097689" w:rsidRDefault="0098697A" w:rsidP="0098697A">
      <w:pPr>
        <w:rPr>
          <w:rFonts w:eastAsia="SimSun"/>
          <w:lang w:eastAsia="zh-CN"/>
        </w:rPr>
      </w:pPr>
    </w:p>
    <w:p w14:paraId="7D66AC66" w14:textId="77777777" w:rsidR="0098697A" w:rsidRPr="00097689" w:rsidRDefault="0098697A" w:rsidP="0098697A">
      <w:pPr>
        <w:pStyle w:val="Heading2"/>
        <w:rPr>
          <w:lang w:eastAsia="zh-CN"/>
        </w:rPr>
      </w:pPr>
      <w:bookmarkStart w:id="496" w:name="_Toc485587602"/>
      <w:bookmarkStart w:id="497" w:name="_Toc67386555"/>
      <w:r w:rsidRPr="00097689">
        <w:rPr>
          <w:lang w:eastAsia="zh-CN"/>
        </w:rPr>
        <w:t>8.29</w:t>
      </w:r>
      <w:r w:rsidR="00097689">
        <w:rPr>
          <w:lang w:eastAsia="zh-CN"/>
        </w:rPr>
        <w:tab/>
      </w:r>
      <w:r w:rsidRPr="00097689">
        <w:rPr>
          <w:lang w:eastAsia="zh-CN"/>
        </w:rPr>
        <w:t>ASR completed</w:t>
      </w:r>
      <w:bookmarkEnd w:id="496"/>
      <w:bookmarkEnd w:id="497"/>
    </w:p>
    <w:p w14:paraId="66F0C3C2" w14:textId="77777777" w:rsidR="0098697A" w:rsidRPr="00097689" w:rsidRDefault="0098697A" w:rsidP="0098697A">
      <w:r w:rsidRPr="00097689">
        <w:t>This procedure is used to report the ASR result.</w:t>
      </w:r>
    </w:p>
    <w:p w14:paraId="3D92C94F" w14:textId="77777777" w:rsidR="0098697A" w:rsidRPr="00097689" w:rsidRDefault="0098697A" w:rsidP="0098697A">
      <w:pPr>
        <w:pStyle w:val="TH"/>
        <w:rPr>
          <w:rFonts w:eastAsia="SimSun"/>
          <w:lang w:eastAsia="zh-CN"/>
        </w:rPr>
      </w:pPr>
      <w:r w:rsidRPr="00097689">
        <w:t xml:space="preserve">Table </w:t>
      </w:r>
      <w:r w:rsidRPr="00097689">
        <w:rPr>
          <w:lang w:eastAsia="zh-CN"/>
        </w:rPr>
        <w:t>8.</w:t>
      </w:r>
      <w:r w:rsidRPr="00097689">
        <w:rPr>
          <w:rFonts w:eastAsia="SimSun"/>
          <w:lang w:eastAsia="zh-CN"/>
        </w:rPr>
        <w:t>29</w:t>
      </w:r>
      <w:r w:rsidRPr="00097689">
        <w:rPr>
          <w:lang w:eastAsia="zh-CN"/>
        </w:rPr>
        <w:t>.1</w:t>
      </w:r>
      <w:r w:rsidRPr="00097689">
        <w:t xml:space="preserve">: Procedures between </w:t>
      </w:r>
      <w:r w:rsidRPr="00097689">
        <w:rPr>
          <w:lang w:eastAsia="zh-CN"/>
        </w:rPr>
        <w:t>MRFC</w:t>
      </w:r>
      <w:r w:rsidRPr="00097689">
        <w:t xml:space="preserve"> and </w:t>
      </w:r>
      <w:r w:rsidRPr="00097689">
        <w:rPr>
          <w:lang w:eastAsia="zh-CN"/>
        </w:rPr>
        <w:t>MRFP</w:t>
      </w:r>
      <w:r w:rsidRPr="00097689">
        <w:t xml:space="preserve">: </w:t>
      </w:r>
      <w:r w:rsidRPr="00097689">
        <w:rPr>
          <w:lang w:eastAsia="zh-CN"/>
        </w:rPr>
        <w:t>ASR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3"/>
        <w:gridCol w:w="826"/>
        <w:gridCol w:w="2282"/>
        <w:gridCol w:w="1125"/>
        <w:gridCol w:w="4300"/>
      </w:tblGrid>
      <w:tr w:rsidR="0098697A" w:rsidRPr="00097689" w14:paraId="696B0E83" w14:textId="77777777" w:rsidTr="00097689">
        <w:trPr>
          <w:jc w:val="center"/>
        </w:trPr>
        <w:tc>
          <w:tcPr>
            <w:tcW w:w="0" w:type="auto"/>
          </w:tcPr>
          <w:p w14:paraId="4341C1C0"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826" w:type="dxa"/>
          </w:tcPr>
          <w:p w14:paraId="4CB2CBB9"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2282" w:type="dxa"/>
          </w:tcPr>
          <w:p w14:paraId="023E6468"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1125" w:type="dxa"/>
          </w:tcPr>
          <w:p w14:paraId="2E9EA859"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17AD2B83"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6E04A480" w14:textId="77777777" w:rsidTr="00097689">
        <w:trPr>
          <w:cantSplit/>
          <w:jc w:val="center"/>
        </w:trPr>
        <w:tc>
          <w:tcPr>
            <w:tcW w:w="0" w:type="auto"/>
            <w:vMerge w:val="restart"/>
          </w:tcPr>
          <w:p w14:paraId="4B18B43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ASR completed</w:t>
            </w:r>
          </w:p>
        </w:tc>
        <w:tc>
          <w:tcPr>
            <w:tcW w:w="826" w:type="dxa"/>
            <w:vMerge w:val="restart"/>
          </w:tcPr>
          <w:p w14:paraId="0DC5BEA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P</w:t>
            </w:r>
          </w:p>
        </w:tc>
        <w:tc>
          <w:tcPr>
            <w:tcW w:w="2282" w:type="dxa"/>
          </w:tcPr>
          <w:p w14:paraId="762EDF81"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1125" w:type="dxa"/>
          </w:tcPr>
          <w:p w14:paraId="7F4160D4"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0A2CA6B8"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7028D439" w14:textId="77777777" w:rsidTr="00097689">
        <w:trPr>
          <w:cantSplit/>
          <w:jc w:val="center"/>
        </w:trPr>
        <w:tc>
          <w:tcPr>
            <w:tcW w:w="0" w:type="auto"/>
            <w:vMerge/>
          </w:tcPr>
          <w:p w14:paraId="4327C387" w14:textId="77777777" w:rsidR="0098697A" w:rsidRPr="00097689" w:rsidRDefault="0098697A" w:rsidP="00097689">
            <w:pPr>
              <w:spacing w:after="0"/>
              <w:jc w:val="center"/>
              <w:rPr>
                <w:rFonts w:ascii="Arial" w:hAnsi="Arial"/>
                <w:sz w:val="18"/>
              </w:rPr>
            </w:pPr>
          </w:p>
        </w:tc>
        <w:tc>
          <w:tcPr>
            <w:tcW w:w="826" w:type="dxa"/>
            <w:vMerge/>
          </w:tcPr>
          <w:p w14:paraId="6784E3CA" w14:textId="77777777" w:rsidR="0098697A" w:rsidRPr="00097689" w:rsidRDefault="0098697A" w:rsidP="00097689">
            <w:pPr>
              <w:spacing w:after="0"/>
              <w:jc w:val="center"/>
              <w:rPr>
                <w:rFonts w:ascii="Arial" w:hAnsi="Arial"/>
                <w:sz w:val="18"/>
              </w:rPr>
            </w:pPr>
          </w:p>
        </w:tc>
        <w:tc>
          <w:tcPr>
            <w:tcW w:w="2282" w:type="dxa"/>
          </w:tcPr>
          <w:p w14:paraId="70239CBD"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1125" w:type="dxa"/>
          </w:tcPr>
          <w:p w14:paraId="2140EF2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3229131"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bearer termination where the </w:t>
            </w:r>
            <w:r w:rsidRPr="00097689">
              <w:rPr>
                <w:rFonts w:ascii="Arial" w:hAnsi="Arial"/>
                <w:sz w:val="18"/>
                <w:lang w:eastAsia="zh-CN"/>
              </w:rPr>
              <w:t>ASR</w:t>
            </w:r>
            <w:r w:rsidRPr="00097689">
              <w:rPr>
                <w:rFonts w:ascii="Arial" w:hAnsi="Arial"/>
                <w:sz w:val="18"/>
              </w:rPr>
              <w:t xml:space="preserve"> is requested.</w:t>
            </w:r>
          </w:p>
        </w:tc>
      </w:tr>
      <w:tr w:rsidR="0098697A" w:rsidRPr="00097689" w14:paraId="65B90088" w14:textId="77777777" w:rsidTr="00097689">
        <w:trPr>
          <w:cantSplit/>
          <w:jc w:val="center"/>
        </w:trPr>
        <w:tc>
          <w:tcPr>
            <w:tcW w:w="0" w:type="auto"/>
            <w:vMerge/>
          </w:tcPr>
          <w:p w14:paraId="69627D39" w14:textId="77777777" w:rsidR="0098697A" w:rsidRPr="00097689" w:rsidRDefault="0098697A" w:rsidP="00097689">
            <w:pPr>
              <w:spacing w:after="0"/>
              <w:jc w:val="center"/>
              <w:rPr>
                <w:rFonts w:ascii="Arial" w:hAnsi="Arial"/>
                <w:sz w:val="18"/>
              </w:rPr>
            </w:pPr>
          </w:p>
        </w:tc>
        <w:tc>
          <w:tcPr>
            <w:tcW w:w="826" w:type="dxa"/>
            <w:vMerge/>
          </w:tcPr>
          <w:p w14:paraId="026AF0EB" w14:textId="77777777" w:rsidR="0098697A" w:rsidRPr="00097689" w:rsidRDefault="0098697A" w:rsidP="00097689">
            <w:pPr>
              <w:spacing w:after="0"/>
              <w:jc w:val="center"/>
              <w:rPr>
                <w:rFonts w:ascii="Arial" w:hAnsi="Arial"/>
                <w:sz w:val="18"/>
              </w:rPr>
            </w:pPr>
          </w:p>
        </w:tc>
        <w:tc>
          <w:tcPr>
            <w:tcW w:w="2282" w:type="dxa"/>
          </w:tcPr>
          <w:p w14:paraId="5BA9087D"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ASR</w:t>
            </w:r>
            <w:r w:rsidRPr="00097689">
              <w:rPr>
                <w:rFonts w:ascii="Arial" w:hAnsi="Arial"/>
                <w:sz w:val="18"/>
              </w:rPr>
              <w:t xml:space="preserve"> Completed</w:t>
            </w:r>
          </w:p>
        </w:tc>
        <w:tc>
          <w:tcPr>
            <w:tcW w:w="1125" w:type="dxa"/>
          </w:tcPr>
          <w:p w14:paraId="7EB78830" w14:textId="77777777" w:rsidR="0098697A" w:rsidRPr="00097689" w:rsidRDefault="0098697A" w:rsidP="00097689">
            <w:pPr>
              <w:spacing w:after="0"/>
              <w:jc w:val="center"/>
              <w:rPr>
                <w:rFonts w:ascii="Arial" w:hAnsi="Arial"/>
                <w:sz w:val="18"/>
                <w:lang w:eastAsia="zh-CN"/>
              </w:rPr>
            </w:pPr>
            <w:r w:rsidRPr="00097689">
              <w:rPr>
                <w:rFonts w:ascii="Arial" w:hAnsi="Arial"/>
                <w:sz w:val="18"/>
              </w:rPr>
              <w:t>M</w:t>
            </w:r>
          </w:p>
        </w:tc>
        <w:tc>
          <w:tcPr>
            <w:tcW w:w="0" w:type="auto"/>
          </w:tcPr>
          <w:p w14:paraId="61F0960B"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completed of the </w:t>
            </w:r>
            <w:r w:rsidRPr="00097689">
              <w:rPr>
                <w:rFonts w:ascii="Arial" w:hAnsi="Arial"/>
                <w:sz w:val="18"/>
                <w:lang w:eastAsia="zh-CN"/>
              </w:rPr>
              <w:t>ASR</w:t>
            </w:r>
            <w:r w:rsidRPr="00097689">
              <w:rPr>
                <w:rFonts w:ascii="Arial" w:hAnsi="Arial"/>
                <w:sz w:val="18"/>
              </w:rPr>
              <w:t>.</w:t>
            </w:r>
          </w:p>
        </w:tc>
      </w:tr>
      <w:tr w:rsidR="0098697A" w:rsidRPr="00097689" w14:paraId="203AB7B5" w14:textId="77777777" w:rsidTr="00097689">
        <w:trPr>
          <w:cantSplit/>
          <w:jc w:val="center"/>
        </w:trPr>
        <w:tc>
          <w:tcPr>
            <w:tcW w:w="0" w:type="auto"/>
            <w:vMerge/>
          </w:tcPr>
          <w:p w14:paraId="055647C3" w14:textId="77777777" w:rsidR="0098697A" w:rsidRPr="00097689" w:rsidRDefault="0098697A" w:rsidP="00097689">
            <w:pPr>
              <w:spacing w:after="0"/>
              <w:jc w:val="center"/>
              <w:rPr>
                <w:rFonts w:ascii="Arial" w:hAnsi="Arial"/>
                <w:sz w:val="18"/>
              </w:rPr>
            </w:pPr>
          </w:p>
        </w:tc>
        <w:tc>
          <w:tcPr>
            <w:tcW w:w="826" w:type="dxa"/>
            <w:vMerge/>
          </w:tcPr>
          <w:p w14:paraId="5A0BBBF6" w14:textId="77777777" w:rsidR="0098697A" w:rsidRPr="00097689" w:rsidRDefault="0098697A" w:rsidP="00097689">
            <w:pPr>
              <w:spacing w:after="0"/>
              <w:jc w:val="center"/>
              <w:rPr>
                <w:rFonts w:ascii="Arial" w:hAnsi="Arial"/>
                <w:sz w:val="18"/>
              </w:rPr>
            </w:pPr>
          </w:p>
        </w:tc>
        <w:tc>
          <w:tcPr>
            <w:tcW w:w="2282" w:type="dxa"/>
          </w:tcPr>
          <w:p w14:paraId="0F36A81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ause</w:t>
            </w:r>
          </w:p>
        </w:tc>
        <w:tc>
          <w:tcPr>
            <w:tcW w:w="1125" w:type="dxa"/>
          </w:tcPr>
          <w:p w14:paraId="3EDAEDB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6FDD84C0"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ASR.</w:t>
            </w:r>
          </w:p>
        </w:tc>
      </w:tr>
      <w:tr w:rsidR="0098697A" w:rsidRPr="00097689" w14:paraId="5B6236E2" w14:textId="77777777" w:rsidTr="00097689">
        <w:trPr>
          <w:cantSplit/>
          <w:jc w:val="center"/>
        </w:trPr>
        <w:tc>
          <w:tcPr>
            <w:tcW w:w="0" w:type="auto"/>
            <w:vMerge/>
          </w:tcPr>
          <w:p w14:paraId="07A65B45" w14:textId="77777777" w:rsidR="0098697A" w:rsidRPr="00097689" w:rsidRDefault="0098697A" w:rsidP="00097689">
            <w:pPr>
              <w:spacing w:after="0"/>
              <w:jc w:val="center"/>
              <w:rPr>
                <w:rFonts w:ascii="Arial" w:hAnsi="Arial"/>
                <w:sz w:val="18"/>
              </w:rPr>
            </w:pPr>
          </w:p>
        </w:tc>
        <w:tc>
          <w:tcPr>
            <w:tcW w:w="826" w:type="dxa"/>
            <w:vMerge/>
          </w:tcPr>
          <w:p w14:paraId="1408289B" w14:textId="77777777" w:rsidR="0098697A" w:rsidRPr="00097689" w:rsidRDefault="0098697A" w:rsidP="00097689">
            <w:pPr>
              <w:spacing w:after="0"/>
              <w:jc w:val="center"/>
              <w:rPr>
                <w:rFonts w:ascii="Arial" w:hAnsi="Arial"/>
                <w:sz w:val="18"/>
              </w:rPr>
            </w:pPr>
          </w:p>
        </w:tc>
        <w:tc>
          <w:tcPr>
            <w:tcW w:w="2282" w:type="dxa"/>
            <w:shd w:val="clear" w:color="auto" w:fill="auto"/>
          </w:tcPr>
          <w:p w14:paraId="180A812D"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Recognition</w:t>
            </w:r>
          </w:p>
          <w:p w14:paraId="660A5E08"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Result</w:t>
            </w:r>
          </w:p>
        </w:tc>
        <w:tc>
          <w:tcPr>
            <w:tcW w:w="1125" w:type="dxa"/>
          </w:tcPr>
          <w:p w14:paraId="36C64C1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70612F58" w14:textId="77777777" w:rsidR="0098697A" w:rsidRPr="00097689" w:rsidRDefault="0098697A" w:rsidP="00097689">
            <w:pPr>
              <w:spacing w:after="0"/>
              <w:rPr>
                <w:rFonts w:ascii="Arial" w:hAnsi="Arial"/>
                <w:sz w:val="18"/>
                <w:lang w:eastAsia="zh-CN"/>
              </w:rPr>
            </w:pPr>
            <w:r w:rsidRPr="00097689">
              <w:rPr>
                <w:rFonts w:ascii="Arial" w:hAnsi="Arial"/>
                <w:sz w:val="18"/>
              </w:rPr>
              <w:t xml:space="preserve">This information element reports the </w:t>
            </w:r>
            <w:r w:rsidRPr="00097689">
              <w:rPr>
                <w:rFonts w:ascii="Arial" w:hAnsi="Arial"/>
                <w:sz w:val="18"/>
                <w:lang w:eastAsia="zh-CN"/>
              </w:rPr>
              <w:t xml:space="preserve">ASR result. </w:t>
            </w:r>
          </w:p>
        </w:tc>
      </w:tr>
      <w:tr w:rsidR="0098697A" w:rsidRPr="00097689" w14:paraId="423CEB02" w14:textId="77777777" w:rsidTr="00097689">
        <w:trPr>
          <w:cantSplit/>
          <w:jc w:val="center"/>
        </w:trPr>
        <w:tc>
          <w:tcPr>
            <w:tcW w:w="0" w:type="auto"/>
            <w:vMerge/>
          </w:tcPr>
          <w:p w14:paraId="61E055F0" w14:textId="77777777" w:rsidR="0098697A" w:rsidRPr="00097689" w:rsidRDefault="0098697A" w:rsidP="00097689">
            <w:pPr>
              <w:spacing w:after="0"/>
              <w:jc w:val="center"/>
              <w:rPr>
                <w:rFonts w:ascii="Arial" w:hAnsi="Arial"/>
                <w:sz w:val="18"/>
              </w:rPr>
            </w:pPr>
          </w:p>
        </w:tc>
        <w:tc>
          <w:tcPr>
            <w:tcW w:w="826" w:type="dxa"/>
            <w:vMerge/>
          </w:tcPr>
          <w:p w14:paraId="764DD038" w14:textId="77777777" w:rsidR="0098697A" w:rsidRPr="00097689" w:rsidRDefault="0098697A" w:rsidP="00097689">
            <w:pPr>
              <w:spacing w:after="0"/>
              <w:jc w:val="center"/>
              <w:rPr>
                <w:rFonts w:ascii="Arial" w:hAnsi="Arial"/>
                <w:sz w:val="18"/>
              </w:rPr>
            </w:pPr>
          </w:p>
        </w:tc>
        <w:tc>
          <w:tcPr>
            <w:tcW w:w="2282" w:type="dxa"/>
            <w:shd w:val="clear" w:color="auto" w:fill="auto"/>
          </w:tcPr>
          <w:p w14:paraId="2239F419"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 xml:space="preserve"> Text Token</w:t>
            </w:r>
          </w:p>
        </w:tc>
        <w:tc>
          <w:tcPr>
            <w:tcW w:w="1125" w:type="dxa"/>
          </w:tcPr>
          <w:p w14:paraId="2456316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19B14F53" w14:textId="77777777" w:rsidR="0098697A" w:rsidRPr="00097689" w:rsidRDefault="0098697A" w:rsidP="00097689">
            <w:pPr>
              <w:spacing w:after="0"/>
              <w:rPr>
                <w:rFonts w:ascii="Arial" w:hAnsi="Arial"/>
                <w:sz w:val="18"/>
              </w:rPr>
            </w:pPr>
            <w:r w:rsidRPr="00097689">
              <w:rPr>
                <w:rFonts w:ascii="Arial" w:hAnsi="Arial"/>
                <w:sz w:val="18"/>
                <w:lang w:eastAsia="zh-CN"/>
              </w:rPr>
              <w:t xml:space="preserve">This information element indicates a text token </w:t>
            </w:r>
            <w:r w:rsidRPr="00097689">
              <w:rPr>
                <w:rFonts w:ascii="Arial" w:hAnsi="Arial" w:cs="Arial"/>
                <w:bCs/>
                <w:sz w:val="18"/>
                <w:lang w:eastAsia="zh-CN"/>
              </w:rPr>
              <w:t>correspond to tokens as defined by the SRGS grammar. The ASR may return multiple results.</w:t>
            </w:r>
          </w:p>
        </w:tc>
      </w:tr>
      <w:tr w:rsidR="0098697A" w:rsidRPr="00097689" w14:paraId="25D7F822" w14:textId="77777777" w:rsidTr="00097689">
        <w:trPr>
          <w:cantSplit/>
          <w:jc w:val="center"/>
        </w:trPr>
        <w:tc>
          <w:tcPr>
            <w:tcW w:w="0" w:type="auto"/>
            <w:vMerge/>
          </w:tcPr>
          <w:p w14:paraId="36108CFC" w14:textId="77777777" w:rsidR="0098697A" w:rsidRPr="00097689" w:rsidRDefault="0098697A" w:rsidP="00097689">
            <w:pPr>
              <w:spacing w:after="0"/>
              <w:jc w:val="center"/>
              <w:rPr>
                <w:rFonts w:ascii="Arial" w:hAnsi="Arial"/>
                <w:sz w:val="18"/>
              </w:rPr>
            </w:pPr>
          </w:p>
        </w:tc>
        <w:tc>
          <w:tcPr>
            <w:tcW w:w="826" w:type="dxa"/>
            <w:vMerge/>
          </w:tcPr>
          <w:p w14:paraId="33FD708C" w14:textId="77777777" w:rsidR="0098697A" w:rsidRPr="00097689" w:rsidRDefault="0098697A" w:rsidP="00097689">
            <w:pPr>
              <w:spacing w:after="0"/>
              <w:jc w:val="center"/>
              <w:rPr>
                <w:rFonts w:ascii="Arial" w:hAnsi="Arial"/>
                <w:sz w:val="18"/>
              </w:rPr>
            </w:pPr>
          </w:p>
        </w:tc>
        <w:tc>
          <w:tcPr>
            <w:tcW w:w="2282" w:type="dxa"/>
            <w:shd w:val="clear" w:color="auto" w:fill="auto"/>
          </w:tcPr>
          <w:p w14:paraId="1CD36BE6" w14:textId="77777777" w:rsidR="0098697A" w:rsidRPr="00097689" w:rsidRDefault="0098697A" w:rsidP="00097689">
            <w:pPr>
              <w:spacing w:after="0"/>
              <w:jc w:val="center"/>
              <w:rPr>
                <w:rFonts w:ascii="Arial" w:hAnsi="Arial" w:cs="Arial"/>
                <w:bCs/>
                <w:sz w:val="18"/>
                <w:lang w:eastAsia="zh-CN"/>
              </w:rPr>
            </w:pPr>
            <w:r w:rsidRPr="00097689">
              <w:rPr>
                <w:rFonts w:ascii="Arial" w:hAnsi="Arial" w:cs="Arial"/>
                <w:bCs/>
                <w:sz w:val="18"/>
                <w:lang w:eastAsia="zh-CN"/>
              </w:rPr>
              <w:t xml:space="preserve"> Result Interpretation</w:t>
            </w:r>
          </w:p>
        </w:tc>
        <w:tc>
          <w:tcPr>
            <w:tcW w:w="1125" w:type="dxa"/>
          </w:tcPr>
          <w:p w14:paraId="75DF2381"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0C61FA9C"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w:t>
            </w:r>
            <w:r w:rsidRPr="00097689">
              <w:rPr>
                <w:rFonts w:ascii="Arial" w:hAnsi="Arial" w:cs="Arial"/>
                <w:bCs/>
                <w:sz w:val="18"/>
                <w:lang w:eastAsia="zh-CN"/>
              </w:rPr>
              <w:t>interpretation of application specific</w:t>
            </w:r>
            <w:r w:rsidRPr="00097689">
              <w:rPr>
                <w:rFonts w:ascii="Arial" w:hAnsi="Arial"/>
                <w:sz w:val="18"/>
              </w:rPr>
              <w:t xml:space="preserve"> </w:t>
            </w:r>
            <w:r w:rsidRPr="00097689">
              <w:rPr>
                <w:rFonts w:ascii="Arial" w:hAnsi="Arial"/>
                <w:sz w:val="18"/>
                <w:lang w:eastAsia="zh-CN"/>
              </w:rPr>
              <w:t>for each result.</w:t>
            </w:r>
          </w:p>
        </w:tc>
      </w:tr>
      <w:tr w:rsidR="0098697A" w:rsidRPr="00097689" w14:paraId="06198708" w14:textId="77777777" w:rsidTr="00097689">
        <w:trPr>
          <w:cantSplit/>
          <w:jc w:val="center"/>
        </w:trPr>
        <w:tc>
          <w:tcPr>
            <w:tcW w:w="0" w:type="auto"/>
            <w:vMerge/>
          </w:tcPr>
          <w:p w14:paraId="6956F270" w14:textId="77777777" w:rsidR="0098697A" w:rsidRPr="00097689" w:rsidRDefault="0098697A" w:rsidP="00097689">
            <w:pPr>
              <w:spacing w:after="0"/>
              <w:jc w:val="center"/>
              <w:rPr>
                <w:rFonts w:ascii="Arial" w:hAnsi="Arial"/>
                <w:sz w:val="18"/>
              </w:rPr>
            </w:pPr>
          </w:p>
        </w:tc>
        <w:tc>
          <w:tcPr>
            <w:tcW w:w="826" w:type="dxa"/>
            <w:vMerge/>
          </w:tcPr>
          <w:p w14:paraId="479F9478" w14:textId="77777777" w:rsidR="0098697A" w:rsidRPr="00097689" w:rsidRDefault="0098697A" w:rsidP="00097689">
            <w:pPr>
              <w:spacing w:after="0"/>
              <w:jc w:val="center"/>
              <w:rPr>
                <w:rFonts w:ascii="Arial" w:hAnsi="Arial"/>
                <w:sz w:val="18"/>
              </w:rPr>
            </w:pPr>
          </w:p>
        </w:tc>
        <w:tc>
          <w:tcPr>
            <w:tcW w:w="2282" w:type="dxa"/>
            <w:shd w:val="clear" w:color="auto" w:fill="auto"/>
          </w:tcPr>
          <w:p w14:paraId="500F9B01" w14:textId="77777777" w:rsidR="0098697A" w:rsidRPr="00097689" w:rsidRDefault="0098697A" w:rsidP="00097689">
            <w:pPr>
              <w:spacing w:after="0"/>
              <w:jc w:val="center"/>
              <w:rPr>
                <w:rFonts w:ascii="Arial" w:hAnsi="Arial"/>
                <w:sz w:val="18"/>
                <w:lang w:eastAsia="zh-CN"/>
              </w:rPr>
            </w:pPr>
            <w:r w:rsidRPr="00097689">
              <w:rPr>
                <w:rFonts w:ascii="Arial" w:hAnsi="Arial" w:cs="Arial"/>
                <w:bCs/>
                <w:sz w:val="18"/>
                <w:lang w:eastAsia="zh-CN"/>
              </w:rPr>
              <w:t xml:space="preserve"> Confidence Score</w:t>
            </w:r>
          </w:p>
        </w:tc>
        <w:tc>
          <w:tcPr>
            <w:tcW w:w="1125" w:type="dxa"/>
          </w:tcPr>
          <w:p w14:paraId="01BA6649"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66F2A7BA" w14:textId="77777777" w:rsidR="0098697A" w:rsidRPr="00097689" w:rsidRDefault="0098697A" w:rsidP="00097689">
            <w:pPr>
              <w:spacing w:after="0"/>
              <w:rPr>
                <w:rFonts w:ascii="Arial" w:hAnsi="Arial"/>
                <w:sz w:val="18"/>
                <w:lang w:eastAsia="zh-CN"/>
              </w:rPr>
            </w:pPr>
            <w:r w:rsidRPr="00097689">
              <w:rPr>
                <w:rFonts w:ascii="Arial" w:hAnsi="Arial"/>
                <w:sz w:val="18"/>
                <w:lang w:eastAsia="zh-CN"/>
              </w:rPr>
              <w:t xml:space="preserve">This information </w:t>
            </w:r>
            <w:r w:rsidRPr="00097689">
              <w:rPr>
                <w:rFonts w:ascii="Arial" w:hAnsi="Arial"/>
                <w:sz w:val="18"/>
              </w:rPr>
              <w:t>indicate</w:t>
            </w:r>
            <w:r w:rsidRPr="00097689">
              <w:rPr>
                <w:rFonts w:ascii="Arial" w:hAnsi="Arial"/>
                <w:sz w:val="18"/>
                <w:lang w:eastAsia="zh-CN"/>
              </w:rPr>
              <w:t>s</w:t>
            </w:r>
            <w:r w:rsidRPr="00097689">
              <w:rPr>
                <w:rFonts w:ascii="Arial" w:hAnsi="Arial"/>
                <w:sz w:val="18"/>
              </w:rPr>
              <w:t xml:space="preserve"> the quality of the input</w:t>
            </w:r>
            <w:r w:rsidRPr="00097689">
              <w:rPr>
                <w:rFonts w:ascii="Arial" w:hAnsi="Arial"/>
                <w:sz w:val="18"/>
                <w:lang w:eastAsia="zh-CN"/>
              </w:rPr>
              <w:t xml:space="preserve"> for each result</w:t>
            </w:r>
            <w:r w:rsidRPr="00097689">
              <w:rPr>
                <w:rFonts w:ascii="Arial" w:hAnsi="Arial"/>
                <w:sz w:val="18"/>
              </w:rPr>
              <w:t>. The confidence score is a number in the range from 0.0 to 1.0 inclusive.</w:t>
            </w:r>
          </w:p>
        </w:tc>
      </w:tr>
      <w:tr w:rsidR="0098697A" w:rsidRPr="00097689" w14:paraId="2E852A23" w14:textId="77777777" w:rsidTr="00097689">
        <w:trPr>
          <w:cantSplit/>
          <w:jc w:val="center"/>
        </w:trPr>
        <w:tc>
          <w:tcPr>
            <w:tcW w:w="0" w:type="auto"/>
            <w:vMerge/>
          </w:tcPr>
          <w:p w14:paraId="1C5DFD13" w14:textId="77777777" w:rsidR="0098697A" w:rsidRPr="00097689" w:rsidRDefault="0098697A" w:rsidP="00097689">
            <w:pPr>
              <w:spacing w:after="0"/>
              <w:jc w:val="center"/>
              <w:rPr>
                <w:rFonts w:ascii="Arial" w:hAnsi="Arial"/>
                <w:sz w:val="18"/>
              </w:rPr>
            </w:pPr>
          </w:p>
        </w:tc>
        <w:tc>
          <w:tcPr>
            <w:tcW w:w="826" w:type="dxa"/>
            <w:vMerge/>
          </w:tcPr>
          <w:p w14:paraId="5CC27A19" w14:textId="77777777" w:rsidR="0098697A" w:rsidRPr="00097689" w:rsidRDefault="0098697A" w:rsidP="00097689">
            <w:pPr>
              <w:spacing w:after="0"/>
              <w:jc w:val="center"/>
              <w:rPr>
                <w:rFonts w:ascii="Arial" w:hAnsi="Arial"/>
                <w:sz w:val="18"/>
              </w:rPr>
            </w:pPr>
          </w:p>
        </w:tc>
        <w:tc>
          <w:tcPr>
            <w:tcW w:w="2282" w:type="dxa"/>
            <w:shd w:val="clear" w:color="auto" w:fill="auto"/>
          </w:tcPr>
          <w:p w14:paraId="2BD2F3C4"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 xml:space="preserve"> Input Time</w:t>
            </w:r>
          </w:p>
        </w:tc>
        <w:tc>
          <w:tcPr>
            <w:tcW w:w="1125" w:type="dxa"/>
          </w:tcPr>
          <w:p w14:paraId="56DE622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O</w:t>
            </w:r>
          </w:p>
        </w:tc>
        <w:tc>
          <w:tcPr>
            <w:tcW w:w="0" w:type="auto"/>
          </w:tcPr>
          <w:p w14:paraId="2C680B45" w14:textId="77777777" w:rsidR="0098697A" w:rsidRPr="00097689" w:rsidRDefault="0098697A" w:rsidP="00097689">
            <w:pPr>
              <w:spacing w:after="0"/>
              <w:rPr>
                <w:rFonts w:ascii="Arial" w:hAnsi="Arial"/>
                <w:sz w:val="18"/>
                <w:lang w:eastAsia="zh-CN"/>
              </w:rPr>
            </w:pPr>
            <w:r w:rsidRPr="00097689">
              <w:rPr>
                <w:rFonts w:ascii="Arial" w:hAnsi="Arial"/>
                <w:sz w:val="18"/>
                <w:lang w:eastAsia="zh-CN"/>
              </w:rPr>
              <w:t xml:space="preserve">This information </w:t>
            </w:r>
            <w:r w:rsidRPr="00097689">
              <w:rPr>
                <w:rFonts w:ascii="Arial" w:hAnsi="Arial"/>
                <w:sz w:val="18"/>
              </w:rPr>
              <w:t>indicate</w:t>
            </w:r>
            <w:r w:rsidRPr="00097689">
              <w:rPr>
                <w:rFonts w:ascii="Arial" w:hAnsi="Arial"/>
                <w:sz w:val="18"/>
                <w:lang w:eastAsia="zh-CN"/>
              </w:rPr>
              <w:t>s</w:t>
            </w:r>
            <w:r w:rsidRPr="00097689">
              <w:rPr>
                <w:rFonts w:ascii="Arial" w:hAnsi="Arial"/>
                <w:sz w:val="18"/>
              </w:rPr>
              <w:t xml:space="preserve"> the </w:t>
            </w:r>
            <w:r w:rsidRPr="00097689">
              <w:rPr>
                <w:rFonts w:ascii="Arial" w:hAnsi="Arial"/>
                <w:sz w:val="18"/>
                <w:lang w:eastAsia="zh-CN"/>
              </w:rPr>
              <w:t>time of the speech input for each result.</w:t>
            </w:r>
          </w:p>
        </w:tc>
      </w:tr>
      <w:tr w:rsidR="0098697A" w:rsidRPr="00097689" w14:paraId="2C0B6A03" w14:textId="77777777" w:rsidTr="00097689">
        <w:trPr>
          <w:cantSplit/>
          <w:jc w:val="center"/>
        </w:trPr>
        <w:tc>
          <w:tcPr>
            <w:tcW w:w="0" w:type="auto"/>
            <w:vMerge w:val="restart"/>
          </w:tcPr>
          <w:p w14:paraId="45AE52E9" w14:textId="77777777" w:rsidR="0098697A" w:rsidRPr="00097689" w:rsidRDefault="0098697A" w:rsidP="00097689">
            <w:pPr>
              <w:spacing w:after="0"/>
              <w:jc w:val="center"/>
              <w:rPr>
                <w:rFonts w:ascii="Arial" w:hAnsi="Arial"/>
                <w:sz w:val="18"/>
              </w:rPr>
            </w:pPr>
            <w:r w:rsidRPr="00097689">
              <w:rPr>
                <w:rFonts w:ascii="Arial" w:hAnsi="Arial"/>
                <w:sz w:val="18"/>
                <w:lang w:eastAsia="zh-CN"/>
              </w:rPr>
              <w:t>ASR completed</w:t>
            </w:r>
            <w:r w:rsidRPr="00097689">
              <w:rPr>
                <w:rFonts w:ascii="Arial" w:hAnsi="Arial"/>
                <w:sz w:val="18"/>
              </w:rPr>
              <w:t xml:space="preserve"> Ack</w:t>
            </w:r>
          </w:p>
        </w:tc>
        <w:tc>
          <w:tcPr>
            <w:tcW w:w="826" w:type="dxa"/>
            <w:vMerge w:val="restart"/>
          </w:tcPr>
          <w:p w14:paraId="4BAF9873"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RFC</w:t>
            </w:r>
          </w:p>
        </w:tc>
        <w:tc>
          <w:tcPr>
            <w:tcW w:w="2282" w:type="dxa"/>
          </w:tcPr>
          <w:p w14:paraId="2A784B85"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1125" w:type="dxa"/>
          </w:tcPr>
          <w:p w14:paraId="63F5FBB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6EC58EF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15781768" w14:textId="77777777" w:rsidTr="00097689">
        <w:trPr>
          <w:cantSplit/>
          <w:jc w:val="center"/>
        </w:trPr>
        <w:tc>
          <w:tcPr>
            <w:tcW w:w="0" w:type="auto"/>
            <w:vMerge/>
          </w:tcPr>
          <w:p w14:paraId="4CEEB05C" w14:textId="77777777" w:rsidR="0098697A" w:rsidRPr="00097689" w:rsidRDefault="0098697A" w:rsidP="00097689">
            <w:pPr>
              <w:spacing w:after="0"/>
              <w:jc w:val="center"/>
              <w:rPr>
                <w:rFonts w:ascii="Arial" w:hAnsi="Arial"/>
                <w:sz w:val="18"/>
              </w:rPr>
            </w:pPr>
          </w:p>
        </w:tc>
        <w:tc>
          <w:tcPr>
            <w:tcW w:w="826" w:type="dxa"/>
            <w:vMerge/>
          </w:tcPr>
          <w:p w14:paraId="7BF086E5" w14:textId="77777777" w:rsidR="0098697A" w:rsidRPr="00097689" w:rsidRDefault="0098697A" w:rsidP="00097689">
            <w:pPr>
              <w:spacing w:after="0"/>
              <w:jc w:val="center"/>
              <w:rPr>
                <w:rFonts w:ascii="Arial" w:hAnsi="Arial"/>
                <w:sz w:val="18"/>
              </w:rPr>
            </w:pPr>
          </w:p>
        </w:tc>
        <w:tc>
          <w:tcPr>
            <w:tcW w:w="2282" w:type="dxa"/>
          </w:tcPr>
          <w:p w14:paraId="5573F859"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1125" w:type="dxa"/>
          </w:tcPr>
          <w:p w14:paraId="5D0B6398"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8F8A253"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3B26AEAC" w14:textId="77777777" w:rsidR="0098697A" w:rsidRPr="00097689" w:rsidRDefault="0098697A" w:rsidP="0098697A">
      <w:pPr>
        <w:rPr>
          <w:noProof/>
        </w:rPr>
      </w:pPr>
    </w:p>
    <w:p w14:paraId="5607D7AC" w14:textId="77777777" w:rsidR="0098697A" w:rsidRPr="00097689" w:rsidRDefault="0098697A" w:rsidP="0098697A">
      <w:pPr>
        <w:pStyle w:val="Heading2"/>
      </w:pPr>
      <w:bookmarkStart w:id="498" w:name="_Toc485587603"/>
      <w:bookmarkStart w:id="499" w:name="_Toc67386556"/>
      <w:r w:rsidRPr="00097689">
        <w:lastRenderedPageBreak/>
        <w:t>8.30</w:t>
      </w:r>
      <w:r w:rsidRPr="00097689">
        <w:tab/>
        <w:t>MRFP Out-of-Service or Maintenance Locked</w:t>
      </w:r>
      <w:bookmarkEnd w:id="498"/>
      <w:bookmarkEnd w:id="499"/>
    </w:p>
    <w:p w14:paraId="05E9BD80" w14:textId="77777777" w:rsidR="0098697A" w:rsidRPr="00097689" w:rsidRDefault="0098697A" w:rsidP="0098697A">
      <w:pPr>
        <w:keepNext/>
      </w:pPr>
      <w:r w:rsidRPr="00097689">
        <w:t>This procedure is used to indicate that the MRFP will go out of service or is maintenance locked.</w:t>
      </w:r>
    </w:p>
    <w:p w14:paraId="73178D12" w14:textId="77777777" w:rsidR="0098697A" w:rsidRPr="00097689" w:rsidRDefault="0098697A" w:rsidP="0098697A">
      <w:pPr>
        <w:pStyle w:val="TH"/>
      </w:pPr>
      <w:r w:rsidRPr="00097689">
        <w:t>Table 8.30.1: Procedures between MRFC and MRFP: MRFP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9736DB8" w14:textId="77777777" w:rsidTr="00097689">
        <w:trPr>
          <w:jc w:val="center"/>
        </w:trPr>
        <w:tc>
          <w:tcPr>
            <w:tcW w:w="1637" w:type="dxa"/>
          </w:tcPr>
          <w:p w14:paraId="698BE6DE" w14:textId="77777777" w:rsidR="0098697A" w:rsidRPr="00097689" w:rsidRDefault="0098697A" w:rsidP="00097689">
            <w:pPr>
              <w:pStyle w:val="TAH"/>
            </w:pPr>
            <w:r w:rsidRPr="00097689">
              <w:t>Procedure</w:t>
            </w:r>
          </w:p>
        </w:tc>
        <w:tc>
          <w:tcPr>
            <w:tcW w:w="1080" w:type="dxa"/>
          </w:tcPr>
          <w:p w14:paraId="3724D241" w14:textId="77777777" w:rsidR="0098697A" w:rsidRPr="00097689" w:rsidRDefault="0098697A" w:rsidP="00097689">
            <w:pPr>
              <w:pStyle w:val="TAH"/>
            </w:pPr>
            <w:r w:rsidRPr="00097689">
              <w:t>Initiated</w:t>
            </w:r>
          </w:p>
        </w:tc>
        <w:tc>
          <w:tcPr>
            <w:tcW w:w="1980" w:type="dxa"/>
          </w:tcPr>
          <w:p w14:paraId="1AA2C7E8" w14:textId="77777777" w:rsidR="0098697A" w:rsidRPr="00097689" w:rsidRDefault="0098697A" w:rsidP="00097689">
            <w:pPr>
              <w:pStyle w:val="TAH"/>
            </w:pPr>
            <w:r w:rsidRPr="00097689">
              <w:t>Information element name</w:t>
            </w:r>
          </w:p>
        </w:tc>
        <w:tc>
          <w:tcPr>
            <w:tcW w:w="1260" w:type="dxa"/>
          </w:tcPr>
          <w:p w14:paraId="71DBBCE9" w14:textId="77777777" w:rsidR="0098697A" w:rsidRPr="00097689" w:rsidRDefault="0098697A" w:rsidP="00097689">
            <w:pPr>
              <w:pStyle w:val="TAH"/>
            </w:pPr>
            <w:r w:rsidRPr="00097689">
              <w:t>Information element required</w:t>
            </w:r>
          </w:p>
        </w:tc>
        <w:tc>
          <w:tcPr>
            <w:tcW w:w="3780" w:type="dxa"/>
          </w:tcPr>
          <w:p w14:paraId="15EB283D" w14:textId="77777777" w:rsidR="0098697A" w:rsidRPr="00097689" w:rsidRDefault="0098697A" w:rsidP="00097689">
            <w:pPr>
              <w:pStyle w:val="TAH"/>
            </w:pPr>
            <w:r w:rsidRPr="00097689">
              <w:t>Information element description</w:t>
            </w:r>
          </w:p>
        </w:tc>
      </w:tr>
      <w:tr w:rsidR="0098697A" w:rsidRPr="00097689" w14:paraId="49F99AF0" w14:textId="77777777" w:rsidTr="00097689">
        <w:trPr>
          <w:cantSplit/>
          <w:jc w:val="center"/>
        </w:trPr>
        <w:tc>
          <w:tcPr>
            <w:tcW w:w="1637" w:type="dxa"/>
            <w:vMerge w:val="restart"/>
          </w:tcPr>
          <w:p w14:paraId="5C452992" w14:textId="77777777" w:rsidR="0098697A" w:rsidRPr="00097689" w:rsidRDefault="0098697A" w:rsidP="00097689">
            <w:pPr>
              <w:pStyle w:val="TAC"/>
            </w:pPr>
            <w:r w:rsidRPr="00097689">
              <w:t>MRFP Out-of-Service</w:t>
            </w:r>
          </w:p>
        </w:tc>
        <w:tc>
          <w:tcPr>
            <w:tcW w:w="1080" w:type="dxa"/>
            <w:vMerge w:val="restart"/>
          </w:tcPr>
          <w:p w14:paraId="6458BE72" w14:textId="77777777" w:rsidR="0098697A" w:rsidRPr="00097689" w:rsidRDefault="0098697A" w:rsidP="00097689">
            <w:pPr>
              <w:pStyle w:val="TAC"/>
            </w:pPr>
            <w:r w:rsidRPr="00097689">
              <w:t>MRFP</w:t>
            </w:r>
          </w:p>
        </w:tc>
        <w:tc>
          <w:tcPr>
            <w:tcW w:w="1980" w:type="dxa"/>
          </w:tcPr>
          <w:p w14:paraId="3B8F17A5" w14:textId="77777777" w:rsidR="0098697A" w:rsidRPr="00097689" w:rsidRDefault="0098697A" w:rsidP="00097689">
            <w:pPr>
              <w:pStyle w:val="TAC"/>
            </w:pPr>
            <w:r w:rsidRPr="00097689">
              <w:t>Context</w:t>
            </w:r>
          </w:p>
        </w:tc>
        <w:tc>
          <w:tcPr>
            <w:tcW w:w="1260" w:type="dxa"/>
          </w:tcPr>
          <w:p w14:paraId="7B8AF4EC" w14:textId="77777777" w:rsidR="0098697A" w:rsidRPr="00097689" w:rsidRDefault="0098697A" w:rsidP="00097689">
            <w:pPr>
              <w:pStyle w:val="TAC"/>
            </w:pPr>
            <w:r w:rsidRPr="00097689">
              <w:t>M</w:t>
            </w:r>
          </w:p>
        </w:tc>
        <w:tc>
          <w:tcPr>
            <w:tcW w:w="3780" w:type="dxa"/>
          </w:tcPr>
          <w:p w14:paraId="1CE2F5BA" w14:textId="77777777" w:rsidR="0098697A" w:rsidRPr="00097689" w:rsidRDefault="0098697A" w:rsidP="00097689">
            <w:pPr>
              <w:pStyle w:val="TAL"/>
            </w:pPr>
            <w:r w:rsidRPr="00097689">
              <w:t>This information element indicates the context for the command.</w:t>
            </w:r>
          </w:p>
        </w:tc>
      </w:tr>
      <w:tr w:rsidR="0098697A" w:rsidRPr="00097689" w14:paraId="632D4BC7" w14:textId="77777777" w:rsidTr="00097689">
        <w:trPr>
          <w:cantSplit/>
          <w:jc w:val="center"/>
        </w:trPr>
        <w:tc>
          <w:tcPr>
            <w:tcW w:w="1637" w:type="dxa"/>
            <w:vMerge/>
          </w:tcPr>
          <w:p w14:paraId="07B9D623" w14:textId="77777777" w:rsidR="0098697A" w:rsidRPr="00097689" w:rsidRDefault="0098697A" w:rsidP="00097689">
            <w:pPr>
              <w:pStyle w:val="TAC"/>
            </w:pPr>
          </w:p>
        </w:tc>
        <w:tc>
          <w:tcPr>
            <w:tcW w:w="1080" w:type="dxa"/>
            <w:vMerge/>
          </w:tcPr>
          <w:p w14:paraId="7F58B43C" w14:textId="77777777" w:rsidR="0098697A" w:rsidRPr="00097689" w:rsidRDefault="0098697A" w:rsidP="00097689">
            <w:pPr>
              <w:pStyle w:val="TAC"/>
            </w:pPr>
          </w:p>
        </w:tc>
        <w:tc>
          <w:tcPr>
            <w:tcW w:w="1980" w:type="dxa"/>
          </w:tcPr>
          <w:p w14:paraId="0907527E" w14:textId="77777777" w:rsidR="0098697A" w:rsidRPr="00097689" w:rsidRDefault="0098697A" w:rsidP="00097689">
            <w:pPr>
              <w:pStyle w:val="TAC"/>
            </w:pPr>
            <w:r w:rsidRPr="00097689">
              <w:t>Root  Termination</w:t>
            </w:r>
          </w:p>
        </w:tc>
        <w:tc>
          <w:tcPr>
            <w:tcW w:w="1260" w:type="dxa"/>
          </w:tcPr>
          <w:p w14:paraId="78F46670" w14:textId="77777777" w:rsidR="0098697A" w:rsidRPr="00097689" w:rsidRDefault="0098697A" w:rsidP="00097689">
            <w:pPr>
              <w:pStyle w:val="TAC"/>
            </w:pPr>
            <w:r w:rsidRPr="00097689">
              <w:t>M</w:t>
            </w:r>
          </w:p>
        </w:tc>
        <w:tc>
          <w:tcPr>
            <w:tcW w:w="3780" w:type="dxa"/>
          </w:tcPr>
          <w:p w14:paraId="530ADF81" w14:textId="77777777" w:rsidR="0098697A" w:rsidRPr="00097689" w:rsidRDefault="0098697A" w:rsidP="00097689">
            <w:pPr>
              <w:pStyle w:val="TAL"/>
            </w:pPr>
            <w:r w:rsidRPr="00097689">
              <w:t>This information element indicates the root  termination for the command.</w:t>
            </w:r>
          </w:p>
        </w:tc>
      </w:tr>
      <w:tr w:rsidR="0098697A" w:rsidRPr="00097689" w14:paraId="265B3873" w14:textId="77777777" w:rsidTr="00097689">
        <w:trPr>
          <w:cantSplit/>
          <w:jc w:val="center"/>
        </w:trPr>
        <w:tc>
          <w:tcPr>
            <w:tcW w:w="1637" w:type="dxa"/>
            <w:vMerge/>
          </w:tcPr>
          <w:p w14:paraId="5BC0EB0E" w14:textId="77777777" w:rsidR="0098697A" w:rsidRPr="00097689" w:rsidRDefault="0098697A" w:rsidP="00097689">
            <w:pPr>
              <w:pStyle w:val="TAC"/>
            </w:pPr>
          </w:p>
        </w:tc>
        <w:tc>
          <w:tcPr>
            <w:tcW w:w="1080" w:type="dxa"/>
            <w:vMerge/>
          </w:tcPr>
          <w:p w14:paraId="13066928" w14:textId="77777777" w:rsidR="0098697A" w:rsidRPr="00097689" w:rsidRDefault="0098697A" w:rsidP="00097689">
            <w:pPr>
              <w:pStyle w:val="TAC"/>
            </w:pPr>
          </w:p>
        </w:tc>
        <w:tc>
          <w:tcPr>
            <w:tcW w:w="1980" w:type="dxa"/>
          </w:tcPr>
          <w:p w14:paraId="77FCDAAD" w14:textId="77777777" w:rsidR="0098697A" w:rsidRPr="00097689" w:rsidRDefault="0098697A" w:rsidP="00097689">
            <w:pPr>
              <w:pStyle w:val="TAC"/>
            </w:pPr>
            <w:r w:rsidRPr="00097689">
              <w:t>Reason</w:t>
            </w:r>
          </w:p>
        </w:tc>
        <w:tc>
          <w:tcPr>
            <w:tcW w:w="1260" w:type="dxa"/>
          </w:tcPr>
          <w:p w14:paraId="3A5E1310" w14:textId="77777777" w:rsidR="0098697A" w:rsidRPr="00097689" w:rsidRDefault="0098697A" w:rsidP="00097689">
            <w:pPr>
              <w:pStyle w:val="TAC"/>
            </w:pPr>
            <w:r w:rsidRPr="00097689">
              <w:t>M</w:t>
            </w:r>
          </w:p>
        </w:tc>
        <w:tc>
          <w:tcPr>
            <w:tcW w:w="3780" w:type="dxa"/>
          </w:tcPr>
          <w:p w14:paraId="460E1C29" w14:textId="77777777" w:rsidR="0098697A" w:rsidRPr="00097689" w:rsidRDefault="0098697A" w:rsidP="00097689">
            <w:pPr>
              <w:pStyle w:val="TAL"/>
            </w:pPr>
            <w:r w:rsidRPr="00097689">
              <w:t>This information element indicates the reason for service change.</w:t>
            </w:r>
          </w:p>
        </w:tc>
      </w:tr>
      <w:tr w:rsidR="0098697A" w:rsidRPr="00097689" w14:paraId="7CF450DE" w14:textId="77777777" w:rsidTr="00097689">
        <w:trPr>
          <w:cantSplit/>
          <w:jc w:val="center"/>
        </w:trPr>
        <w:tc>
          <w:tcPr>
            <w:tcW w:w="1637" w:type="dxa"/>
            <w:vMerge/>
          </w:tcPr>
          <w:p w14:paraId="1491484E" w14:textId="77777777" w:rsidR="0098697A" w:rsidRPr="00097689" w:rsidRDefault="0098697A" w:rsidP="00097689">
            <w:pPr>
              <w:pStyle w:val="TAC"/>
            </w:pPr>
          </w:p>
        </w:tc>
        <w:tc>
          <w:tcPr>
            <w:tcW w:w="1080" w:type="dxa"/>
            <w:vMerge/>
          </w:tcPr>
          <w:p w14:paraId="248F987A" w14:textId="77777777" w:rsidR="0098697A" w:rsidRPr="00097689" w:rsidRDefault="0098697A" w:rsidP="00097689">
            <w:pPr>
              <w:pStyle w:val="TAC"/>
            </w:pPr>
          </w:p>
        </w:tc>
        <w:tc>
          <w:tcPr>
            <w:tcW w:w="1980" w:type="dxa"/>
          </w:tcPr>
          <w:p w14:paraId="33D94661" w14:textId="77777777" w:rsidR="0098697A" w:rsidRPr="00097689" w:rsidRDefault="0098697A" w:rsidP="00097689">
            <w:pPr>
              <w:pStyle w:val="TAC"/>
            </w:pPr>
            <w:r w:rsidRPr="00097689">
              <w:t>Method</w:t>
            </w:r>
          </w:p>
        </w:tc>
        <w:tc>
          <w:tcPr>
            <w:tcW w:w="1260" w:type="dxa"/>
          </w:tcPr>
          <w:p w14:paraId="316DCAB6" w14:textId="77777777" w:rsidR="0098697A" w:rsidRPr="00097689" w:rsidRDefault="0098697A" w:rsidP="00097689">
            <w:pPr>
              <w:pStyle w:val="TAC"/>
            </w:pPr>
            <w:r w:rsidRPr="00097689">
              <w:t>M</w:t>
            </w:r>
          </w:p>
        </w:tc>
        <w:tc>
          <w:tcPr>
            <w:tcW w:w="3780" w:type="dxa"/>
          </w:tcPr>
          <w:p w14:paraId="5C0668EE" w14:textId="77777777" w:rsidR="0098697A" w:rsidRPr="00097689" w:rsidRDefault="0098697A" w:rsidP="00097689">
            <w:pPr>
              <w:pStyle w:val="TAL"/>
            </w:pPr>
            <w:r w:rsidRPr="00097689">
              <w:t>This information element indicates the method for service change.</w:t>
            </w:r>
          </w:p>
        </w:tc>
      </w:tr>
      <w:tr w:rsidR="0098697A" w:rsidRPr="00097689" w14:paraId="3BB324DB" w14:textId="77777777" w:rsidTr="00097689">
        <w:trPr>
          <w:cantSplit/>
          <w:jc w:val="center"/>
        </w:trPr>
        <w:tc>
          <w:tcPr>
            <w:tcW w:w="1637" w:type="dxa"/>
            <w:vMerge w:val="restart"/>
          </w:tcPr>
          <w:p w14:paraId="43CF4FC1" w14:textId="77777777" w:rsidR="0098697A" w:rsidRPr="00097689" w:rsidRDefault="0098697A" w:rsidP="00097689">
            <w:pPr>
              <w:pStyle w:val="TAC"/>
            </w:pPr>
            <w:r w:rsidRPr="00097689">
              <w:t>MRFP Out-of-Service Ack</w:t>
            </w:r>
          </w:p>
        </w:tc>
        <w:tc>
          <w:tcPr>
            <w:tcW w:w="1080" w:type="dxa"/>
            <w:vMerge w:val="restart"/>
          </w:tcPr>
          <w:p w14:paraId="033389BE" w14:textId="77777777" w:rsidR="0098697A" w:rsidRPr="00097689" w:rsidRDefault="0098697A" w:rsidP="00097689">
            <w:pPr>
              <w:pStyle w:val="TAC"/>
            </w:pPr>
            <w:r w:rsidRPr="00097689">
              <w:t>MRFC</w:t>
            </w:r>
          </w:p>
        </w:tc>
        <w:tc>
          <w:tcPr>
            <w:tcW w:w="1980" w:type="dxa"/>
          </w:tcPr>
          <w:p w14:paraId="6B37DD57" w14:textId="77777777" w:rsidR="0098697A" w:rsidRPr="00097689" w:rsidRDefault="0098697A" w:rsidP="00097689">
            <w:pPr>
              <w:pStyle w:val="TAC"/>
            </w:pPr>
            <w:r w:rsidRPr="00097689">
              <w:t>Context</w:t>
            </w:r>
          </w:p>
        </w:tc>
        <w:tc>
          <w:tcPr>
            <w:tcW w:w="1260" w:type="dxa"/>
          </w:tcPr>
          <w:p w14:paraId="59334FF6" w14:textId="77777777" w:rsidR="0098697A" w:rsidRPr="00097689" w:rsidRDefault="0098697A" w:rsidP="00097689">
            <w:pPr>
              <w:pStyle w:val="TAC"/>
            </w:pPr>
            <w:r w:rsidRPr="00097689">
              <w:t>M</w:t>
            </w:r>
          </w:p>
        </w:tc>
        <w:tc>
          <w:tcPr>
            <w:tcW w:w="3780" w:type="dxa"/>
          </w:tcPr>
          <w:p w14:paraId="208F7CCA" w14:textId="77777777" w:rsidR="0098697A" w:rsidRPr="00097689" w:rsidRDefault="0098697A" w:rsidP="00097689">
            <w:pPr>
              <w:pStyle w:val="TAL"/>
            </w:pPr>
            <w:r w:rsidRPr="00097689">
              <w:t>This information element indicates the context where the command was executed.</w:t>
            </w:r>
          </w:p>
        </w:tc>
      </w:tr>
      <w:tr w:rsidR="0098697A" w:rsidRPr="00097689" w14:paraId="1629C3B0" w14:textId="77777777" w:rsidTr="00097689">
        <w:trPr>
          <w:cantSplit/>
          <w:jc w:val="center"/>
        </w:trPr>
        <w:tc>
          <w:tcPr>
            <w:tcW w:w="1637" w:type="dxa"/>
            <w:vMerge/>
          </w:tcPr>
          <w:p w14:paraId="6299A65F" w14:textId="77777777" w:rsidR="0098697A" w:rsidRPr="00097689" w:rsidRDefault="0098697A" w:rsidP="00097689">
            <w:pPr>
              <w:pStyle w:val="TAC"/>
            </w:pPr>
          </w:p>
        </w:tc>
        <w:tc>
          <w:tcPr>
            <w:tcW w:w="1080" w:type="dxa"/>
            <w:vMerge/>
          </w:tcPr>
          <w:p w14:paraId="3B9068EC" w14:textId="77777777" w:rsidR="0098697A" w:rsidRPr="00097689" w:rsidRDefault="0098697A" w:rsidP="00097689">
            <w:pPr>
              <w:pStyle w:val="TAC"/>
            </w:pPr>
          </w:p>
        </w:tc>
        <w:tc>
          <w:tcPr>
            <w:tcW w:w="1980" w:type="dxa"/>
          </w:tcPr>
          <w:p w14:paraId="2E15FA7B" w14:textId="77777777" w:rsidR="0098697A" w:rsidRPr="00097689" w:rsidRDefault="0098697A" w:rsidP="00097689">
            <w:pPr>
              <w:pStyle w:val="TAC"/>
            </w:pPr>
            <w:r w:rsidRPr="00097689">
              <w:t>Root  Termination</w:t>
            </w:r>
          </w:p>
        </w:tc>
        <w:tc>
          <w:tcPr>
            <w:tcW w:w="1260" w:type="dxa"/>
          </w:tcPr>
          <w:p w14:paraId="1C3704DF" w14:textId="77777777" w:rsidR="0098697A" w:rsidRPr="00097689" w:rsidRDefault="0098697A" w:rsidP="00097689">
            <w:pPr>
              <w:pStyle w:val="TAC"/>
            </w:pPr>
            <w:r w:rsidRPr="00097689">
              <w:t>M</w:t>
            </w:r>
          </w:p>
        </w:tc>
        <w:tc>
          <w:tcPr>
            <w:tcW w:w="3780" w:type="dxa"/>
          </w:tcPr>
          <w:p w14:paraId="05C29DBB" w14:textId="77777777" w:rsidR="0098697A" w:rsidRPr="00097689" w:rsidRDefault="0098697A" w:rsidP="00097689">
            <w:pPr>
              <w:pStyle w:val="TAL"/>
            </w:pPr>
            <w:r w:rsidRPr="00097689">
              <w:t>This information element indicates the root  termination where the command was executed.</w:t>
            </w:r>
          </w:p>
        </w:tc>
      </w:tr>
    </w:tbl>
    <w:p w14:paraId="5B44E59E" w14:textId="77777777" w:rsidR="0098697A" w:rsidRPr="00097689" w:rsidRDefault="0098697A" w:rsidP="0098697A"/>
    <w:p w14:paraId="7D29BE74" w14:textId="77777777" w:rsidR="0098697A" w:rsidRPr="00097689" w:rsidRDefault="0098697A" w:rsidP="0098697A">
      <w:pPr>
        <w:pStyle w:val="Heading2"/>
      </w:pPr>
      <w:bookmarkStart w:id="500" w:name="_Toc485587604"/>
      <w:bookmarkStart w:id="501" w:name="_Toc67386557"/>
      <w:r w:rsidRPr="00097689">
        <w:t>8.31</w:t>
      </w:r>
      <w:r w:rsidRPr="00097689">
        <w:tab/>
        <w:t>MRFP</w:t>
      </w:r>
      <w:r w:rsidRPr="00097689" w:rsidDel="00B847BE">
        <w:t xml:space="preserve"> </w:t>
      </w:r>
      <w:r w:rsidRPr="00097689">
        <w:t xml:space="preserve"> Communication Up</w:t>
      </w:r>
      <w:bookmarkEnd w:id="500"/>
      <w:bookmarkEnd w:id="501"/>
    </w:p>
    <w:p w14:paraId="457C6319" w14:textId="77777777" w:rsidR="0098697A" w:rsidRPr="00097689" w:rsidRDefault="0098697A" w:rsidP="0098697A">
      <w:pPr>
        <w:keepNext/>
      </w:pPr>
      <w:r w:rsidRPr="00097689">
        <w:t>This procedure is used to indicate that the MRFP is back in service.</w:t>
      </w:r>
    </w:p>
    <w:p w14:paraId="4FF292C5" w14:textId="77777777" w:rsidR="0098697A" w:rsidRPr="00097689" w:rsidRDefault="0098697A" w:rsidP="0098697A">
      <w:pPr>
        <w:pStyle w:val="TH"/>
      </w:pPr>
      <w:r w:rsidRPr="00097689">
        <w:t>Table 8.31.1: Procedures between MRFC and MRFP: MRFP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2A235C2A" w14:textId="77777777" w:rsidTr="00097689">
        <w:trPr>
          <w:jc w:val="center"/>
        </w:trPr>
        <w:tc>
          <w:tcPr>
            <w:tcW w:w="1637" w:type="dxa"/>
          </w:tcPr>
          <w:p w14:paraId="27F55D7E" w14:textId="77777777" w:rsidR="0098697A" w:rsidRPr="00097689" w:rsidRDefault="0098697A" w:rsidP="00097689">
            <w:pPr>
              <w:pStyle w:val="TAH"/>
            </w:pPr>
            <w:r w:rsidRPr="00097689">
              <w:t>Procedure</w:t>
            </w:r>
          </w:p>
        </w:tc>
        <w:tc>
          <w:tcPr>
            <w:tcW w:w="1080" w:type="dxa"/>
          </w:tcPr>
          <w:p w14:paraId="0B108105" w14:textId="77777777" w:rsidR="0098697A" w:rsidRPr="00097689" w:rsidRDefault="0098697A" w:rsidP="00097689">
            <w:pPr>
              <w:pStyle w:val="TAH"/>
            </w:pPr>
            <w:r w:rsidRPr="00097689">
              <w:t>Initiated</w:t>
            </w:r>
          </w:p>
        </w:tc>
        <w:tc>
          <w:tcPr>
            <w:tcW w:w="1980" w:type="dxa"/>
          </w:tcPr>
          <w:p w14:paraId="133252EB" w14:textId="77777777" w:rsidR="0098697A" w:rsidRPr="00097689" w:rsidRDefault="0098697A" w:rsidP="00097689">
            <w:pPr>
              <w:pStyle w:val="TAH"/>
            </w:pPr>
            <w:r w:rsidRPr="00097689">
              <w:t>Information element name</w:t>
            </w:r>
          </w:p>
        </w:tc>
        <w:tc>
          <w:tcPr>
            <w:tcW w:w="1260" w:type="dxa"/>
          </w:tcPr>
          <w:p w14:paraId="0CA3BA65" w14:textId="77777777" w:rsidR="0098697A" w:rsidRPr="00097689" w:rsidRDefault="0098697A" w:rsidP="00097689">
            <w:pPr>
              <w:pStyle w:val="TAH"/>
            </w:pPr>
            <w:r w:rsidRPr="00097689">
              <w:t>Information element required</w:t>
            </w:r>
          </w:p>
        </w:tc>
        <w:tc>
          <w:tcPr>
            <w:tcW w:w="3780" w:type="dxa"/>
          </w:tcPr>
          <w:p w14:paraId="003270F0" w14:textId="77777777" w:rsidR="0098697A" w:rsidRPr="00097689" w:rsidRDefault="0098697A" w:rsidP="00097689">
            <w:pPr>
              <w:pStyle w:val="TAH"/>
            </w:pPr>
            <w:r w:rsidRPr="00097689">
              <w:t>Information element description</w:t>
            </w:r>
          </w:p>
        </w:tc>
      </w:tr>
      <w:tr w:rsidR="0098697A" w:rsidRPr="00097689" w14:paraId="70BCC3D9" w14:textId="77777777" w:rsidTr="00097689">
        <w:trPr>
          <w:cantSplit/>
          <w:jc w:val="center"/>
        </w:trPr>
        <w:tc>
          <w:tcPr>
            <w:tcW w:w="1637" w:type="dxa"/>
            <w:vMerge w:val="restart"/>
          </w:tcPr>
          <w:p w14:paraId="617A5B57" w14:textId="77777777" w:rsidR="001C1FBD" w:rsidRPr="00097689" w:rsidRDefault="0098697A" w:rsidP="00097689">
            <w:pPr>
              <w:pStyle w:val="TAC"/>
            </w:pPr>
            <w:r w:rsidRPr="00097689">
              <w:t>MRFP Communication</w:t>
            </w:r>
          </w:p>
          <w:p w14:paraId="19DC928D" w14:textId="2E0EFC09" w:rsidR="0098697A" w:rsidRPr="00097689" w:rsidRDefault="0098697A" w:rsidP="00097689">
            <w:pPr>
              <w:pStyle w:val="TAC"/>
            </w:pPr>
            <w:r w:rsidRPr="00097689">
              <w:t>Up</w:t>
            </w:r>
          </w:p>
        </w:tc>
        <w:tc>
          <w:tcPr>
            <w:tcW w:w="1080" w:type="dxa"/>
            <w:vMerge w:val="restart"/>
          </w:tcPr>
          <w:p w14:paraId="3DEEFC25" w14:textId="77777777" w:rsidR="0098697A" w:rsidRPr="00097689" w:rsidRDefault="0098697A" w:rsidP="00097689">
            <w:pPr>
              <w:pStyle w:val="TAC"/>
            </w:pPr>
            <w:r w:rsidRPr="00097689">
              <w:t>MRFP</w:t>
            </w:r>
          </w:p>
        </w:tc>
        <w:tc>
          <w:tcPr>
            <w:tcW w:w="1980" w:type="dxa"/>
          </w:tcPr>
          <w:p w14:paraId="144BF7E1" w14:textId="77777777" w:rsidR="0098697A" w:rsidRPr="00097689" w:rsidRDefault="0098697A" w:rsidP="00097689">
            <w:pPr>
              <w:pStyle w:val="TAC"/>
            </w:pPr>
            <w:r w:rsidRPr="00097689">
              <w:t>Context</w:t>
            </w:r>
          </w:p>
        </w:tc>
        <w:tc>
          <w:tcPr>
            <w:tcW w:w="1260" w:type="dxa"/>
          </w:tcPr>
          <w:p w14:paraId="41711D73" w14:textId="77777777" w:rsidR="0098697A" w:rsidRPr="00097689" w:rsidRDefault="0098697A" w:rsidP="00097689">
            <w:pPr>
              <w:pStyle w:val="TAC"/>
            </w:pPr>
            <w:r w:rsidRPr="00097689">
              <w:t>M</w:t>
            </w:r>
          </w:p>
        </w:tc>
        <w:tc>
          <w:tcPr>
            <w:tcW w:w="3780" w:type="dxa"/>
          </w:tcPr>
          <w:p w14:paraId="2B838CC9" w14:textId="77777777" w:rsidR="0098697A" w:rsidRPr="00097689" w:rsidRDefault="0098697A" w:rsidP="00097689">
            <w:pPr>
              <w:pStyle w:val="TAL"/>
            </w:pPr>
            <w:r w:rsidRPr="00097689">
              <w:t>This information element indicates the context for the command.</w:t>
            </w:r>
          </w:p>
        </w:tc>
      </w:tr>
      <w:tr w:rsidR="0098697A" w:rsidRPr="00097689" w14:paraId="64BD0609" w14:textId="77777777" w:rsidTr="00097689">
        <w:trPr>
          <w:cantSplit/>
          <w:jc w:val="center"/>
        </w:trPr>
        <w:tc>
          <w:tcPr>
            <w:tcW w:w="1637" w:type="dxa"/>
            <w:vMerge/>
          </w:tcPr>
          <w:p w14:paraId="14B24AF4" w14:textId="77777777" w:rsidR="0098697A" w:rsidRPr="00097689" w:rsidRDefault="0098697A" w:rsidP="00097689">
            <w:pPr>
              <w:pStyle w:val="TAC"/>
            </w:pPr>
          </w:p>
        </w:tc>
        <w:tc>
          <w:tcPr>
            <w:tcW w:w="1080" w:type="dxa"/>
            <w:vMerge/>
          </w:tcPr>
          <w:p w14:paraId="16F23481" w14:textId="77777777" w:rsidR="0098697A" w:rsidRPr="00097689" w:rsidRDefault="0098697A" w:rsidP="00097689">
            <w:pPr>
              <w:pStyle w:val="TAC"/>
            </w:pPr>
          </w:p>
        </w:tc>
        <w:tc>
          <w:tcPr>
            <w:tcW w:w="1980" w:type="dxa"/>
          </w:tcPr>
          <w:p w14:paraId="64D505BD" w14:textId="77777777" w:rsidR="0098697A" w:rsidRPr="00097689" w:rsidRDefault="0098697A" w:rsidP="00097689">
            <w:pPr>
              <w:pStyle w:val="TAC"/>
            </w:pPr>
            <w:r w:rsidRPr="00097689">
              <w:t>Root  Termination</w:t>
            </w:r>
          </w:p>
        </w:tc>
        <w:tc>
          <w:tcPr>
            <w:tcW w:w="1260" w:type="dxa"/>
          </w:tcPr>
          <w:p w14:paraId="5B4A0B6F" w14:textId="77777777" w:rsidR="0098697A" w:rsidRPr="00097689" w:rsidRDefault="0098697A" w:rsidP="00097689">
            <w:pPr>
              <w:pStyle w:val="TAC"/>
            </w:pPr>
            <w:r w:rsidRPr="00097689">
              <w:t>M</w:t>
            </w:r>
          </w:p>
        </w:tc>
        <w:tc>
          <w:tcPr>
            <w:tcW w:w="3780" w:type="dxa"/>
          </w:tcPr>
          <w:p w14:paraId="42A5911E" w14:textId="77777777" w:rsidR="0098697A" w:rsidRPr="00097689" w:rsidRDefault="0098697A" w:rsidP="00097689">
            <w:pPr>
              <w:pStyle w:val="TAL"/>
            </w:pPr>
            <w:r w:rsidRPr="00097689">
              <w:t>This information element indicates the root  termination for the command.</w:t>
            </w:r>
          </w:p>
        </w:tc>
      </w:tr>
      <w:tr w:rsidR="0098697A" w:rsidRPr="00097689" w14:paraId="1A762853" w14:textId="77777777" w:rsidTr="00097689">
        <w:trPr>
          <w:cantSplit/>
          <w:jc w:val="center"/>
        </w:trPr>
        <w:tc>
          <w:tcPr>
            <w:tcW w:w="1637" w:type="dxa"/>
            <w:vMerge/>
          </w:tcPr>
          <w:p w14:paraId="429D74D1" w14:textId="77777777" w:rsidR="0098697A" w:rsidRPr="00097689" w:rsidRDefault="0098697A" w:rsidP="00097689">
            <w:pPr>
              <w:pStyle w:val="TAC"/>
            </w:pPr>
          </w:p>
        </w:tc>
        <w:tc>
          <w:tcPr>
            <w:tcW w:w="1080" w:type="dxa"/>
            <w:vMerge/>
          </w:tcPr>
          <w:p w14:paraId="2D973ED5" w14:textId="77777777" w:rsidR="0098697A" w:rsidRPr="00097689" w:rsidRDefault="0098697A" w:rsidP="00097689">
            <w:pPr>
              <w:pStyle w:val="TAC"/>
            </w:pPr>
          </w:p>
        </w:tc>
        <w:tc>
          <w:tcPr>
            <w:tcW w:w="1980" w:type="dxa"/>
          </w:tcPr>
          <w:p w14:paraId="1E52411B" w14:textId="77777777" w:rsidR="0098697A" w:rsidRPr="00097689" w:rsidRDefault="0098697A" w:rsidP="00097689">
            <w:pPr>
              <w:pStyle w:val="TAC"/>
            </w:pPr>
            <w:r w:rsidRPr="00097689">
              <w:t>Reason</w:t>
            </w:r>
          </w:p>
        </w:tc>
        <w:tc>
          <w:tcPr>
            <w:tcW w:w="1260" w:type="dxa"/>
          </w:tcPr>
          <w:p w14:paraId="54986679" w14:textId="77777777" w:rsidR="0098697A" w:rsidRPr="00097689" w:rsidRDefault="0098697A" w:rsidP="00097689">
            <w:pPr>
              <w:pStyle w:val="TAC"/>
            </w:pPr>
            <w:r w:rsidRPr="00097689">
              <w:t>M</w:t>
            </w:r>
          </w:p>
        </w:tc>
        <w:tc>
          <w:tcPr>
            <w:tcW w:w="3780" w:type="dxa"/>
          </w:tcPr>
          <w:p w14:paraId="75A01C9A" w14:textId="77777777" w:rsidR="0098697A" w:rsidRPr="00097689" w:rsidRDefault="0098697A" w:rsidP="00097689">
            <w:pPr>
              <w:pStyle w:val="TAL"/>
            </w:pPr>
            <w:r w:rsidRPr="00097689">
              <w:t>This information element indicates the reason for service change.</w:t>
            </w:r>
          </w:p>
        </w:tc>
      </w:tr>
      <w:tr w:rsidR="0098697A" w:rsidRPr="00097689" w14:paraId="55DBBDBF" w14:textId="77777777" w:rsidTr="00097689">
        <w:trPr>
          <w:cantSplit/>
          <w:jc w:val="center"/>
        </w:trPr>
        <w:tc>
          <w:tcPr>
            <w:tcW w:w="1637" w:type="dxa"/>
            <w:vMerge/>
          </w:tcPr>
          <w:p w14:paraId="41F5ACAD" w14:textId="77777777" w:rsidR="0098697A" w:rsidRPr="00097689" w:rsidRDefault="0098697A" w:rsidP="00097689">
            <w:pPr>
              <w:pStyle w:val="TAC"/>
            </w:pPr>
          </w:p>
        </w:tc>
        <w:tc>
          <w:tcPr>
            <w:tcW w:w="1080" w:type="dxa"/>
            <w:vMerge/>
          </w:tcPr>
          <w:p w14:paraId="08EE4F5A" w14:textId="77777777" w:rsidR="0098697A" w:rsidRPr="00097689" w:rsidRDefault="0098697A" w:rsidP="00097689">
            <w:pPr>
              <w:pStyle w:val="TAC"/>
            </w:pPr>
          </w:p>
        </w:tc>
        <w:tc>
          <w:tcPr>
            <w:tcW w:w="1980" w:type="dxa"/>
          </w:tcPr>
          <w:p w14:paraId="3966F5C1" w14:textId="77777777" w:rsidR="0098697A" w:rsidRPr="00097689" w:rsidRDefault="0098697A" w:rsidP="00097689">
            <w:pPr>
              <w:pStyle w:val="TAC"/>
            </w:pPr>
            <w:r w:rsidRPr="00097689">
              <w:t>Method</w:t>
            </w:r>
          </w:p>
        </w:tc>
        <w:tc>
          <w:tcPr>
            <w:tcW w:w="1260" w:type="dxa"/>
          </w:tcPr>
          <w:p w14:paraId="3DEEC095" w14:textId="77777777" w:rsidR="0098697A" w:rsidRPr="00097689" w:rsidRDefault="0098697A" w:rsidP="00097689">
            <w:pPr>
              <w:pStyle w:val="TAC"/>
            </w:pPr>
            <w:r w:rsidRPr="00097689">
              <w:t>M</w:t>
            </w:r>
          </w:p>
        </w:tc>
        <w:tc>
          <w:tcPr>
            <w:tcW w:w="3780" w:type="dxa"/>
          </w:tcPr>
          <w:p w14:paraId="0B5EFB4F" w14:textId="77777777" w:rsidR="0098697A" w:rsidRPr="00097689" w:rsidRDefault="0098697A" w:rsidP="00097689">
            <w:pPr>
              <w:pStyle w:val="TAL"/>
            </w:pPr>
            <w:r w:rsidRPr="00097689">
              <w:t>This information element indicates the method for service change.</w:t>
            </w:r>
          </w:p>
        </w:tc>
      </w:tr>
      <w:tr w:rsidR="0098697A" w:rsidRPr="00097689" w14:paraId="61577568" w14:textId="77777777" w:rsidTr="00097689">
        <w:trPr>
          <w:cantSplit/>
          <w:jc w:val="center"/>
        </w:trPr>
        <w:tc>
          <w:tcPr>
            <w:tcW w:w="1637" w:type="dxa"/>
            <w:vMerge w:val="restart"/>
          </w:tcPr>
          <w:p w14:paraId="3BFF21C8" w14:textId="77777777" w:rsidR="001C1FBD" w:rsidRPr="00097689" w:rsidRDefault="0098697A" w:rsidP="00097689">
            <w:pPr>
              <w:pStyle w:val="TAC"/>
            </w:pPr>
            <w:r w:rsidRPr="00097689">
              <w:t>MRFP Communication</w:t>
            </w:r>
          </w:p>
          <w:p w14:paraId="47696589" w14:textId="45BFCB00" w:rsidR="0098697A" w:rsidRPr="00097689" w:rsidRDefault="0098697A" w:rsidP="00097689">
            <w:pPr>
              <w:pStyle w:val="TAC"/>
            </w:pPr>
            <w:r w:rsidRPr="00097689">
              <w:t>Up Ack</w:t>
            </w:r>
          </w:p>
        </w:tc>
        <w:tc>
          <w:tcPr>
            <w:tcW w:w="1080" w:type="dxa"/>
            <w:vMerge w:val="restart"/>
          </w:tcPr>
          <w:p w14:paraId="31691DD9" w14:textId="77777777" w:rsidR="0098697A" w:rsidRPr="00097689" w:rsidRDefault="0098697A" w:rsidP="00097689">
            <w:pPr>
              <w:pStyle w:val="TAC"/>
            </w:pPr>
            <w:r w:rsidRPr="00097689">
              <w:t>MRFC</w:t>
            </w:r>
          </w:p>
        </w:tc>
        <w:tc>
          <w:tcPr>
            <w:tcW w:w="1980" w:type="dxa"/>
          </w:tcPr>
          <w:p w14:paraId="28AAE8F2" w14:textId="77777777" w:rsidR="0098697A" w:rsidRPr="00097689" w:rsidRDefault="0098697A" w:rsidP="00097689">
            <w:pPr>
              <w:pStyle w:val="TAC"/>
            </w:pPr>
            <w:r w:rsidRPr="00097689">
              <w:t>Context</w:t>
            </w:r>
          </w:p>
        </w:tc>
        <w:tc>
          <w:tcPr>
            <w:tcW w:w="1260" w:type="dxa"/>
          </w:tcPr>
          <w:p w14:paraId="3FB760F5" w14:textId="77777777" w:rsidR="0098697A" w:rsidRPr="00097689" w:rsidRDefault="0098697A" w:rsidP="00097689">
            <w:pPr>
              <w:pStyle w:val="TAC"/>
            </w:pPr>
            <w:r w:rsidRPr="00097689">
              <w:t>M</w:t>
            </w:r>
          </w:p>
        </w:tc>
        <w:tc>
          <w:tcPr>
            <w:tcW w:w="3780" w:type="dxa"/>
          </w:tcPr>
          <w:p w14:paraId="790F770F" w14:textId="77777777" w:rsidR="0098697A" w:rsidRPr="00097689" w:rsidRDefault="0098697A" w:rsidP="00097689">
            <w:pPr>
              <w:pStyle w:val="TAL"/>
            </w:pPr>
            <w:r w:rsidRPr="00097689">
              <w:t>This information element indicates the context where the command was executed.</w:t>
            </w:r>
          </w:p>
        </w:tc>
      </w:tr>
      <w:tr w:rsidR="0098697A" w:rsidRPr="00097689" w14:paraId="1CC8D48B" w14:textId="77777777" w:rsidTr="00097689">
        <w:trPr>
          <w:cantSplit/>
          <w:jc w:val="center"/>
        </w:trPr>
        <w:tc>
          <w:tcPr>
            <w:tcW w:w="1637" w:type="dxa"/>
            <w:vMerge/>
          </w:tcPr>
          <w:p w14:paraId="733FF377" w14:textId="77777777" w:rsidR="0098697A" w:rsidRPr="00097689" w:rsidRDefault="0098697A" w:rsidP="00097689">
            <w:pPr>
              <w:pStyle w:val="TAC"/>
            </w:pPr>
          </w:p>
        </w:tc>
        <w:tc>
          <w:tcPr>
            <w:tcW w:w="1080" w:type="dxa"/>
            <w:vMerge/>
          </w:tcPr>
          <w:p w14:paraId="776C1084" w14:textId="77777777" w:rsidR="0098697A" w:rsidRPr="00097689" w:rsidRDefault="0098697A" w:rsidP="00097689">
            <w:pPr>
              <w:pStyle w:val="TAC"/>
            </w:pPr>
          </w:p>
        </w:tc>
        <w:tc>
          <w:tcPr>
            <w:tcW w:w="1980" w:type="dxa"/>
          </w:tcPr>
          <w:p w14:paraId="07C29490" w14:textId="77777777" w:rsidR="0098697A" w:rsidRPr="00097689" w:rsidRDefault="0098697A" w:rsidP="00097689">
            <w:pPr>
              <w:pStyle w:val="TAC"/>
            </w:pPr>
            <w:r w:rsidRPr="00097689">
              <w:t>Root  Termination</w:t>
            </w:r>
          </w:p>
        </w:tc>
        <w:tc>
          <w:tcPr>
            <w:tcW w:w="1260" w:type="dxa"/>
          </w:tcPr>
          <w:p w14:paraId="4ECA0E7C" w14:textId="77777777" w:rsidR="0098697A" w:rsidRPr="00097689" w:rsidRDefault="0098697A" w:rsidP="00097689">
            <w:pPr>
              <w:pStyle w:val="TAC"/>
            </w:pPr>
            <w:r w:rsidRPr="00097689">
              <w:t>M</w:t>
            </w:r>
          </w:p>
        </w:tc>
        <w:tc>
          <w:tcPr>
            <w:tcW w:w="3780" w:type="dxa"/>
          </w:tcPr>
          <w:p w14:paraId="389A9166" w14:textId="77777777" w:rsidR="0098697A" w:rsidRPr="00097689" w:rsidRDefault="0098697A" w:rsidP="00097689">
            <w:pPr>
              <w:pStyle w:val="TAL"/>
            </w:pPr>
            <w:r w:rsidRPr="00097689">
              <w:t>This information element indicates the root  termination where the command was executed.</w:t>
            </w:r>
          </w:p>
        </w:tc>
      </w:tr>
    </w:tbl>
    <w:p w14:paraId="5F8E8DD8" w14:textId="77777777" w:rsidR="0098697A" w:rsidRPr="00097689" w:rsidRDefault="0098697A" w:rsidP="0098697A"/>
    <w:p w14:paraId="7AE47DE4" w14:textId="77777777" w:rsidR="0098697A" w:rsidRPr="00097689" w:rsidRDefault="0098697A" w:rsidP="0098697A">
      <w:pPr>
        <w:pStyle w:val="Heading2"/>
      </w:pPr>
      <w:bookmarkStart w:id="502" w:name="_Toc485587605"/>
      <w:bookmarkStart w:id="503" w:name="_Toc67386558"/>
      <w:r w:rsidRPr="00097689">
        <w:lastRenderedPageBreak/>
        <w:t>8.32</w:t>
      </w:r>
      <w:r w:rsidRPr="00097689">
        <w:tab/>
        <w:t>MRFP Restoration</w:t>
      </w:r>
      <w:bookmarkEnd w:id="502"/>
      <w:bookmarkEnd w:id="503"/>
    </w:p>
    <w:p w14:paraId="2ABE9FA5" w14:textId="77777777" w:rsidR="0098697A" w:rsidRPr="00097689" w:rsidRDefault="0098697A" w:rsidP="0098697A">
      <w:pPr>
        <w:keepNext/>
      </w:pPr>
      <w:r w:rsidRPr="00097689">
        <w:t>This procedure is used to indicate the MRFP failure or recovery.</w:t>
      </w:r>
    </w:p>
    <w:p w14:paraId="6DFF54AE" w14:textId="77777777" w:rsidR="0098697A" w:rsidRPr="00097689" w:rsidRDefault="0098697A" w:rsidP="0098697A">
      <w:pPr>
        <w:pStyle w:val="TH"/>
      </w:pPr>
      <w:r w:rsidRPr="00097689">
        <w:t>Table 8.32.1: Procedures between MRFC and MRFP: MRFP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0761365" w14:textId="77777777" w:rsidTr="00097689">
        <w:trPr>
          <w:jc w:val="center"/>
        </w:trPr>
        <w:tc>
          <w:tcPr>
            <w:tcW w:w="1637" w:type="dxa"/>
          </w:tcPr>
          <w:p w14:paraId="77608BF2" w14:textId="77777777" w:rsidR="0098697A" w:rsidRPr="00097689" w:rsidRDefault="0098697A" w:rsidP="00097689">
            <w:pPr>
              <w:pStyle w:val="TAH"/>
            </w:pPr>
            <w:r w:rsidRPr="00097689">
              <w:t>Procedure</w:t>
            </w:r>
          </w:p>
        </w:tc>
        <w:tc>
          <w:tcPr>
            <w:tcW w:w="1080" w:type="dxa"/>
          </w:tcPr>
          <w:p w14:paraId="4DE5C31E" w14:textId="77777777" w:rsidR="0098697A" w:rsidRPr="00097689" w:rsidRDefault="0098697A" w:rsidP="00097689">
            <w:pPr>
              <w:pStyle w:val="TAH"/>
            </w:pPr>
            <w:r w:rsidRPr="00097689">
              <w:t>Initiated</w:t>
            </w:r>
          </w:p>
        </w:tc>
        <w:tc>
          <w:tcPr>
            <w:tcW w:w="1980" w:type="dxa"/>
          </w:tcPr>
          <w:p w14:paraId="027B27A6" w14:textId="77777777" w:rsidR="0098697A" w:rsidRPr="00097689" w:rsidRDefault="0098697A" w:rsidP="00097689">
            <w:pPr>
              <w:pStyle w:val="TAH"/>
            </w:pPr>
            <w:r w:rsidRPr="00097689">
              <w:t>Information element name</w:t>
            </w:r>
          </w:p>
        </w:tc>
        <w:tc>
          <w:tcPr>
            <w:tcW w:w="1260" w:type="dxa"/>
          </w:tcPr>
          <w:p w14:paraId="49ACC54D" w14:textId="77777777" w:rsidR="0098697A" w:rsidRPr="00097689" w:rsidRDefault="0098697A" w:rsidP="00097689">
            <w:pPr>
              <w:pStyle w:val="TAH"/>
            </w:pPr>
            <w:r w:rsidRPr="00097689">
              <w:t>Information element required</w:t>
            </w:r>
          </w:p>
        </w:tc>
        <w:tc>
          <w:tcPr>
            <w:tcW w:w="3780" w:type="dxa"/>
          </w:tcPr>
          <w:p w14:paraId="0419E515" w14:textId="77777777" w:rsidR="0098697A" w:rsidRPr="00097689" w:rsidRDefault="0098697A" w:rsidP="00097689">
            <w:pPr>
              <w:pStyle w:val="TAH"/>
            </w:pPr>
            <w:r w:rsidRPr="00097689">
              <w:t>Information element description</w:t>
            </w:r>
          </w:p>
        </w:tc>
      </w:tr>
      <w:tr w:rsidR="0098697A" w:rsidRPr="00097689" w14:paraId="0237C6B9" w14:textId="77777777" w:rsidTr="00097689">
        <w:trPr>
          <w:cantSplit/>
          <w:jc w:val="center"/>
        </w:trPr>
        <w:tc>
          <w:tcPr>
            <w:tcW w:w="1637" w:type="dxa"/>
            <w:vMerge w:val="restart"/>
          </w:tcPr>
          <w:p w14:paraId="7CD2EF71" w14:textId="77777777" w:rsidR="0098697A" w:rsidRPr="00097689" w:rsidRDefault="0098697A" w:rsidP="00097689">
            <w:pPr>
              <w:pStyle w:val="TAC"/>
            </w:pPr>
            <w:r w:rsidRPr="00097689">
              <w:t>MRFP Restoration</w:t>
            </w:r>
          </w:p>
        </w:tc>
        <w:tc>
          <w:tcPr>
            <w:tcW w:w="1080" w:type="dxa"/>
            <w:vMerge w:val="restart"/>
          </w:tcPr>
          <w:p w14:paraId="4338B5AA" w14:textId="77777777" w:rsidR="0098697A" w:rsidRPr="00097689" w:rsidRDefault="0098697A" w:rsidP="00097689">
            <w:pPr>
              <w:pStyle w:val="TAC"/>
            </w:pPr>
            <w:r w:rsidRPr="00097689">
              <w:t>MRFP</w:t>
            </w:r>
          </w:p>
        </w:tc>
        <w:tc>
          <w:tcPr>
            <w:tcW w:w="1980" w:type="dxa"/>
          </w:tcPr>
          <w:p w14:paraId="719E1F16" w14:textId="77777777" w:rsidR="0098697A" w:rsidRPr="00097689" w:rsidRDefault="0098697A" w:rsidP="00097689">
            <w:pPr>
              <w:pStyle w:val="TAC"/>
            </w:pPr>
            <w:r w:rsidRPr="00097689">
              <w:t>Context</w:t>
            </w:r>
          </w:p>
        </w:tc>
        <w:tc>
          <w:tcPr>
            <w:tcW w:w="1260" w:type="dxa"/>
          </w:tcPr>
          <w:p w14:paraId="5A1B7126" w14:textId="77777777" w:rsidR="0098697A" w:rsidRPr="00097689" w:rsidRDefault="0098697A" w:rsidP="00097689">
            <w:pPr>
              <w:pStyle w:val="TAC"/>
            </w:pPr>
            <w:r w:rsidRPr="00097689">
              <w:t>M</w:t>
            </w:r>
          </w:p>
        </w:tc>
        <w:tc>
          <w:tcPr>
            <w:tcW w:w="3780" w:type="dxa"/>
          </w:tcPr>
          <w:p w14:paraId="69D096D8" w14:textId="77777777" w:rsidR="0098697A" w:rsidRPr="00097689" w:rsidRDefault="0098697A" w:rsidP="00097689">
            <w:pPr>
              <w:pStyle w:val="TAL"/>
            </w:pPr>
            <w:r w:rsidRPr="00097689">
              <w:t>This information element indicates the context for the command.</w:t>
            </w:r>
          </w:p>
        </w:tc>
      </w:tr>
      <w:tr w:rsidR="0098697A" w:rsidRPr="00097689" w14:paraId="11B3960A" w14:textId="77777777" w:rsidTr="00097689">
        <w:trPr>
          <w:cantSplit/>
          <w:jc w:val="center"/>
        </w:trPr>
        <w:tc>
          <w:tcPr>
            <w:tcW w:w="1637" w:type="dxa"/>
            <w:vMerge/>
          </w:tcPr>
          <w:p w14:paraId="30CF4A0D" w14:textId="77777777" w:rsidR="0098697A" w:rsidRPr="00097689" w:rsidRDefault="0098697A" w:rsidP="00097689">
            <w:pPr>
              <w:pStyle w:val="TAC"/>
            </w:pPr>
          </w:p>
        </w:tc>
        <w:tc>
          <w:tcPr>
            <w:tcW w:w="1080" w:type="dxa"/>
            <w:vMerge/>
          </w:tcPr>
          <w:p w14:paraId="1B5899F6" w14:textId="77777777" w:rsidR="0098697A" w:rsidRPr="00097689" w:rsidRDefault="0098697A" w:rsidP="00097689">
            <w:pPr>
              <w:pStyle w:val="TAC"/>
            </w:pPr>
          </w:p>
        </w:tc>
        <w:tc>
          <w:tcPr>
            <w:tcW w:w="1980" w:type="dxa"/>
          </w:tcPr>
          <w:p w14:paraId="3117368E" w14:textId="77777777" w:rsidR="0098697A" w:rsidRPr="00097689" w:rsidRDefault="0098697A" w:rsidP="00097689">
            <w:pPr>
              <w:pStyle w:val="TAC"/>
            </w:pPr>
            <w:r w:rsidRPr="00097689">
              <w:t>Root  Termination</w:t>
            </w:r>
          </w:p>
        </w:tc>
        <w:tc>
          <w:tcPr>
            <w:tcW w:w="1260" w:type="dxa"/>
          </w:tcPr>
          <w:p w14:paraId="6294A44D" w14:textId="77777777" w:rsidR="0098697A" w:rsidRPr="00097689" w:rsidRDefault="0098697A" w:rsidP="00097689">
            <w:pPr>
              <w:pStyle w:val="TAC"/>
            </w:pPr>
            <w:r w:rsidRPr="00097689">
              <w:t>M</w:t>
            </w:r>
          </w:p>
        </w:tc>
        <w:tc>
          <w:tcPr>
            <w:tcW w:w="3780" w:type="dxa"/>
          </w:tcPr>
          <w:p w14:paraId="7B6FF915" w14:textId="77777777" w:rsidR="0098697A" w:rsidRPr="00097689" w:rsidRDefault="0098697A" w:rsidP="00097689">
            <w:pPr>
              <w:pStyle w:val="TAL"/>
            </w:pPr>
            <w:r w:rsidRPr="00097689">
              <w:t>This information element indicates the root  termination for the command.</w:t>
            </w:r>
          </w:p>
        </w:tc>
      </w:tr>
      <w:tr w:rsidR="0098697A" w:rsidRPr="00097689" w14:paraId="724FD9F5" w14:textId="77777777" w:rsidTr="00097689">
        <w:trPr>
          <w:cantSplit/>
          <w:jc w:val="center"/>
        </w:trPr>
        <w:tc>
          <w:tcPr>
            <w:tcW w:w="1637" w:type="dxa"/>
            <w:vMerge/>
          </w:tcPr>
          <w:p w14:paraId="318FB767" w14:textId="77777777" w:rsidR="0098697A" w:rsidRPr="00097689" w:rsidRDefault="0098697A" w:rsidP="00097689">
            <w:pPr>
              <w:pStyle w:val="TAC"/>
            </w:pPr>
          </w:p>
        </w:tc>
        <w:tc>
          <w:tcPr>
            <w:tcW w:w="1080" w:type="dxa"/>
            <w:vMerge/>
          </w:tcPr>
          <w:p w14:paraId="717BC5FA" w14:textId="77777777" w:rsidR="0098697A" w:rsidRPr="00097689" w:rsidRDefault="0098697A" w:rsidP="00097689">
            <w:pPr>
              <w:pStyle w:val="TAC"/>
            </w:pPr>
          </w:p>
        </w:tc>
        <w:tc>
          <w:tcPr>
            <w:tcW w:w="1980" w:type="dxa"/>
          </w:tcPr>
          <w:p w14:paraId="346706AD" w14:textId="77777777" w:rsidR="0098697A" w:rsidRPr="00097689" w:rsidRDefault="0098697A" w:rsidP="00097689">
            <w:pPr>
              <w:pStyle w:val="TAC"/>
            </w:pPr>
            <w:r w:rsidRPr="00097689">
              <w:t>Reason</w:t>
            </w:r>
          </w:p>
        </w:tc>
        <w:tc>
          <w:tcPr>
            <w:tcW w:w="1260" w:type="dxa"/>
          </w:tcPr>
          <w:p w14:paraId="6F77E240" w14:textId="77777777" w:rsidR="0098697A" w:rsidRPr="00097689" w:rsidRDefault="0098697A" w:rsidP="00097689">
            <w:pPr>
              <w:pStyle w:val="TAC"/>
            </w:pPr>
            <w:r w:rsidRPr="00097689">
              <w:t>M</w:t>
            </w:r>
          </w:p>
        </w:tc>
        <w:tc>
          <w:tcPr>
            <w:tcW w:w="3780" w:type="dxa"/>
          </w:tcPr>
          <w:p w14:paraId="652FB56C" w14:textId="77777777" w:rsidR="0098697A" w:rsidRPr="00097689" w:rsidRDefault="0098697A" w:rsidP="00097689">
            <w:pPr>
              <w:pStyle w:val="TAL"/>
            </w:pPr>
            <w:r w:rsidRPr="00097689">
              <w:t>This information element indicates the reason for the service change.</w:t>
            </w:r>
          </w:p>
        </w:tc>
      </w:tr>
      <w:tr w:rsidR="0098697A" w:rsidRPr="00097689" w14:paraId="35AFBDD4" w14:textId="77777777" w:rsidTr="00097689">
        <w:trPr>
          <w:cantSplit/>
          <w:jc w:val="center"/>
        </w:trPr>
        <w:tc>
          <w:tcPr>
            <w:tcW w:w="1637" w:type="dxa"/>
            <w:vMerge/>
          </w:tcPr>
          <w:p w14:paraId="7C697127" w14:textId="77777777" w:rsidR="0098697A" w:rsidRPr="00097689" w:rsidRDefault="0098697A" w:rsidP="00097689">
            <w:pPr>
              <w:pStyle w:val="TAC"/>
            </w:pPr>
          </w:p>
        </w:tc>
        <w:tc>
          <w:tcPr>
            <w:tcW w:w="1080" w:type="dxa"/>
            <w:vMerge/>
          </w:tcPr>
          <w:p w14:paraId="7426EDC2" w14:textId="77777777" w:rsidR="0098697A" w:rsidRPr="00097689" w:rsidRDefault="0098697A" w:rsidP="00097689">
            <w:pPr>
              <w:pStyle w:val="TAC"/>
            </w:pPr>
          </w:p>
        </w:tc>
        <w:tc>
          <w:tcPr>
            <w:tcW w:w="1980" w:type="dxa"/>
          </w:tcPr>
          <w:p w14:paraId="147C30C7" w14:textId="77777777" w:rsidR="0098697A" w:rsidRPr="00097689" w:rsidRDefault="0098697A" w:rsidP="00097689">
            <w:pPr>
              <w:pStyle w:val="TAC"/>
            </w:pPr>
            <w:r w:rsidRPr="00097689">
              <w:t>Method</w:t>
            </w:r>
          </w:p>
        </w:tc>
        <w:tc>
          <w:tcPr>
            <w:tcW w:w="1260" w:type="dxa"/>
          </w:tcPr>
          <w:p w14:paraId="7B67FB29" w14:textId="77777777" w:rsidR="0098697A" w:rsidRPr="00097689" w:rsidRDefault="0098697A" w:rsidP="00097689">
            <w:pPr>
              <w:pStyle w:val="TAC"/>
            </w:pPr>
            <w:r w:rsidRPr="00097689">
              <w:t>M</w:t>
            </w:r>
          </w:p>
        </w:tc>
        <w:tc>
          <w:tcPr>
            <w:tcW w:w="3780" w:type="dxa"/>
          </w:tcPr>
          <w:p w14:paraId="5F1B4EED" w14:textId="77777777" w:rsidR="0098697A" w:rsidRPr="00097689" w:rsidRDefault="0098697A" w:rsidP="00097689">
            <w:pPr>
              <w:pStyle w:val="TAL"/>
            </w:pPr>
            <w:r w:rsidRPr="00097689">
              <w:t>This information element indicates the method for service change.</w:t>
            </w:r>
          </w:p>
        </w:tc>
      </w:tr>
      <w:tr w:rsidR="0098697A" w:rsidRPr="00097689" w14:paraId="60497B48" w14:textId="77777777" w:rsidTr="00097689">
        <w:trPr>
          <w:cantSplit/>
          <w:jc w:val="center"/>
        </w:trPr>
        <w:tc>
          <w:tcPr>
            <w:tcW w:w="1637" w:type="dxa"/>
            <w:vMerge w:val="restart"/>
          </w:tcPr>
          <w:p w14:paraId="32123ECA" w14:textId="77777777" w:rsidR="0098697A" w:rsidRPr="00097689" w:rsidRDefault="0098697A" w:rsidP="00097689">
            <w:pPr>
              <w:pStyle w:val="TAC"/>
            </w:pPr>
            <w:r w:rsidRPr="00097689">
              <w:t>MRFP Restoration Ack</w:t>
            </w:r>
          </w:p>
        </w:tc>
        <w:tc>
          <w:tcPr>
            <w:tcW w:w="1080" w:type="dxa"/>
            <w:vMerge w:val="restart"/>
          </w:tcPr>
          <w:p w14:paraId="00FF9DE2" w14:textId="77777777" w:rsidR="0098697A" w:rsidRPr="00097689" w:rsidRDefault="0098697A" w:rsidP="00097689">
            <w:pPr>
              <w:pStyle w:val="TAC"/>
            </w:pPr>
            <w:r w:rsidRPr="00097689">
              <w:t>MRFC</w:t>
            </w:r>
          </w:p>
        </w:tc>
        <w:tc>
          <w:tcPr>
            <w:tcW w:w="1980" w:type="dxa"/>
          </w:tcPr>
          <w:p w14:paraId="69589A0D" w14:textId="77777777" w:rsidR="0098697A" w:rsidRPr="00097689" w:rsidRDefault="0098697A" w:rsidP="00097689">
            <w:pPr>
              <w:pStyle w:val="TAC"/>
            </w:pPr>
            <w:r w:rsidRPr="00097689">
              <w:t>Context</w:t>
            </w:r>
          </w:p>
        </w:tc>
        <w:tc>
          <w:tcPr>
            <w:tcW w:w="1260" w:type="dxa"/>
          </w:tcPr>
          <w:p w14:paraId="071AD259" w14:textId="77777777" w:rsidR="0098697A" w:rsidRPr="00097689" w:rsidRDefault="0098697A" w:rsidP="00097689">
            <w:pPr>
              <w:pStyle w:val="TAC"/>
            </w:pPr>
            <w:r w:rsidRPr="00097689">
              <w:t>M</w:t>
            </w:r>
          </w:p>
        </w:tc>
        <w:tc>
          <w:tcPr>
            <w:tcW w:w="3780" w:type="dxa"/>
          </w:tcPr>
          <w:p w14:paraId="2B04554F" w14:textId="77777777" w:rsidR="0098697A" w:rsidRPr="00097689" w:rsidRDefault="0098697A" w:rsidP="00097689">
            <w:pPr>
              <w:pStyle w:val="TAL"/>
            </w:pPr>
            <w:r w:rsidRPr="00097689">
              <w:t>This information element indicates the context where the command was executed.</w:t>
            </w:r>
          </w:p>
        </w:tc>
      </w:tr>
      <w:tr w:rsidR="0098697A" w:rsidRPr="00097689" w14:paraId="22E170DA" w14:textId="77777777" w:rsidTr="00097689">
        <w:trPr>
          <w:cantSplit/>
          <w:jc w:val="center"/>
        </w:trPr>
        <w:tc>
          <w:tcPr>
            <w:tcW w:w="1637" w:type="dxa"/>
            <w:vMerge/>
          </w:tcPr>
          <w:p w14:paraId="7E0B7336" w14:textId="77777777" w:rsidR="0098697A" w:rsidRPr="00097689" w:rsidRDefault="0098697A" w:rsidP="00097689">
            <w:pPr>
              <w:pStyle w:val="TAC"/>
            </w:pPr>
          </w:p>
        </w:tc>
        <w:tc>
          <w:tcPr>
            <w:tcW w:w="1080" w:type="dxa"/>
            <w:vMerge/>
          </w:tcPr>
          <w:p w14:paraId="184FDAB4" w14:textId="77777777" w:rsidR="0098697A" w:rsidRPr="00097689" w:rsidRDefault="0098697A" w:rsidP="00097689">
            <w:pPr>
              <w:pStyle w:val="TAC"/>
            </w:pPr>
          </w:p>
        </w:tc>
        <w:tc>
          <w:tcPr>
            <w:tcW w:w="1980" w:type="dxa"/>
          </w:tcPr>
          <w:p w14:paraId="4A85D713" w14:textId="77777777" w:rsidR="0098697A" w:rsidRPr="00097689" w:rsidRDefault="0098697A" w:rsidP="00097689">
            <w:pPr>
              <w:pStyle w:val="TAC"/>
            </w:pPr>
            <w:r w:rsidRPr="00097689">
              <w:t>Root  Termination</w:t>
            </w:r>
          </w:p>
        </w:tc>
        <w:tc>
          <w:tcPr>
            <w:tcW w:w="1260" w:type="dxa"/>
          </w:tcPr>
          <w:p w14:paraId="0B98C9C6" w14:textId="77777777" w:rsidR="0098697A" w:rsidRPr="00097689" w:rsidRDefault="0098697A" w:rsidP="00097689">
            <w:pPr>
              <w:pStyle w:val="TAC"/>
            </w:pPr>
            <w:r w:rsidRPr="00097689">
              <w:t>M</w:t>
            </w:r>
          </w:p>
        </w:tc>
        <w:tc>
          <w:tcPr>
            <w:tcW w:w="3780" w:type="dxa"/>
          </w:tcPr>
          <w:p w14:paraId="7F816A8C" w14:textId="77777777" w:rsidR="0098697A" w:rsidRPr="00097689" w:rsidRDefault="0098697A" w:rsidP="00097689">
            <w:pPr>
              <w:pStyle w:val="TAL"/>
            </w:pPr>
            <w:r w:rsidRPr="00097689">
              <w:t>This information element indicates the root  termination where the command was executed.</w:t>
            </w:r>
          </w:p>
        </w:tc>
      </w:tr>
    </w:tbl>
    <w:p w14:paraId="3DB31591" w14:textId="77777777" w:rsidR="0098697A" w:rsidRPr="00097689" w:rsidRDefault="0098697A" w:rsidP="0098697A"/>
    <w:p w14:paraId="1A4F2243" w14:textId="77777777" w:rsidR="0098697A" w:rsidRPr="00097689" w:rsidRDefault="0098697A" w:rsidP="0098697A">
      <w:pPr>
        <w:pStyle w:val="Heading2"/>
      </w:pPr>
      <w:bookmarkStart w:id="504" w:name="_Toc485587606"/>
      <w:bookmarkStart w:id="505" w:name="_Toc67386559"/>
      <w:r w:rsidRPr="00097689">
        <w:t>8.33</w:t>
      </w:r>
      <w:r w:rsidRPr="00097689">
        <w:tab/>
        <w:t>MRFC Restoration</w:t>
      </w:r>
      <w:bookmarkEnd w:id="504"/>
      <w:bookmarkEnd w:id="505"/>
    </w:p>
    <w:p w14:paraId="68E21BDC" w14:textId="77777777" w:rsidR="0098697A" w:rsidRPr="00097689" w:rsidRDefault="0098697A" w:rsidP="0098697A">
      <w:pPr>
        <w:keepNext/>
      </w:pPr>
      <w:r w:rsidRPr="00097689">
        <w:t>This procedure is used to indicate the MRFC failure or recovery.</w:t>
      </w:r>
    </w:p>
    <w:p w14:paraId="4553B79D" w14:textId="77777777" w:rsidR="0098697A" w:rsidRPr="00097689" w:rsidRDefault="0098697A" w:rsidP="0098697A">
      <w:pPr>
        <w:pStyle w:val="TH"/>
      </w:pPr>
      <w:r w:rsidRPr="00097689">
        <w:t>Table 8.33.1: Procedures between MRFC and MRFP: MRFC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0A41A65" w14:textId="77777777" w:rsidTr="00097689">
        <w:trPr>
          <w:jc w:val="center"/>
        </w:trPr>
        <w:tc>
          <w:tcPr>
            <w:tcW w:w="1637" w:type="dxa"/>
          </w:tcPr>
          <w:p w14:paraId="37B7E311" w14:textId="77777777" w:rsidR="0098697A" w:rsidRPr="00097689" w:rsidRDefault="0098697A" w:rsidP="00097689">
            <w:pPr>
              <w:pStyle w:val="TAH"/>
            </w:pPr>
            <w:r w:rsidRPr="00097689">
              <w:t>Procedure</w:t>
            </w:r>
          </w:p>
        </w:tc>
        <w:tc>
          <w:tcPr>
            <w:tcW w:w="1080" w:type="dxa"/>
          </w:tcPr>
          <w:p w14:paraId="248EE5A2" w14:textId="77777777" w:rsidR="0098697A" w:rsidRPr="00097689" w:rsidRDefault="0098697A" w:rsidP="00097689">
            <w:pPr>
              <w:pStyle w:val="TAH"/>
            </w:pPr>
            <w:r w:rsidRPr="00097689">
              <w:t>Initiated</w:t>
            </w:r>
          </w:p>
        </w:tc>
        <w:tc>
          <w:tcPr>
            <w:tcW w:w="1980" w:type="dxa"/>
          </w:tcPr>
          <w:p w14:paraId="190C4541" w14:textId="77777777" w:rsidR="0098697A" w:rsidRPr="00097689" w:rsidRDefault="0098697A" w:rsidP="00097689">
            <w:pPr>
              <w:pStyle w:val="TAH"/>
            </w:pPr>
            <w:r w:rsidRPr="00097689">
              <w:t>Information element name</w:t>
            </w:r>
          </w:p>
        </w:tc>
        <w:tc>
          <w:tcPr>
            <w:tcW w:w="1260" w:type="dxa"/>
          </w:tcPr>
          <w:p w14:paraId="06C99A72" w14:textId="77777777" w:rsidR="0098697A" w:rsidRPr="00097689" w:rsidRDefault="0098697A" w:rsidP="00097689">
            <w:pPr>
              <w:pStyle w:val="TAH"/>
            </w:pPr>
            <w:r w:rsidRPr="00097689">
              <w:t>Information element required</w:t>
            </w:r>
          </w:p>
        </w:tc>
        <w:tc>
          <w:tcPr>
            <w:tcW w:w="3780" w:type="dxa"/>
          </w:tcPr>
          <w:p w14:paraId="7F36B3FE" w14:textId="77777777" w:rsidR="0098697A" w:rsidRPr="00097689" w:rsidRDefault="0098697A" w:rsidP="00097689">
            <w:pPr>
              <w:pStyle w:val="TAH"/>
            </w:pPr>
            <w:r w:rsidRPr="00097689">
              <w:t>Information element description</w:t>
            </w:r>
          </w:p>
        </w:tc>
      </w:tr>
      <w:tr w:rsidR="0098697A" w:rsidRPr="00097689" w14:paraId="40E5165E" w14:textId="77777777" w:rsidTr="00097689">
        <w:trPr>
          <w:cantSplit/>
          <w:jc w:val="center"/>
        </w:trPr>
        <w:tc>
          <w:tcPr>
            <w:tcW w:w="1637" w:type="dxa"/>
            <w:vMerge w:val="restart"/>
          </w:tcPr>
          <w:p w14:paraId="62959019" w14:textId="77777777" w:rsidR="0098697A" w:rsidRPr="00097689" w:rsidRDefault="0098697A" w:rsidP="00097689">
            <w:pPr>
              <w:pStyle w:val="TAC"/>
            </w:pPr>
            <w:r w:rsidRPr="00097689">
              <w:t>MRFC Restoration</w:t>
            </w:r>
          </w:p>
        </w:tc>
        <w:tc>
          <w:tcPr>
            <w:tcW w:w="1080" w:type="dxa"/>
            <w:vMerge w:val="restart"/>
          </w:tcPr>
          <w:p w14:paraId="1EC5EF38" w14:textId="77777777" w:rsidR="0098697A" w:rsidRPr="00097689" w:rsidRDefault="0098697A" w:rsidP="00097689">
            <w:pPr>
              <w:pStyle w:val="TAC"/>
            </w:pPr>
            <w:r w:rsidRPr="00097689">
              <w:t>MRFC</w:t>
            </w:r>
          </w:p>
        </w:tc>
        <w:tc>
          <w:tcPr>
            <w:tcW w:w="1980" w:type="dxa"/>
          </w:tcPr>
          <w:p w14:paraId="2A76EC8B" w14:textId="77777777" w:rsidR="0098697A" w:rsidRPr="00097689" w:rsidRDefault="0098697A" w:rsidP="00097689">
            <w:pPr>
              <w:pStyle w:val="TAC"/>
            </w:pPr>
            <w:r w:rsidRPr="00097689">
              <w:t>Context</w:t>
            </w:r>
          </w:p>
        </w:tc>
        <w:tc>
          <w:tcPr>
            <w:tcW w:w="1260" w:type="dxa"/>
          </w:tcPr>
          <w:p w14:paraId="2F5D68FD" w14:textId="77777777" w:rsidR="0098697A" w:rsidRPr="00097689" w:rsidRDefault="0098697A" w:rsidP="00097689">
            <w:pPr>
              <w:pStyle w:val="TAC"/>
            </w:pPr>
            <w:r w:rsidRPr="00097689">
              <w:t>M</w:t>
            </w:r>
          </w:p>
        </w:tc>
        <w:tc>
          <w:tcPr>
            <w:tcW w:w="3780" w:type="dxa"/>
          </w:tcPr>
          <w:p w14:paraId="2D91793E" w14:textId="77777777" w:rsidR="0098697A" w:rsidRPr="00097689" w:rsidRDefault="0098697A" w:rsidP="00097689">
            <w:pPr>
              <w:pStyle w:val="TAL"/>
            </w:pPr>
            <w:r w:rsidRPr="00097689">
              <w:t>This information element indicates the context for the command.</w:t>
            </w:r>
          </w:p>
        </w:tc>
      </w:tr>
      <w:tr w:rsidR="0098697A" w:rsidRPr="00097689" w14:paraId="34E10C26" w14:textId="77777777" w:rsidTr="00097689">
        <w:trPr>
          <w:cantSplit/>
          <w:jc w:val="center"/>
        </w:trPr>
        <w:tc>
          <w:tcPr>
            <w:tcW w:w="1637" w:type="dxa"/>
            <w:vMerge/>
          </w:tcPr>
          <w:p w14:paraId="2F97DBA2" w14:textId="77777777" w:rsidR="0098697A" w:rsidRPr="00097689" w:rsidRDefault="0098697A" w:rsidP="00097689">
            <w:pPr>
              <w:pStyle w:val="TAC"/>
            </w:pPr>
          </w:p>
        </w:tc>
        <w:tc>
          <w:tcPr>
            <w:tcW w:w="1080" w:type="dxa"/>
            <w:vMerge/>
          </w:tcPr>
          <w:p w14:paraId="6FD19444" w14:textId="77777777" w:rsidR="0098697A" w:rsidRPr="00097689" w:rsidRDefault="0098697A" w:rsidP="00097689">
            <w:pPr>
              <w:pStyle w:val="TAC"/>
            </w:pPr>
          </w:p>
        </w:tc>
        <w:tc>
          <w:tcPr>
            <w:tcW w:w="1980" w:type="dxa"/>
          </w:tcPr>
          <w:p w14:paraId="5631DA4E" w14:textId="77777777" w:rsidR="0098697A" w:rsidRPr="00097689" w:rsidRDefault="0098697A" w:rsidP="00097689">
            <w:pPr>
              <w:pStyle w:val="TAC"/>
            </w:pPr>
            <w:r w:rsidRPr="00097689">
              <w:t>Root  Termination</w:t>
            </w:r>
          </w:p>
        </w:tc>
        <w:tc>
          <w:tcPr>
            <w:tcW w:w="1260" w:type="dxa"/>
          </w:tcPr>
          <w:p w14:paraId="5190C7DD" w14:textId="77777777" w:rsidR="0098697A" w:rsidRPr="00097689" w:rsidRDefault="0098697A" w:rsidP="00097689">
            <w:pPr>
              <w:pStyle w:val="TAC"/>
            </w:pPr>
            <w:r w:rsidRPr="00097689">
              <w:t>M</w:t>
            </w:r>
          </w:p>
        </w:tc>
        <w:tc>
          <w:tcPr>
            <w:tcW w:w="3780" w:type="dxa"/>
          </w:tcPr>
          <w:p w14:paraId="3A5047D8" w14:textId="77777777" w:rsidR="0098697A" w:rsidRPr="00097689" w:rsidRDefault="0098697A" w:rsidP="00097689">
            <w:pPr>
              <w:pStyle w:val="TAL"/>
            </w:pPr>
            <w:r w:rsidRPr="00097689">
              <w:t>This information element indicates the root  termination for the command.</w:t>
            </w:r>
          </w:p>
        </w:tc>
      </w:tr>
      <w:tr w:rsidR="0098697A" w:rsidRPr="00097689" w14:paraId="10181D31" w14:textId="77777777" w:rsidTr="00097689">
        <w:trPr>
          <w:cantSplit/>
          <w:jc w:val="center"/>
        </w:trPr>
        <w:tc>
          <w:tcPr>
            <w:tcW w:w="1637" w:type="dxa"/>
            <w:vMerge/>
          </w:tcPr>
          <w:p w14:paraId="389BF01D" w14:textId="77777777" w:rsidR="0098697A" w:rsidRPr="00097689" w:rsidRDefault="0098697A" w:rsidP="00097689">
            <w:pPr>
              <w:pStyle w:val="TAC"/>
            </w:pPr>
          </w:p>
        </w:tc>
        <w:tc>
          <w:tcPr>
            <w:tcW w:w="1080" w:type="dxa"/>
            <w:vMerge/>
          </w:tcPr>
          <w:p w14:paraId="51574800" w14:textId="77777777" w:rsidR="0098697A" w:rsidRPr="00097689" w:rsidRDefault="0098697A" w:rsidP="00097689">
            <w:pPr>
              <w:pStyle w:val="TAC"/>
            </w:pPr>
          </w:p>
        </w:tc>
        <w:tc>
          <w:tcPr>
            <w:tcW w:w="1980" w:type="dxa"/>
          </w:tcPr>
          <w:p w14:paraId="1C71FC12" w14:textId="77777777" w:rsidR="0098697A" w:rsidRPr="00097689" w:rsidRDefault="0098697A" w:rsidP="00097689">
            <w:pPr>
              <w:pStyle w:val="TAC"/>
            </w:pPr>
            <w:r w:rsidRPr="00097689">
              <w:t>Reason</w:t>
            </w:r>
          </w:p>
        </w:tc>
        <w:tc>
          <w:tcPr>
            <w:tcW w:w="1260" w:type="dxa"/>
          </w:tcPr>
          <w:p w14:paraId="5BE010BC" w14:textId="77777777" w:rsidR="0098697A" w:rsidRPr="00097689" w:rsidRDefault="0098697A" w:rsidP="00097689">
            <w:pPr>
              <w:pStyle w:val="TAC"/>
            </w:pPr>
            <w:r w:rsidRPr="00097689">
              <w:t>M</w:t>
            </w:r>
          </w:p>
        </w:tc>
        <w:tc>
          <w:tcPr>
            <w:tcW w:w="3780" w:type="dxa"/>
          </w:tcPr>
          <w:p w14:paraId="3DEEE01A" w14:textId="77777777" w:rsidR="0098697A" w:rsidRPr="00097689" w:rsidRDefault="0098697A" w:rsidP="00097689">
            <w:pPr>
              <w:pStyle w:val="TAL"/>
            </w:pPr>
            <w:r w:rsidRPr="00097689">
              <w:t>This information element indicates the reason for the service change.</w:t>
            </w:r>
          </w:p>
        </w:tc>
      </w:tr>
      <w:tr w:rsidR="0098697A" w:rsidRPr="00097689" w14:paraId="4E41620D" w14:textId="77777777" w:rsidTr="00097689">
        <w:trPr>
          <w:cantSplit/>
          <w:jc w:val="center"/>
        </w:trPr>
        <w:tc>
          <w:tcPr>
            <w:tcW w:w="1637" w:type="dxa"/>
            <w:vMerge/>
          </w:tcPr>
          <w:p w14:paraId="082488D1" w14:textId="77777777" w:rsidR="0098697A" w:rsidRPr="00097689" w:rsidRDefault="0098697A" w:rsidP="00097689">
            <w:pPr>
              <w:pStyle w:val="TAC"/>
            </w:pPr>
          </w:p>
        </w:tc>
        <w:tc>
          <w:tcPr>
            <w:tcW w:w="1080" w:type="dxa"/>
            <w:vMerge/>
          </w:tcPr>
          <w:p w14:paraId="7CA16D40" w14:textId="77777777" w:rsidR="0098697A" w:rsidRPr="00097689" w:rsidRDefault="0098697A" w:rsidP="00097689">
            <w:pPr>
              <w:pStyle w:val="TAC"/>
            </w:pPr>
          </w:p>
        </w:tc>
        <w:tc>
          <w:tcPr>
            <w:tcW w:w="1980" w:type="dxa"/>
          </w:tcPr>
          <w:p w14:paraId="57E91A59" w14:textId="77777777" w:rsidR="0098697A" w:rsidRPr="00097689" w:rsidRDefault="0098697A" w:rsidP="00097689">
            <w:pPr>
              <w:pStyle w:val="TAC"/>
            </w:pPr>
            <w:r w:rsidRPr="00097689">
              <w:t>Method</w:t>
            </w:r>
          </w:p>
        </w:tc>
        <w:tc>
          <w:tcPr>
            <w:tcW w:w="1260" w:type="dxa"/>
          </w:tcPr>
          <w:p w14:paraId="24A4A9F7" w14:textId="77777777" w:rsidR="0098697A" w:rsidRPr="00097689" w:rsidRDefault="0098697A" w:rsidP="00097689">
            <w:pPr>
              <w:pStyle w:val="TAC"/>
            </w:pPr>
            <w:r w:rsidRPr="00097689">
              <w:t>M</w:t>
            </w:r>
          </w:p>
        </w:tc>
        <w:tc>
          <w:tcPr>
            <w:tcW w:w="3780" w:type="dxa"/>
          </w:tcPr>
          <w:p w14:paraId="5C193634" w14:textId="77777777" w:rsidR="0098697A" w:rsidRPr="00097689" w:rsidRDefault="0098697A" w:rsidP="00097689">
            <w:pPr>
              <w:pStyle w:val="TAL"/>
            </w:pPr>
            <w:r w:rsidRPr="00097689">
              <w:t>This information element indicates the method for service change.</w:t>
            </w:r>
          </w:p>
        </w:tc>
      </w:tr>
      <w:tr w:rsidR="0098697A" w:rsidRPr="00097689" w14:paraId="5A001F3D" w14:textId="77777777" w:rsidTr="00097689">
        <w:trPr>
          <w:cantSplit/>
          <w:jc w:val="center"/>
        </w:trPr>
        <w:tc>
          <w:tcPr>
            <w:tcW w:w="1637" w:type="dxa"/>
            <w:vMerge w:val="restart"/>
          </w:tcPr>
          <w:p w14:paraId="3D5B5B8C" w14:textId="77777777" w:rsidR="0098697A" w:rsidRPr="00097689" w:rsidRDefault="0098697A" w:rsidP="00097689">
            <w:pPr>
              <w:pStyle w:val="TAC"/>
            </w:pPr>
            <w:r w:rsidRPr="00097689">
              <w:t>MRFC Restoration Ack</w:t>
            </w:r>
          </w:p>
        </w:tc>
        <w:tc>
          <w:tcPr>
            <w:tcW w:w="1080" w:type="dxa"/>
            <w:vMerge w:val="restart"/>
          </w:tcPr>
          <w:p w14:paraId="74D3E6FE" w14:textId="77777777" w:rsidR="0098697A" w:rsidRPr="00097689" w:rsidRDefault="0098697A" w:rsidP="00097689">
            <w:pPr>
              <w:pStyle w:val="TAC"/>
            </w:pPr>
            <w:r w:rsidRPr="00097689">
              <w:t>MRFP</w:t>
            </w:r>
          </w:p>
        </w:tc>
        <w:tc>
          <w:tcPr>
            <w:tcW w:w="1980" w:type="dxa"/>
          </w:tcPr>
          <w:p w14:paraId="00519603" w14:textId="77777777" w:rsidR="0098697A" w:rsidRPr="00097689" w:rsidRDefault="0098697A" w:rsidP="00097689">
            <w:pPr>
              <w:pStyle w:val="TAC"/>
            </w:pPr>
            <w:r w:rsidRPr="00097689">
              <w:t>Context</w:t>
            </w:r>
          </w:p>
        </w:tc>
        <w:tc>
          <w:tcPr>
            <w:tcW w:w="1260" w:type="dxa"/>
          </w:tcPr>
          <w:p w14:paraId="54F4AEC1" w14:textId="77777777" w:rsidR="0098697A" w:rsidRPr="00097689" w:rsidRDefault="0098697A" w:rsidP="00097689">
            <w:pPr>
              <w:pStyle w:val="TAC"/>
            </w:pPr>
            <w:r w:rsidRPr="00097689">
              <w:t>M</w:t>
            </w:r>
          </w:p>
        </w:tc>
        <w:tc>
          <w:tcPr>
            <w:tcW w:w="3780" w:type="dxa"/>
          </w:tcPr>
          <w:p w14:paraId="49E10EC3" w14:textId="77777777" w:rsidR="0098697A" w:rsidRPr="00097689" w:rsidRDefault="0098697A" w:rsidP="00097689">
            <w:pPr>
              <w:pStyle w:val="TAL"/>
            </w:pPr>
            <w:r w:rsidRPr="00097689">
              <w:t>This information element indicates the context where the command was executed.</w:t>
            </w:r>
          </w:p>
        </w:tc>
      </w:tr>
      <w:tr w:rsidR="0098697A" w:rsidRPr="00097689" w14:paraId="4D13CDC7" w14:textId="77777777" w:rsidTr="00097689">
        <w:trPr>
          <w:cantSplit/>
          <w:jc w:val="center"/>
        </w:trPr>
        <w:tc>
          <w:tcPr>
            <w:tcW w:w="1637" w:type="dxa"/>
            <w:vMerge/>
          </w:tcPr>
          <w:p w14:paraId="51BB3D2D" w14:textId="77777777" w:rsidR="0098697A" w:rsidRPr="00097689" w:rsidRDefault="0098697A" w:rsidP="00097689">
            <w:pPr>
              <w:pStyle w:val="TAC"/>
            </w:pPr>
          </w:p>
        </w:tc>
        <w:tc>
          <w:tcPr>
            <w:tcW w:w="1080" w:type="dxa"/>
            <w:vMerge/>
          </w:tcPr>
          <w:p w14:paraId="1726D545" w14:textId="77777777" w:rsidR="0098697A" w:rsidRPr="00097689" w:rsidRDefault="0098697A" w:rsidP="00097689">
            <w:pPr>
              <w:pStyle w:val="TAC"/>
            </w:pPr>
          </w:p>
        </w:tc>
        <w:tc>
          <w:tcPr>
            <w:tcW w:w="1980" w:type="dxa"/>
          </w:tcPr>
          <w:p w14:paraId="47D07D73" w14:textId="77777777" w:rsidR="0098697A" w:rsidRPr="00097689" w:rsidRDefault="0098697A" w:rsidP="00097689">
            <w:pPr>
              <w:pStyle w:val="TAC"/>
            </w:pPr>
            <w:r w:rsidRPr="00097689">
              <w:t>Root  Termination</w:t>
            </w:r>
          </w:p>
        </w:tc>
        <w:tc>
          <w:tcPr>
            <w:tcW w:w="1260" w:type="dxa"/>
          </w:tcPr>
          <w:p w14:paraId="24698643" w14:textId="77777777" w:rsidR="0098697A" w:rsidRPr="00097689" w:rsidRDefault="0098697A" w:rsidP="00097689">
            <w:pPr>
              <w:pStyle w:val="TAC"/>
            </w:pPr>
            <w:r w:rsidRPr="00097689">
              <w:t>M</w:t>
            </w:r>
          </w:p>
        </w:tc>
        <w:tc>
          <w:tcPr>
            <w:tcW w:w="3780" w:type="dxa"/>
          </w:tcPr>
          <w:p w14:paraId="7F5077E0" w14:textId="77777777" w:rsidR="0098697A" w:rsidRPr="00097689" w:rsidRDefault="0098697A" w:rsidP="00097689">
            <w:pPr>
              <w:pStyle w:val="TAL"/>
            </w:pPr>
            <w:r w:rsidRPr="00097689">
              <w:t>This information element indicates the root  termination where the command was executed.</w:t>
            </w:r>
          </w:p>
        </w:tc>
      </w:tr>
    </w:tbl>
    <w:p w14:paraId="0BCA1972" w14:textId="77777777" w:rsidR="0098697A" w:rsidRPr="00097689" w:rsidRDefault="0098697A" w:rsidP="0098697A"/>
    <w:p w14:paraId="633EEF32" w14:textId="77777777" w:rsidR="0098697A" w:rsidRPr="00097689" w:rsidRDefault="0098697A" w:rsidP="0098697A">
      <w:pPr>
        <w:pStyle w:val="Heading2"/>
      </w:pPr>
      <w:bookmarkStart w:id="506" w:name="_Toc485587607"/>
      <w:bookmarkStart w:id="507" w:name="_Toc67386560"/>
      <w:r w:rsidRPr="00097689">
        <w:lastRenderedPageBreak/>
        <w:t>8.34</w:t>
      </w:r>
      <w:r w:rsidRPr="00097689">
        <w:tab/>
        <w:t>MRFP Re-register</w:t>
      </w:r>
      <w:bookmarkEnd w:id="506"/>
      <w:bookmarkEnd w:id="507"/>
    </w:p>
    <w:p w14:paraId="006B47A1" w14:textId="77777777" w:rsidR="0098697A" w:rsidRPr="00097689" w:rsidRDefault="0098697A" w:rsidP="0098697A">
      <w:pPr>
        <w:keepNext/>
        <w:keepLines/>
      </w:pPr>
      <w:r w:rsidRPr="00097689">
        <w:t>This procedure is used to re-register the MRFP.</w:t>
      </w:r>
    </w:p>
    <w:p w14:paraId="2EA7A5A2" w14:textId="77777777" w:rsidR="0098697A" w:rsidRPr="00097689" w:rsidRDefault="0098697A" w:rsidP="0098697A">
      <w:pPr>
        <w:pStyle w:val="TH"/>
      </w:pPr>
      <w:r w:rsidRPr="00097689">
        <w:t>Table 8.34.1: Procedures between MRFC and MRFP: MRFP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4944A11E" w14:textId="77777777" w:rsidTr="00097689">
        <w:trPr>
          <w:jc w:val="center"/>
        </w:trPr>
        <w:tc>
          <w:tcPr>
            <w:tcW w:w="1637" w:type="dxa"/>
          </w:tcPr>
          <w:p w14:paraId="708A0FE4" w14:textId="77777777" w:rsidR="0098697A" w:rsidRPr="00097689" w:rsidRDefault="0098697A" w:rsidP="00097689">
            <w:pPr>
              <w:pStyle w:val="TAH"/>
            </w:pPr>
            <w:r w:rsidRPr="00097689">
              <w:t>Procedure</w:t>
            </w:r>
          </w:p>
        </w:tc>
        <w:tc>
          <w:tcPr>
            <w:tcW w:w="1080" w:type="dxa"/>
          </w:tcPr>
          <w:p w14:paraId="7B909393" w14:textId="77777777" w:rsidR="0098697A" w:rsidRPr="00097689" w:rsidRDefault="0098697A" w:rsidP="00097689">
            <w:pPr>
              <w:pStyle w:val="TAH"/>
            </w:pPr>
            <w:r w:rsidRPr="00097689">
              <w:t>Initiated</w:t>
            </w:r>
          </w:p>
        </w:tc>
        <w:tc>
          <w:tcPr>
            <w:tcW w:w="1980" w:type="dxa"/>
          </w:tcPr>
          <w:p w14:paraId="747A6CA7" w14:textId="77777777" w:rsidR="0098697A" w:rsidRPr="00097689" w:rsidRDefault="0098697A" w:rsidP="00097689">
            <w:pPr>
              <w:pStyle w:val="TAH"/>
            </w:pPr>
            <w:r w:rsidRPr="00097689">
              <w:t>Information element name</w:t>
            </w:r>
          </w:p>
        </w:tc>
        <w:tc>
          <w:tcPr>
            <w:tcW w:w="1260" w:type="dxa"/>
          </w:tcPr>
          <w:p w14:paraId="17A7456C" w14:textId="77777777" w:rsidR="0098697A" w:rsidRPr="00097689" w:rsidRDefault="0098697A" w:rsidP="00097689">
            <w:pPr>
              <w:pStyle w:val="TAH"/>
            </w:pPr>
            <w:r w:rsidRPr="00097689">
              <w:t>Information element required</w:t>
            </w:r>
          </w:p>
        </w:tc>
        <w:tc>
          <w:tcPr>
            <w:tcW w:w="3780" w:type="dxa"/>
          </w:tcPr>
          <w:p w14:paraId="071EF25D" w14:textId="77777777" w:rsidR="0098697A" w:rsidRPr="00097689" w:rsidRDefault="0098697A" w:rsidP="00097689">
            <w:pPr>
              <w:pStyle w:val="TAH"/>
            </w:pPr>
            <w:r w:rsidRPr="00097689">
              <w:t>Information element description</w:t>
            </w:r>
          </w:p>
        </w:tc>
      </w:tr>
      <w:tr w:rsidR="0098697A" w:rsidRPr="00097689" w14:paraId="36952CCC" w14:textId="77777777" w:rsidTr="00097689">
        <w:trPr>
          <w:cantSplit/>
          <w:jc w:val="center"/>
        </w:trPr>
        <w:tc>
          <w:tcPr>
            <w:tcW w:w="1637" w:type="dxa"/>
            <w:vMerge w:val="restart"/>
          </w:tcPr>
          <w:p w14:paraId="68E5D2BD" w14:textId="77777777" w:rsidR="0098697A" w:rsidRPr="00097689" w:rsidRDefault="0098697A" w:rsidP="00097689">
            <w:pPr>
              <w:pStyle w:val="TAC"/>
            </w:pPr>
            <w:r w:rsidRPr="00097689">
              <w:t>MRFP Re-register</w:t>
            </w:r>
          </w:p>
        </w:tc>
        <w:tc>
          <w:tcPr>
            <w:tcW w:w="1080" w:type="dxa"/>
            <w:vMerge w:val="restart"/>
          </w:tcPr>
          <w:p w14:paraId="53D28A81" w14:textId="77777777" w:rsidR="0098697A" w:rsidRPr="00097689" w:rsidRDefault="0098697A" w:rsidP="00097689">
            <w:pPr>
              <w:pStyle w:val="TAC"/>
            </w:pPr>
            <w:r w:rsidRPr="00097689">
              <w:t>MRFP</w:t>
            </w:r>
          </w:p>
        </w:tc>
        <w:tc>
          <w:tcPr>
            <w:tcW w:w="1980" w:type="dxa"/>
          </w:tcPr>
          <w:p w14:paraId="4F185BA4" w14:textId="77777777" w:rsidR="0098697A" w:rsidRPr="00097689" w:rsidRDefault="0098697A" w:rsidP="00097689">
            <w:pPr>
              <w:pStyle w:val="TAC"/>
            </w:pPr>
            <w:r w:rsidRPr="00097689">
              <w:t>Context</w:t>
            </w:r>
          </w:p>
        </w:tc>
        <w:tc>
          <w:tcPr>
            <w:tcW w:w="1260" w:type="dxa"/>
          </w:tcPr>
          <w:p w14:paraId="7480882E" w14:textId="77777777" w:rsidR="0098697A" w:rsidRPr="00097689" w:rsidRDefault="0098697A" w:rsidP="00097689">
            <w:pPr>
              <w:pStyle w:val="TAC"/>
            </w:pPr>
            <w:r w:rsidRPr="00097689">
              <w:t>M</w:t>
            </w:r>
          </w:p>
        </w:tc>
        <w:tc>
          <w:tcPr>
            <w:tcW w:w="3780" w:type="dxa"/>
          </w:tcPr>
          <w:p w14:paraId="01F5323E" w14:textId="77777777" w:rsidR="0098697A" w:rsidRPr="00097689" w:rsidRDefault="0098697A" w:rsidP="00097689">
            <w:pPr>
              <w:pStyle w:val="TAL"/>
            </w:pPr>
            <w:r w:rsidRPr="00097689">
              <w:t>This information element indicates the context for the command.</w:t>
            </w:r>
          </w:p>
        </w:tc>
      </w:tr>
      <w:tr w:rsidR="0098697A" w:rsidRPr="00097689" w14:paraId="30F6406A" w14:textId="77777777" w:rsidTr="00097689">
        <w:trPr>
          <w:cantSplit/>
          <w:jc w:val="center"/>
        </w:trPr>
        <w:tc>
          <w:tcPr>
            <w:tcW w:w="1637" w:type="dxa"/>
            <w:vMerge/>
          </w:tcPr>
          <w:p w14:paraId="13E45166" w14:textId="77777777" w:rsidR="0098697A" w:rsidRPr="00097689" w:rsidRDefault="0098697A" w:rsidP="00097689">
            <w:pPr>
              <w:pStyle w:val="TAC"/>
            </w:pPr>
          </w:p>
        </w:tc>
        <w:tc>
          <w:tcPr>
            <w:tcW w:w="1080" w:type="dxa"/>
            <w:vMerge/>
          </w:tcPr>
          <w:p w14:paraId="391384E1" w14:textId="77777777" w:rsidR="0098697A" w:rsidRPr="00097689" w:rsidRDefault="0098697A" w:rsidP="00097689">
            <w:pPr>
              <w:pStyle w:val="TAC"/>
            </w:pPr>
          </w:p>
        </w:tc>
        <w:tc>
          <w:tcPr>
            <w:tcW w:w="1980" w:type="dxa"/>
          </w:tcPr>
          <w:p w14:paraId="3CDD88E0" w14:textId="77777777" w:rsidR="0098697A" w:rsidRPr="00097689" w:rsidRDefault="0098697A" w:rsidP="00097689">
            <w:pPr>
              <w:pStyle w:val="TAC"/>
            </w:pPr>
            <w:r w:rsidRPr="00097689">
              <w:t>Root  Termination</w:t>
            </w:r>
          </w:p>
        </w:tc>
        <w:tc>
          <w:tcPr>
            <w:tcW w:w="1260" w:type="dxa"/>
          </w:tcPr>
          <w:p w14:paraId="19D8CAC0" w14:textId="77777777" w:rsidR="0098697A" w:rsidRPr="00097689" w:rsidRDefault="0098697A" w:rsidP="00097689">
            <w:pPr>
              <w:pStyle w:val="TAC"/>
            </w:pPr>
            <w:r w:rsidRPr="00097689">
              <w:t>M</w:t>
            </w:r>
          </w:p>
        </w:tc>
        <w:tc>
          <w:tcPr>
            <w:tcW w:w="3780" w:type="dxa"/>
          </w:tcPr>
          <w:p w14:paraId="2CE6E545" w14:textId="77777777" w:rsidR="0098697A" w:rsidRPr="00097689" w:rsidRDefault="0098697A" w:rsidP="00097689">
            <w:pPr>
              <w:pStyle w:val="TAL"/>
            </w:pPr>
            <w:r w:rsidRPr="00097689">
              <w:t>This information element indicates the root  termination for the command.</w:t>
            </w:r>
          </w:p>
        </w:tc>
      </w:tr>
      <w:tr w:rsidR="0098697A" w:rsidRPr="00097689" w14:paraId="7E543343" w14:textId="77777777" w:rsidTr="00097689">
        <w:trPr>
          <w:cantSplit/>
          <w:jc w:val="center"/>
        </w:trPr>
        <w:tc>
          <w:tcPr>
            <w:tcW w:w="1637" w:type="dxa"/>
            <w:vMerge/>
          </w:tcPr>
          <w:p w14:paraId="7211ECC2" w14:textId="77777777" w:rsidR="0098697A" w:rsidRPr="00097689" w:rsidRDefault="0098697A" w:rsidP="00097689">
            <w:pPr>
              <w:pStyle w:val="TAC"/>
            </w:pPr>
          </w:p>
        </w:tc>
        <w:tc>
          <w:tcPr>
            <w:tcW w:w="1080" w:type="dxa"/>
            <w:vMerge/>
          </w:tcPr>
          <w:p w14:paraId="34B4CEE8" w14:textId="77777777" w:rsidR="0098697A" w:rsidRPr="00097689" w:rsidRDefault="0098697A" w:rsidP="00097689">
            <w:pPr>
              <w:pStyle w:val="TAC"/>
            </w:pPr>
          </w:p>
        </w:tc>
        <w:tc>
          <w:tcPr>
            <w:tcW w:w="1980" w:type="dxa"/>
          </w:tcPr>
          <w:p w14:paraId="17725AA6" w14:textId="77777777" w:rsidR="0098697A" w:rsidRPr="00097689" w:rsidRDefault="0098697A" w:rsidP="00097689">
            <w:pPr>
              <w:pStyle w:val="TAC"/>
            </w:pPr>
            <w:r w:rsidRPr="00097689">
              <w:t>Reason</w:t>
            </w:r>
          </w:p>
        </w:tc>
        <w:tc>
          <w:tcPr>
            <w:tcW w:w="1260" w:type="dxa"/>
          </w:tcPr>
          <w:p w14:paraId="190C46E8" w14:textId="77777777" w:rsidR="0098697A" w:rsidRPr="00097689" w:rsidRDefault="0098697A" w:rsidP="00097689">
            <w:pPr>
              <w:pStyle w:val="TAC"/>
            </w:pPr>
            <w:r w:rsidRPr="00097689">
              <w:t>M</w:t>
            </w:r>
          </w:p>
        </w:tc>
        <w:tc>
          <w:tcPr>
            <w:tcW w:w="3780" w:type="dxa"/>
          </w:tcPr>
          <w:p w14:paraId="0708F964" w14:textId="77777777" w:rsidR="0098697A" w:rsidRPr="00097689" w:rsidRDefault="0098697A" w:rsidP="00097689">
            <w:pPr>
              <w:pStyle w:val="TAL"/>
            </w:pPr>
            <w:r w:rsidRPr="00097689">
              <w:t>This information element indicates the reason for the service change.</w:t>
            </w:r>
          </w:p>
        </w:tc>
      </w:tr>
      <w:tr w:rsidR="0098697A" w:rsidRPr="00097689" w14:paraId="7B8A05BE" w14:textId="77777777" w:rsidTr="00097689">
        <w:trPr>
          <w:cantSplit/>
          <w:jc w:val="center"/>
        </w:trPr>
        <w:tc>
          <w:tcPr>
            <w:tcW w:w="1637" w:type="dxa"/>
            <w:vMerge/>
          </w:tcPr>
          <w:p w14:paraId="7F3F8B8B" w14:textId="77777777" w:rsidR="0098697A" w:rsidRPr="00097689" w:rsidRDefault="0098697A" w:rsidP="00097689">
            <w:pPr>
              <w:pStyle w:val="TAC"/>
            </w:pPr>
          </w:p>
        </w:tc>
        <w:tc>
          <w:tcPr>
            <w:tcW w:w="1080" w:type="dxa"/>
            <w:vMerge/>
          </w:tcPr>
          <w:p w14:paraId="43D95D97" w14:textId="77777777" w:rsidR="0098697A" w:rsidRPr="00097689" w:rsidRDefault="0098697A" w:rsidP="00097689">
            <w:pPr>
              <w:pStyle w:val="TAC"/>
            </w:pPr>
          </w:p>
        </w:tc>
        <w:tc>
          <w:tcPr>
            <w:tcW w:w="1980" w:type="dxa"/>
          </w:tcPr>
          <w:p w14:paraId="04E83AB5" w14:textId="77777777" w:rsidR="0098697A" w:rsidRPr="00097689" w:rsidRDefault="0098697A" w:rsidP="00097689">
            <w:pPr>
              <w:pStyle w:val="TAC"/>
            </w:pPr>
            <w:r w:rsidRPr="00097689">
              <w:t>Method</w:t>
            </w:r>
          </w:p>
        </w:tc>
        <w:tc>
          <w:tcPr>
            <w:tcW w:w="1260" w:type="dxa"/>
          </w:tcPr>
          <w:p w14:paraId="5C20E4DB" w14:textId="77777777" w:rsidR="0098697A" w:rsidRPr="00097689" w:rsidRDefault="0098697A" w:rsidP="00097689">
            <w:pPr>
              <w:pStyle w:val="TAC"/>
            </w:pPr>
            <w:r w:rsidRPr="00097689">
              <w:t>M</w:t>
            </w:r>
          </w:p>
        </w:tc>
        <w:tc>
          <w:tcPr>
            <w:tcW w:w="3780" w:type="dxa"/>
          </w:tcPr>
          <w:p w14:paraId="74F87AC0" w14:textId="77777777" w:rsidR="0098697A" w:rsidRPr="00097689" w:rsidRDefault="0098697A" w:rsidP="00097689">
            <w:pPr>
              <w:pStyle w:val="TAL"/>
            </w:pPr>
            <w:r w:rsidRPr="00097689">
              <w:t>This information element indicates the method for service change.</w:t>
            </w:r>
          </w:p>
        </w:tc>
      </w:tr>
      <w:tr w:rsidR="0098697A" w:rsidRPr="00097689" w14:paraId="06C4611E" w14:textId="77777777" w:rsidTr="00097689">
        <w:trPr>
          <w:cantSplit/>
          <w:jc w:val="center"/>
        </w:trPr>
        <w:tc>
          <w:tcPr>
            <w:tcW w:w="1637" w:type="dxa"/>
            <w:vMerge/>
          </w:tcPr>
          <w:p w14:paraId="790B3CBC" w14:textId="77777777" w:rsidR="0098697A" w:rsidRPr="00097689" w:rsidRDefault="0098697A" w:rsidP="00097689">
            <w:pPr>
              <w:pStyle w:val="TAC"/>
            </w:pPr>
          </w:p>
        </w:tc>
        <w:tc>
          <w:tcPr>
            <w:tcW w:w="1080" w:type="dxa"/>
            <w:vMerge/>
          </w:tcPr>
          <w:p w14:paraId="3F25FC19" w14:textId="77777777" w:rsidR="0098697A" w:rsidRPr="00097689" w:rsidRDefault="0098697A" w:rsidP="00097689">
            <w:pPr>
              <w:pStyle w:val="TAC"/>
            </w:pPr>
          </w:p>
        </w:tc>
        <w:tc>
          <w:tcPr>
            <w:tcW w:w="1980" w:type="dxa"/>
          </w:tcPr>
          <w:p w14:paraId="2F45120A" w14:textId="77777777" w:rsidR="0098697A" w:rsidRPr="00097689" w:rsidRDefault="0098697A" w:rsidP="00097689">
            <w:pPr>
              <w:pStyle w:val="TAC"/>
            </w:pPr>
            <w:r w:rsidRPr="00097689">
              <w:t>Protocol Version</w:t>
            </w:r>
          </w:p>
        </w:tc>
        <w:tc>
          <w:tcPr>
            <w:tcW w:w="1260" w:type="dxa"/>
          </w:tcPr>
          <w:p w14:paraId="07D1E400" w14:textId="77777777" w:rsidR="0098697A" w:rsidRPr="00097689" w:rsidRDefault="0098697A" w:rsidP="00097689">
            <w:pPr>
              <w:pStyle w:val="TAC"/>
            </w:pPr>
            <w:r w:rsidRPr="00097689">
              <w:t>M</w:t>
            </w:r>
          </w:p>
        </w:tc>
        <w:tc>
          <w:tcPr>
            <w:tcW w:w="3780" w:type="dxa"/>
          </w:tcPr>
          <w:p w14:paraId="1A2489BA" w14:textId="77777777" w:rsidR="0098697A" w:rsidRPr="00097689" w:rsidRDefault="0098697A" w:rsidP="00097689">
            <w:pPr>
              <w:pStyle w:val="TAL"/>
            </w:pPr>
            <w:r w:rsidRPr="00097689">
              <w:t>This information element indicates the protocol version for Mp interface requested by the MRFP.</w:t>
            </w:r>
          </w:p>
        </w:tc>
      </w:tr>
      <w:tr w:rsidR="0098697A" w:rsidRPr="00097689" w14:paraId="5794342E" w14:textId="77777777" w:rsidTr="00097689">
        <w:trPr>
          <w:cantSplit/>
          <w:jc w:val="center"/>
        </w:trPr>
        <w:tc>
          <w:tcPr>
            <w:tcW w:w="1637" w:type="dxa"/>
            <w:vMerge/>
          </w:tcPr>
          <w:p w14:paraId="36CE6662" w14:textId="77777777" w:rsidR="0098697A" w:rsidRPr="00097689" w:rsidRDefault="0098697A" w:rsidP="00097689">
            <w:pPr>
              <w:pStyle w:val="TAC"/>
            </w:pPr>
          </w:p>
        </w:tc>
        <w:tc>
          <w:tcPr>
            <w:tcW w:w="1080" w:type="dxa"/>
            <w:vMerge/>
          </w:tcPr>
          <w:p w14:paraId="273A9711" w14:textId="77777777" w:rsidR="0098697A" w:rsidRPr="00097689" w:rsidRDefault="0098697A" w:rsidP="00097689">
            <w:pPr>
              <w:pStyle w:val="TAC"/>
            </w:pPr>
          </w:p>
        </w:tc>
        <w:tc>
          <w:tcPr>
            <w:tcW w:w="1980" w:type="dxa"/>
          </w:tcPr>
          <w:p w14:paraId="0DC23C5F" w14:textId="77777777" w:rsidR="0098697A" w:rsidRPr="00097689" w:rsidRDefault="0098697A" w:rsidP="00097689">
            <w:pPr>
              <w:pStyle w:val="TAC"/>
            </w:pPr>
            <w:r w:rsidRPr="00097689">
              <w:t>Service Change Profile</w:t>
            </w:r>
          </w:p>
        </w:tc>
        <w:tc>
          <w:tcPr>
            <w:tcW w:w="1260" w:type="dxa"/>
          </w:tcPr>
          <w:p w14:paraId="6F92D024" w14:textId="77777777" w:rsidR="0098697A" w:rsidRPr="00097689" w:rsidRDefault="0098697A" w:rsidP="00097689">
            <w:pPr>
              <w:pStyle w:val="TAC"/>
            </w:pPr>
            <w:r w:rsidRPr="00097689">
              <w:t>M</w:t>
            </w:r>
          </w:p>
        </w:tc>
        <w:tc>
          <w:tcPr>
            <w:tcW w:w="3780" w:type="dxa"/>
          </w:tcPr>
          <w:p w14:paraId="6E47E7CA" w14:textId="77777777" w:rsidR="0098697A" w:rsidRPr="00097689" w:rsidRDefault="0098697A" w:rsidP="00097689">
            <w:pPr>
              <w:pStyle w:val="TAL"/>
            </w:pPr>
            <w:r w:rsidRPr="00097689">
              <w:t>This information element indicates the profile for the Mp interface requested by the MRFP.</w:t>
            </w:r>
          </w:p>
        </w:tc>
      </w:tr>
      <w:tr w:rsidR="0098697A" w:rsidRPr="00097689" w14:paraId="499C5170" w14:textId="77777777" w:rsidTr="00097689">
        <w:trPr>
          <w:cantSplit/>
          <w:jc w:val="center"/>
        </w:trPr>
        <w:tc>
          <w:tcPr>
            <w:tcW w:w="1637" w:type="dxa"/>
            <w:vMerge w:val="restart"/>
          </w:tcPr>
          <w:p w14:paraId="6BA2B607" w14:textId="77777777" w:rsidR="0098697A" w:rsidRPr="00097689" w:rsidRDefault="0098697A" w:rsidP="00097689">
            <w:pPr>
              <w:pStyle w:val="TAC"/>
            </w:pPr>
            <w:r w:rsidRPr="00097689">
              <w:t>MRFP Re-register Ack</w:t>
            </w:r>
          </w:p>
        </w:tc>
        <w:tc>
          <w:tcPr>
            <w:tcW w:w="1080" w:type="dxa"/>
            <w:vMerge w:val="restart"/>
          </w:tcPr>
          <w:p w14:paraId="5C2E2B45" w14:textId="77777777" w:rsidR="0098697A" w:rsidRPr="00097689" w:rsidRDefault="0098697A" w:rsidP="00097689">
            <w:pPr>
              <w:pStyle w:val="TAC"/>
            </w:pPr>
            <w:r w:rsidRPr="00097689">
              <w:t>MRFC</w:t>
            </w:r>
          </w:p>
        </w:tc>
        <w:tc>
          <w:tcPr>
            <w:tcW w:w="1980" w:type="dxa"/>
          </w:tcPr>
          <w:p w14:paraId="723ED24D" w14:textId="77777777" w:rsidR="0098697A" w:rsidRPr="00097689" w:rsidRDefault="0098697A" w:rsidP="00097689">
            <w:pPr>
              <w:pStyle w:val="TAC"/>
            </w:pPr>
            <w:r w:rsidRPr="00097689">
              <w:t>Context</w:t>
            </w:r>
          </w:p>
        </w:tc>
        <w:tc>
          <w:tcPr>
            <w:tcW w:w="1260" w:type="dxa"/>
          </w:tcPr>
          <w:p w14:paraId="6F16C4D0" w14:textId="77777777" w:rsidR="0098697A" w:rsidRPr="00097689" w:rsidRDefault="0098697A" w:rsidP="00097689">
            <w:pPr>
              <w:pStyle w:val="TAC"/>
            </w:pPr>
            <w:r w:rsidRPr="00097689">
              <w:t>M</w:t>
            </w:r>
          </w:p>
        </w:tc>
        <w:tc>
          <w:tcPr>
            <w:tcW w:w="3780" w:type="dxa"/>
          </w:tcPr>
          <w:p w14:paraId="57894EAE" w14:textId="77777777" w:rsidR="0098697A" w:rsidRPr="00097689" w:rsidRDefault="0098697A" w:rsidP="00097689">
            <w:pPr>
              <w:pStyle w:val="TAL"/>
            </w:pPr>
            <w:r w:rsidRPr="00097689">
              <w:t>This information element indicates the context where the command was executed.</w:t>
            </w:r>
          </w:p>
        </w:tc>
      </w:tr>
      <w:tr w:rsidR="0098697A" w:rsidRPr="00097689" w14:paraId="53E1422C" w14:textId="77777777" w:rsidTr="00097689">
        <w:trPr>
          <w:cantSplit/>
          <w:jc w:val="center"/>
        </w:trPr>
        <w:tc>
          <w:tcPr>
            <w:tcW w:w="1637" w:type="dxa"/>
            <w:vMerge/>
          </w:tcPr>
          <w:p w14:paraId="0CED0291" w14:textId="77777777" w:rsidR="0098697A" w:rsidRPr="00097689" w:rsidRDefault="0098697A" w:rsidP="00097689">
            <w:pPr>
              <w:pStyle w:val="TAC"/>
            </w:pPr>
          </w:p>
        </w:tc>
        <w:tc>
          <w:tcPr>
            <w:tcW w:w="1080" w:type="dxa"/>
            <w:vMerge/>
          </w:tcPr>
          <w:p w14:paraId="7B883616" w14:textId="77777777" w:rsidR="0098697A" w:rsidRPr="00097689" w:rsidRDefault="0098697A" w:rsidP="00097689">
            <w:pPr>
              <w:pStyle w:val="TAC"/>
            </w:pPr>
          </w:p>
        </w:tc>
        <w:tc>
          <w:tcPr>
            <w:tcW w:w="1980" w:type="dxa"/>
          </w:tcPr>
          <w:p w14:paraId="338FD9C9" w14:textId="77777777" w:rsidR="0098697A" w:rsidRPr="00097689" w:rsidRDefault="0098697A" w:rsidP="00097689">
            <w:pPr>
              <w:pStyle w:val="TAC"/>
            </w:pPr>
            <w:r w:rsidRPr="00097689">
              <w:t>Root  Termination</w:t>
            </w:r>
          </w:p>
        </w:tc>
        <w:tc>
          <w:tcPr>
            <w:tcW w:w="1260" w:type="dxa"/>
          </w:tcPr>
          <w:p w14:paraId="30A2CE29" w14:textId="77777777" w:rsidR="0098697A" w:rsidRPr="00097689" w:rsidRDefault="0098697A" w:rsidP="00097689">
            <w:pPr>
              <w:pStyle w:val="TAC"/>
            </w:pPr>
            <w:r w:rsidRPr="00097689">
              <w:t>M</w:t>
            </w:r>
          </w:p>
        </w:tc>
        <w:tc>
          <w:tcPr>
            <w:tcW w:w="3780" w:type="dxa"/>
          </w:tcPr>
          <w:p w14:paraId="70CBC213" w14:textId="77777777" w:rsidR="0098697A" w:rsidRPr="00097689" w:rsidRDefault="0098697A" w:rsidP="00097689">
            <w:pPr>
              <w:pStyle w:val="TAL"/>
            </w:pPr>
            <w:r w:rsidRPr="00097689">
              <w:t>This information element indicates the root  termination where the command was executed.</w:t>
            </w:r>
          </w:p>
        </w:tc>
      </w:tr>
      <w:tr w:rsidR="0098697A" w:rsidRPr="00097689" w14:paraId="4175B5E2" w14:textId="77777777" w:rsidTr="00097689">
        <w:trPr>
          <w:cantSplit/>
          <w:jc w:val="center"/>
        </w:trPr>
        <w:tc>
          <w:tcPr>
            <w:tcW w:w="1637" w:type="dxa"/>
            <w:vMerge/>
          </w:tcPr>
          <w:p w14:paraId="03B461C9" w14:textId="77777777" w:rsidR="0098697A" w:rsidRPr="00097689" w:rsidRDefault="0098697A" w:rsidP="00097689">
            <w:pPr>
              <w:pStyle w:val="TAC"/>
            </w:pPr>
          </w:p>
        </w:tc>
        <w:tc>
          <w:tcPr>
            <w:tcW w:w="1080" w:type="dxa"/>
            <w:vMerge/>
          </w:tcPr>
          <w:p w14:paraId="3A1820A8" w14:textId="77777777" w:rsidR="0098697A" w:rsidRPr="00097689" w:rsidRDefault="0098697A" w:rsidP="00097689">
            <w:pPr>
              <w:pStyle w:val="TAC"/>
            </w:pPr>
          </w:p>
        </w:tc>
        <w:tc>
          <w:tcPr>
            <w:tcW w:w="1980" w:type="dxa"/>
          </w:tcPr>
          <w:p w14:paraId="4AA98F31" w14:textId="77777777" w:rsidR="0098697A" w:rsidRPr="00097689" w:rsidRDefault="0098697A" w:rsidP="00097689">
            <w:pPr>
              <w:pStyle w:val="TAC"/>
            </w:pPr>
            <w:r w:rsidRPr="00097689">
              <w:t>Protocol Version</w:t>
            </w:r>
          </w:p>
        </w:tc>
        <w:tc>
          <w:tcPr>
            <w:tcW w:w="1260" w:type="dxa"/>
          </w:tcPr>
          <w:p w14:paraId="65E7338C" w14:textId="77777777" w:rsidR="0098697A" w:rsidRPr="00097689" w:rsidRDefault="0098697A" w:rsidP="00097689">
            <w:pPr>
              <w:pStyle w:val="TAC"/>
            </w:pPr>
            <w:r w:rsidRPr="00097689">
              <w:t>O</w:t>
            </w:r>
          </w:p>
        </w:tc>
        <w:tc>
          <w:tcPr>
            <w:tcW w:w="3780" w:type="dxa"/>
          </w:tcPr>
          <w:p w14:paraId="71B17F83" w14:textId="77777777" w:rsidR="0098697A" w:rsidRPr="00097689" w:rsidRDefault="0098697A" w:rsidP="00097689">
            <w:pPr>
              <w:pStyle w:val="TAL"/>
            </w:pPr>
            <w:r w:rsidRPr="00097689">
              <w:t>This information element indicates the protocol version for Mp interface supported by the MRFC.</w:t>
            </w:r>
          </w:p>
        </w:tc>
      </w:tr>
      <w:tr w:rsidR="0098697A" w:rsidRPr="00097689" w14:paraId="148DD156" w14:textId="77777777" w:rsidTr="00097689">
        <w:trPr>
          <w:cantSplit/>
          <w:jc w:val="center"/>
        </w:trPr>
        <w:tc>
          <w:tcPr>
            <w:tcW w:w="1637" w:type="dxa"/>
            <w:vMerge/>
          </w:tcPr>
          <w:p w14:paraId="5BCF6B27" w14:textId="77777777" w:rsidR="0098697A" w:rsidRPr="00097689" w:rsidRDefault="0098697A" w:rsidP="00097689">
            <w:pPr>
              <w:pStyle w:val="TAC"/>
            </w:pPr>
          </w:p>
        </w:tc>
        <w:tc>
          <w:tcPr>
            <w:tcW w:w="1080" w:type="dxa"/>
            <w:vMerge/>
          </w:tcPr>
          <w:p w14:paraId="3F4E9F05" w14:textId="77777777" w:rsidR="0098697A" w:rsidRPr="00097689" w:rsidRDefault="0098697A" w:rsidP="00097689">
            <w:pPr>
              <w:pStyle w:val="TAC"/>
            </w:pPr>
          </w:p>
        </w:tc>
        <w:tc>
          <w:tcPr>
            <w:tcW w:w="1980" w:type="dxa"/>
          </w:tcPr>
          <w:p w14:paraId="46375337" w14:textId="77777777" w:rsidR="0098697A" w:rsidRPr="00097689" w:rsidRDefault="0098697A" w:rsidP="00097689">
            <w:pPr>
              <w:pStyle w:val="TAC"/>
            </w:pPr>
            <w:r w:rsidRPr="00097689">
              <w:t>Service Change Profile</w:t>
            </w:r>
          </w:p>
        </w:tc>
        <w:tc>
          <w:tcPr>
            <w:tcW w:w="1260" w:type="dxa"/>
          </w:tcPr>
          <w:p w14:paraId="53803AFF" w14:textId="77777777" w:rsidR="0098697A" w:rsidRPr="00097689" w:rsidRDefault="0098697A" w:rsidP="00097689">
            <w:pPr>
              <w:pStyle w:val="TAC"/>
            </w:pPr>
            <w:r w:rsidRPr="00097689">
              <w:t>O</w:t>
            </w:r>
          </w:p>
        </w:tc>
        <w:tc>
          <w:tcPr>
            <w:tcW w:w="3780" w:type="dxa"/>
          </w:tcPr>
          <w:p w14:paraId="7964368E" w14:textId="77777777" w:rsidR="0098697A" w:rsidRPr="00097689" w:rsidRDefault="0098697A" w:rsidP="00097689">
            <w:pPr>
              <w:pStyle w:val="TAL"/>
            </w:pPr>
            <w:r w:rsidRPr="00097689">
              <w:t>This information element indicates the profile for the Mp interface supported by the MRFC.</w:t>
            </w:r>
          </w:p>
        </w:tc>
      </w:tr>
    </w:tbl>
    <w:p w14:paraId="1FA48B83" w14:textId="77777777" w:rsidR="0098697A" w:rsidRPr="00097689" w:rsidRDefault="0098697A" w:rsidP="0098697A"/>
    <w:p w14:paraId="0688EE12" w14:textId="77777777" w:rsidR="0098697A" w:rsidRPr="00097689" w:rsidRDefault="0098697A" w:rsidP="0098697A">
      <w:pPr>
        <w:pStyle w:val="Heading2"/>
      </w:pPr>
      <w:bookmarkStart w:id="508" w:name="_Toc485587608"/>
      <w:bookmarkStart w:id="509" w:name="_Toc67386561"/>
      <w:r w:rsidRPr="00097689">
        <w:t>8.35</w:t>
      </w:r>
      <w:r w:rsidRPr="00097689">
        <w:tab/>
        <w:t>MRFC Re-registration Ordered by MRFC</w:t>
      </w:r>
      <w:bookmarkEnd w:id="508"/>
      <w:bookmarkEnd w:id="509"/>
    </w:p>
    <w:p w14:paraId="4E21D4F9" w14:textId="77777777" w:rsidR="0098697A" w:rsidRPr="00097689" w:rsidRDefault="0098697A" w:rsidP="0098697A">
      <w:pPr>
        <w:keepNext/>
      </w:pPr>
      <w:r w:rsidRPr="00097689">
        <w:t>This procedure is used by the MRFC to request the MRFP to register itself.</w:t>
      </w:r>
    </w:p>
    <w:p w14:paraId="02F42349" w14:textId="77777777" w:rsidR="0098697A" w:rsidRPr="00097689" w:rsidRDefault="0098697A" w:rsidP="0098697A">
      <w:pPr>
        <w:pStyle w:val="TH"/>
      </w:pPr>
      <w:r w:rsidRPr="00097689">
        <w:t>Table 8.35.1: Procedures between MRFC and MRFP: MRFC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43AB756A"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6AFA5E4A" w14:textId="77777777" w:rsidR="0098697A" w:rsidRPr="00097689" w:rsidRDefault="0098697A" w:rsidP="00097689">
            <w:pPr>
              <w:pStyle w:val="TAH"/>
            </w:pPr>
            <w:r w:rsidRPr="00097689">
              <w:t>Procedure</w:t>
            </w:r>
          </w:p>
        </w:tc>
        <w:tc>
          <w:tcPr>
            <w:tcW w:w="1080" w:type="dxa"/>
            <w:tcBorders>
              <w:top w:val="single" w:sz="4" w:space="0" w:color="auto"/>
              <w:left w:val="single" w:sz="4" w:space="0" w:color="auto"/>
              <w:bottom w:val="single" w:sz="4" w:space="0" w:color="auto"/>
              <w:right w:val="single" w:sz="4" w:space="0" w:color="auto"/>
            </w:tcBorders>
          </w:tcPr>
          <w:p w14:paraId="2200349F" w14:textId="77777777" w:rsidR="0098697A" w:rsidRPr="00097689" w:rsidRDefault="0098697A" w:rsidP="00097689">
            <w:pPr>
              <w:pStyle w:val="TAH"/>
            </w:pPr>
            <w:r w:rsidRPr="00097689">
              <w:t>Initiated</w:t>
            </w:r>
          </w:p>
        </w:tc>
        <w:tc>
          <w:tcPr>
            <w:tcW w:w="1980" w:type="dxa"/>
            <w:tcBorders>
              <w:top w:val="single" w:sz="4" w:space="0" w:color="auto"/>
              <w:left w:val="single" w:sz="4" w:space="0" w:color="auto"/>
              <w:bottom w:val="single" w:sz="4" w:space="0" w:color="auto"/>
              <w:right w:val="single" w:sz="4" w:space="0" w:color="auto"/>
            </w:tcBorders>
          </w:tcPr>
          <w:p w14:paraId="7CEF8C5A" w14:textId="77777777" w:rsidR="0098697A" w:rsidRPr="00097689" w:rsidRDefault="0098697A" w:rsidP="00097689">
            <w:pPr>
              <w:pStyle w:val="TAH"/>
            </w:pPr>
            <w:r w:rsidRPr="00097689">
              <w:t>Information element name</w:t>
            </w:r>
          </w:p>
        </w:tc>
        <w:tc>
          <w:tcPr>
            <w:tcW w:w="1260" w:type="dxa"/>
            <w:tcBorders>
              <w:top w:val="single" w:sz="4" w:space="0" w:color="auto"/>
              <w:left w:val="single" w:sz="4" w:space="0" w:color="auto"/>
              <w:bottom w:val="single" w:sz="4" w:space="0" w:color="auto"/>
              <w:right w:val="single" w:sz="4" w:space="0" w:color="auto"/>
            </w:tcBorders>
          </w:tcPr>
          <w:p w14:paraId="0CE85BAC" w14:textId="77777777" w:rsidR="0098697A" w:rsidRPr="00097689" w:rsidRDefault="0098697A" w:rsidP="00097689">
            <w:pPr>
              <w:pStyle w:val="TAH"/>
            </w:pPr>
            <w:r w:rsidRPr="00097689">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49119C71" w14:textId="77777777" w:rsidR="0098697A" w:rsidRPr="00097689" w:rsidRDefault="0098697A" w:rsidP="00097689">
            <w:pPr>
              <w:pStyle w:val="TAH"/>
            </w:pPr>
            <w:r w:rsidRPr="00097689">
              <w:t>Information element description</w:t>
            </w:r>
          </w:p>
        </w:tc>
      </w:tr>
      <w:tr w:rsidR="0098697A" w:rsidRPr="00097689" w14:paraId="5383BA71"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3C43F99" w14:textId="77777777" w:rsidR="0098697A" w:rsidRPr="00097689" w:rsidRDefault="0098697A" w:rsidP="00097689">
            <w:pPr>
              <w:pStyle w:val="TAC"/>
            </w:pPr>
            <w:r w:rsidRPr="00097689">
              <w:t>MRFC Ordered Re-</w:t>
            </w:r>
          </w:p>
          <w:p w14:paraId="3AC88D20" w14:textId="77777777" w:rsidR="0098697A" w:rsidRPr="00097689" w:rsidRDefault="0098697A" w:rsidP="00097689">
            <w:pPr>
              <w:pStyle w:val="TAC"/>
            </w:pPr>
            <w:r w:rsidRPr="00097689">
              <w:t>register</w:t>
            </w:r>
          </w:p>
        </w:tc>
        <w:tc>
          <w:tcPr>
            <w:tcW w:w="1080" w:type="dxa"/>
            <w:vMerge w:val="restart"/>
            <w:tcBorders>
              <w:top w:val="single" w:sz="4" w:space="0" w:color="auto"/>
              <w:left w:val="single" w:sz="4" w:space="0" w:color="auto"/>
              <w:bottom w:val="single" w:sz="4" w:space="0" w:color="auto"/>
              <w:right w:val="single" w:sz="4" w:space="0" w:color="auto"/>
            </w:tcBorders>
          </w:tcPr>
          <w:p w14:paraId="3ADAD579" w14:textId="77777777" w:rsidR="0098697A" w:rsidRPr="00097689" w:rsidRDefault="0098697A" w:rsidP="00097689">
            <w:pPr>
              <w:pStyle w:val="TAC"/>
            </w:pPr>
            <w:r w:rsidRPr="00097689">
              <w:t>MRFC</w:t>
            </w:r>
          </w:p>
        </w:tc>
        <w:tc>
          <w:tcPr>
            <w:tcW w:w="1980" w:type="dxa"/>
            <w:tcBorders>
              <w:top w:val="single" w:sz="4" w:space="0" w:color="auto"/>
              <w:left w:val="single" w:sz="4" w:space="0" w:color="auto"/>
              <w:bottom w:val="single" w:sz="4" w:space="0" w:color="auto"/>
              <w:right w:val="single" w:sz="4" w:space="0" w:color="auto"/>
            </w:tcBorders>
          </w:tcPr>
          <w:p w14:paraId="783C5C6B" w14:textId="77777777" w:rsidR="0098697A" w:rsidRPr="00097689" w:rsidRDefault="0098697A" w:rsidP="00097689">
            <w:pPr>
              <w:pStyle w:val="TAC"/>
            </w:pPr>
            <w:r w:rsidRPr="00097689">
              <w:t>Context</w:t>
            </w:r>
          </w:p>
        </w:tc>
        <w:tc>
          <w:tcPr>
            <w:tcW w:w="1260" w:type="dxa"/>
            <w:tcBorders>
              <w:top w:val="single" w:sz="4" w:space="0" w:color="auto"/>
              <w:left w:val="single" w:sz="4" w:space="0" w:color="auto"/>
              <w:bottom w:val="single" w:sz="4" w:space="0" w:color="auto"/>
              <w:right w:val="single" w:sz="4" w:space="0" w:color="auto"/>
            </w:tcBorders>
          </w:tcPr>
          <w:p w14:paraId="3EB2706E"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5E8FF3AA" w14:textId="77777777" w:rsidR="0098697A" w:rsidRPr="00097689" w:rsidRDefault="0098697A" w:rsidP="00097689">
            <w:pPr>
              <w:pStyle w:val="TAL"/>
            </w:pPr>
            <w:r w:rsidRPr="00097689">
              <w:t>This information element indicates the context for the command.</w:t>
            </w:r>
          </w:p>
        </w:tc>
      </w:tr>
      <w:tr w:rsidR="0098697A" w:rsidRPr="00097689" w14:paraId="49187D21"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7F945A49" w14:textId="77777777" w:rsidR="0098697A" w:rsidRPr="00097689" w:rsidRDefault="0098697A" w:rsidP="00097689">
            <w:pPr>
              <w:pStyle w:val="TAC"/>
            </w:pPr>
          </w:p>
        </w:tc>
        <w:tc>
          <w:tcPr>
            <w:tcW w:w="1080" w:type="dxa"/>
            <w:vMerge/>
            <w:tcBorders>
              <w:top w:val="single" w:sz="4" w:space="0" w:color="auto"/>
              <w:left w:val="single" w:sz="4" w:space="0" w:color="auto"/>
              <w:bottom w:val="single" w:sz="4" w:space="0" w:color="auto"/>
              <w:right w:val="single" w:sz="4" w:space="0" w:color="auto"/>
            </w:tcBorders>
          </w:tcPr>
          <w:p w14:paraId="7958AF88"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5A52EEEA" w14:textId="77777777" w:rsidR="0098697A" w:rsidRPr="00097689" w:rsidRDefault="0098697A" w:rsidP="00097689">
            <w:pPr>
              <w:pStyle w:val="TAC"/>
            </w:pPr>
            <w:r w:rsidRPr="00097689">
              <w:t>Root  Termination</w:t>
            </w:r>
          </w:p>
        </w:tc>
        <w:tc>
          <w:tcPr>
            <w:tcW w:w="1260" w:type="dxa"/>
            <w:tcBorders>
              <w:top w:val="single" w:sz="4" w:space="0" w:color="auto"/>
              <w:left w:val="single" w:sz="4" w:space="0" w:color="auto"/>
              <w:bottom w:val="single" w:sz="4" w:space="0" w:color="auto"/>
              <w:right w:val="single" w:sz="4" w:space="0" w:color="auto"/>
            </w:tcBorders>
          </w:tcPr>
          <w:p w14:paraId="3AA46040"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4F0D378A" w14:textId="77777777" w:rsidR="0098697A" w:rsidRPr="00097689" w:rsidRDefault="0098697A" w:rsidP="00097689">
            <w:pPr>
              <w:pStyle w:val="TAL"/>
            </w:pPr>
            <w:r w:rsidRPr="00097689">
              <w:t>This information element indicates the root  termination for the command.</w:t>
            </w:r>
          </w:p>
        </w:tc>
      </w:tr>
      <w:tr w:rsidR="0098697A" w:rsidRPr="00097689" w14:paraId="30AC9684"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4B852637" w14:textId="77777777" w:rsidR="0098697A" w:rsidRPr="00097689" w:rsidRDefault="0098697A" w:rsidP="00097689">
            <w:pPr>
              <w:pStyle w:val="TAC"/>
            </w:pPr>
          </w:p>
        </w:tc>
        <w:tc>
          <w:tcPr>
            <w:tcW w:w="1080" w:type="dxa"/>
            <w:vMerge/>
            <w:tcBorders>
              <w:top w:val="single" w:sz="4" w:space="0" w:color="auto"/>
              <w:left w:val="single" w:sz="4" w:space="0" w:color="auto"/>
              <w:bottom w:val="single" w:sz="4" w:space="0" w:color="auto"/>
              <w:right w:val="single" w:sz="4" w:space="0" w:color="auto"/>
            </w:tcBorders>
          </w:tcPr>
          <w:p w14:paraId="4E17F3E8"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07F4E2A7" w14:textId="77777777" w:rsidR="0098697A" w:rsidRPr="00097689" w:rsidRDefault="0098697A" w:rsidP="00097689">
            <w:pPr>
              <w:pStyle w:val="TAC"/>
            </w:pPr>
            <w:r w:rsidRPr="00097689">
              <w:t>Reason</w:t>
            </w:r>
          </w:p>
        </w:tc>
        <w:tc>
          <w:tcPr>
            <w:tcW w:w="1260" w:type="dxa"/>
            <w:tcBorders>
              <w:top w:val="single" w:sz="4" w:space="0" w:color="auto"/>
              <w:left w:val="single" w:sz="4" w:space="0" w:color="auto"/>
              <w:bottom w:val="single" w:sz="4" w:space="0" w:color="auto"/>
              <w:right w:val="single" w:sz="4" w:space="0" w:color="auto"/>
            </w:tcBorders>
          </w:tcPr>
          <w:p w14:paraId="58A7CC33"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3851AED3" w14:textId="77777777" w:rsidR="0098697A" w:rsidRPr="00097689" w:rsidRDefault="0098697A" w:rsidP="00097689">
            <w:pPr>
              <w:pStyle w:val="TAL"/>
            </w:pPr>
            <w:r w:rsidRPr="00097689">
              <w:t>This information element indicates the reason for the service change.</w:t>
            </w:r>
          </w:p>
        </w:tc>
      </w:tr>
      <w:tr w:rsidR="0098697A" w:rsidRPr="00097689" w14:paraId="6FFC4145"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681712D4" w14:textId="77777777" w:rsidR="0098697A" w:rsidRPr="00097689" w:rsidRDefault="0098697A" w:rsidP="00097689">
            <w:pPr>
              <w:pStyle w:val="TAC"/>
            </w:pPr>
          </w:p>
        </w:tc>
        <w:tc>
          <w:tcPr>
            <w:tcW w:w="1080" w:type="dxa"/>
            <w:vMerge/>
            <w:tcBorders>
              <w:top w:val="single" w:sz="4" w:space="0" w:color="auto"/>
              <w:left w:val="single" w:sz="4" w:space="0" w:color="auto"/>
              <w:bottom w:val="single" w:sz="4" w:space="0" w:color="auto"/>
              <w:right w:val="single" w:sz="4" w:space="0" w:color="auto"/>
            </w:tcBorders>
          </w:tcPr>
          <w:p w14:paraId="583A36CA"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4C54D32D" w14:textId="77777777" w:rsidR="0098697A" w:rsidRPr="00097689" w:rsidRDefault="0098697A" w:rsidP="00097689">
            <w:pPr>
              <w:pStyle w:val="TAC"/>
            </w:pPr>
            <w:r w:rsidRPr="00097689">
              <w:t>MRFC Address</w:t>
            </w:r>
          </w:p>
        </w:tc>
        <w:tc>
          <w:tcPr>
            <w:tcW w:w="1260" w:type="dxa"/>
            <w:tcBorders>
              <w:top w:val="single" w:sz="4" w:space="0" w:color="auto"/>
              <w:left w:val="single" w:sz="4" w:space="0" w:color="auto"/>
              <w:bottom w:val="single" w:sz="4" w:space="0" w:color="auto"/>
              <w:right w:val="single" w:sz="4" w:space="0" w:color="auto"/>
            </w:tcBorders>
          </w:tcPr>
          <w:p w14:paraId="6D363F7C" w14:textId="77777777" w:rsidR="0098697A" w:rsidRPr="00097689" w:rsidRDefault="0098697A" w:rsidP="00097689">
            <w:pPr>
              <w:pStyle w:val="TAC"/>
            </w:pPr>
            <w:r w:rsidRPr="00097689">
              <w:t>O</w:t>
            </w:r>
          </w:p>
        </w:tc>
        <w:tc>
          <w:tcPr>
            <w:tcW w:w="3780" w:type="dxa"/>
            <w:tcBorders>
              <w:top w:val="single" w:sz="4" w:space="0" w:color="auto"/>
              <w:left w:val="single" w:sz="4" w:space="0" w:color="auto"/>
              <w:bottom w:val="single" w:sz="4" w:space="0" w:color="auto"/>
              <w:right w:val="single" w:sz="4" w:space="0" w:color="auto"/>
            </w:tcBorders>
          </w:tcPr>
          <w:p w14:paraId="552E6597" w14:textId="77777777" w:rsidR="0098697A" w:rsidRPr="00097689" w:rsidRDefault="0098697A" w:rsidP="00097689">
            <w:pPr>
              <w:pStyle w:val="TAL"/>
            </w:pPr>
            <w:r w:rsidRPr="00097689">
              <w:t>This information element indicates the MRFC signalling address.</w:t>
            </w:r>
          </w:p>
        </w:tc>
      </w:tr>
      <w:tr w:rsidR="0098697A" w:rsidRPr="00097689" w14:paraId="388AC0AD"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3B60F817" w14:textId="77777777" w:rsidR="0098697A" w:rsidRPr="00097689" w:rsidRDefault="0098697A" w:rsidP="00097689">
            <w:pPr>
              <w:pStyle w:val="TAC"/>
            </w:pPr>
            <w:r w:rsidRPr="00097689">
              <w:t>MRFC Ordered Re-</w:t>
            </w:r>
          </w:p>
          <w:p w14:paraId="121A664C" w14:textId="77777777" w:rsidR="0098697A" w:rsidRPr="00097689" w:rsidRDefault="0098697A" w:rsidP="00097689">
            <w:pPr>
              <w:pStyle w:val="TAC"/>
            </w:pPr>
            <w:r w:rsidRPr="00097689">
              <w:t>register Ack</w:t>
            </w:r>
          </w:p>
        </w:tc>
        <w:tc>
          <w:tcPr>
            <w:tcW w:w="1080" w:type="dxa"/>
            <w:vMerge w:val="restart"/>
            <w:tcBorders>
              <w:top w:val="single" w:sz="4" w:space="0" w:color="auto"/>
              <w:left w:val="single" w:sz="4" w:space="0" w:color="auto"/>
              <w:bottom w:val="single" w:sz="4" w:space="0" w:color="auto"/>
              <w:right w:val="single" w:sz="4" w:space="0" w:color="auto"/>
            </w:tcBorders>
          </w:tcPr>
          <w:p w14:paraId="19D32038" w14:textId="77777777" w:rsidR="0098697A" w:rsidRPr="00097689" w:rsidRDefault="0098697A" w:rsidP="00097689">
            <w:pPr>
              <w:pStyle w:val="TAC"/>
            </w:pPr>
            <w:r w:rsidRPr="00097689">
              <w:t>MRFP</w:t>
            </w:r>
          </w:p>
        </w:tc>
        <w:tc>
          <w:tcPr>
            <w:tcW w:w="1980" w:type="dxa"/>
            <w:tcBorders>
              <w:top w:val="single" w:sz="4" w:space="0" w:color="auto"/>
              <w:left w:val="single" w:sz="4" w:space="0" w:color="auto"/>
              <w:bottom w:val="single" w:sz="4" w:space="0" w:color="auto"/>
              <w:right w:val="single" w:sz="4" w:space="0" w:color="auto"/>
            </w:tcBorders>
          </w:tcPr>
          <w:p w14:paraId="5387B712" w14:textId="77777777" w:rsidR="0098697A" w:rsidRPr="00097689" w:rsidRDefault="0098697A" w:rsidP="00097689">
            <w:pPr>
              <w:pStyle w:val="TAC"/>
            </w:pPr>
            <w:r w:rsidRPr="00097689">
              <w:t>Context</w:t>
            </w:r>
          </w:p>
        </w:tc>
        <w:tc>
          <w:tcPr>
            <w:tcW w:w="1260" w:type="dxa"/>
            <w:tcBorders>
              <w:top w:val="single" w:sz="4" w:space="0" w:color="auto"/>
              <w:left w:val="single" w:sz="4" w:space="0" w:color="auto"/>
              <w:bottom w:val="single" w:sz="4" w:space="0" w:color="auto"/>
              <w:right w:val="single" w:sz="4" w:space="0" w:color="auto"/>
            </w:tcBorders>
          </w:tcPr>
          <w:p w14:paraId="18870642"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0F07C7DA" w14:textId="77777777" w:rsidR="0098697A" w:rsidRPr="00097689" w:rsidRDefault="0098697A" w:rsidP="00097689">
            <w:pPr>
              <w:pStyle w:val="TAL"/>
            </w:pPr>
            <w:r w:rsidRPr="00097689">
              <w:t>This information element indicates the context where the command was executed.</w:t>
            </w:r>
          </w:p>
        </w:tc>
      </w:tr>
      <w:tr w:rsidR="0098697A" w:rsidRPr="00097689" w14:paraId="2B77C976"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3E0E7574" w14:textId="77777777" w:rsidR="0098697A" w:rsidRPr="00097689" w:rsidRDefault="0098697A" w:rsidP="00097689">
            <w:pPr>
              <w:pStyle w:val="TAC"/>
            </w:pPr>
          </w:p>
        </w:tc>
        <w:tc>
          <w:tcPr>
            <w:tcW w:w="1080" w:type="dxa"/>
            <w:vMerge/>
            <w:tcBorders>
              <w:top w:val="single" w:sz="4" w:space="0" w:color="auto"/>
              <w:left w:val="single" w:sz="4" w:space="0" w:color="auto"/>
              <w:bottom w:val="single" w:sz="4" w:space="0" w:color="auto"/>
              <w:right w:val="single" w:sz="4" w:space="0" w:color="auto"/>
            </w:tcBorders>
          </w:tcPr>
          <w:p w14:paraId="4BBCBD5B"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22B91A36" w14:textId="77777777" w:rsidR="0098697A" w:rsidRPr="00097689" w:rsidRDefault="0098697A" w:rsidP="00097689">
            <w:pPr>
              <w:pStyle w:val="TAC"/>
            </w:pPr>
            <w:r w:rsidRPr="00097689">
              <w:t>Root  Termination</w:t>
            </w:r>
          </w:p>
        </w:tc>
        <w:tc>
          <w:tcPr>
            <w:tcW w:w="1260" w:type="dxa"/>
            <w:tcBorders>
              <w:top w:val="single" w:sz="4" w:space="0" w:color="auto"/>
              <w:left w:val="single" w:sz="4" w:space="0" w:color="auto"/>
              <w:bottom w:val="single" w:sz="4" w:space="0" w:color="auto"/>
              <w:right w:val="single" w:sz="4" w:space="0" w:color="auto"/>
            </w:tcBorders>
          </w:tcPr>
          <w:p w14:paraId="322F4E67"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5BDF9584" w14:textId="77777777" w:rsidR="0098697A" w:rsidRPr="00097689" w:rsidRDefault="0098697A" w:rsidP="00097689">
            <w:pPr>
              <w:pStyle w:val="TAL"/>
            </w:pPr>
            <w:r w:rsidRPr="00097689">
              <w:t>This information element indicates the root  termination where the command was executed.</w:t>
            </w:r>
          </w:p>
        </w:tc>
      </w:tr>
    </w:tbl>
    <w:p w14:paraId="2D788BE9" w14:textId="77777777" w:rsidR="0098697A" w:rsidRPr="00097689" w:rsidRDefault="0098697A" w:rsidP="0098697A"/>
    <w:p w14:paraId="049C2D89" w14:textId="77777777" w:rsidR="0098697A" w:rsidRPr="00097689" w:rsidRDefault="0098697A" w:rsidP="0098697A">
      <w:pPr>
        <w:pStyle w:val="Heading2"/>
      </w:pPr>
      <w:bookmarkStart w:id="510" w:name="_Toc485587609"/>
      <w:bookmarkStart w:id="511" w:name="_Toc67386562"/>
      <w:r w:rsidRPr="00097689">
        <w:lastRenderedPageBreak/>
        <w:t>8.36</w:t>
      </w:r>
      <w:r w:rsidRPr="00097689">
        <w:tab/>
        <w:t>Audit Value</w:t>
      </w:r>
      <w:bookmarkEnd w:id="510"/>
      <w:bookmarkEnd w:id="511"/>
    </w:p>
    <w:p w14:paraId="768B839C" w14:textId="77777777" w:rsidR="0098697A" w:rsidRPr="00097689" w:rsidRDefault="0098697A" w:rsidP="0098697A">
      <w:pPr>
        <w:keepNext/>
      </w:pPr>
      <w:r w:rsidRPr="00097689">
        <w:t>This procedure is used to audit values of different object(s).</w:t>
      </w:r>
    </w:p>
    <w:p w14:paraId="6144E344" w14:textId="77777777" w:rsidR="0098697A" w:rsidRPr="00097689" w:rsidRDefault="0098697A" w:rsidP="0098697A">
      <w:pPr>
        <w:pStyle w:val="TH"/>
      </w:pPr>
      <w:r w:rsidRPr="00097689">
        <w:t>Table 8.36.1: Procedures between MRFC and MRFP: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33513C89" w14:textId="77777777" w:rsidTr="00097689">
        <w:trPr>
          <w:jc w:val="center"/>
        </w:trPr>
        <w:tc>
          <w:tcPr>
            <w:tcW w:w="1637" w:type="dxa"/>
          </w:tcPr>
          <w:p w14:paraId="2ACFA19D" w14:textId="77777777" w:rsidR="0098697A" w:rsidRPr="00097689" w:rsidRDefault="0098697A" w:rsidP="00097689">
            <w:pPr>
              <w:pStyle w:val="TAH"/>
            </w:pPr>
            <w:r w:rsidRPr="00097689">
              <w:t>Procedure</w:t>
            </w:r>
          </w:p>
        </w:tc>
        <w:tc>
          <w:tcPr>
            <w:tcW w:w="1080" w:type="dxa"/>
          </w:tcPr>
          <w:p w14:paraId="7A77CBD0" w14:textId="77777777" w:rsidR="0098697A" w:rsidRPr="00097689" w:rsidRDefault="0098697A" w:rsidP="00097689">
            <w:pPr>
              <w:pStyle w:val="TAH"/>
            </w:pPr>
            <w:r w:rsidRPr="00097689">
              <w:t>Initiated</w:t>
            </w:r>
          </w:p>
        </w:tc>
        <w:tc>
          <w:tcPr>
            <w:tcW w:w="1980" w:type="dxa"/>
          </w:tcPr>
          <w:p w14:paraId="60D2EB36" w14:textId="77777777" w:rsidR="0098697A" w:rsidRPr="00097689" w:rsidRDefault="0098697A" w:rsidP="00097689">
            <w:pPr>
              <w:pStyle w:val="TAH"/>
            </w:pPr>
            <w:r w:rsidRPr="00097689">
              <w:t>Information element name</w:t>
            </w:r>
          </w:p>
        </w:tc>
        <w:tc>
          <w:tcPr>
            <w:tcW w:w="1260" w:type="dxa"/>
          </w:tcPr>
          <w:p w14:paraId="1696722D" w14:textId="77777777" w:rsidR="0098697A" w:rsidRPr="00097689" w:rsidRDefault="0098697A" w:rsidP="00097689">
            <w:pPr>
              <w:pStyle w:val="TAH"/>
            </w:pPr>
            <w:r w:rsidRPr="00097689">
              <w:t>Information element required</w:t>
            </w:r>
          </w:p>
        </w:tc>
        <w:tc>
          <w:tcPr>
            <w:tcW w:w="3780" w:type="dxa"/>
          </w:tcPr>
          <w:p w14:paraId="24A6EFFB" w14:textId="77777777" w:rsidR="0098697A" w:rsidRPr="00097689" w:rsidRDefault="0098697A" w:rsidP="00097689">
            <w:pPr>
              <w:pStyle w:val="TAH"/>
            </w:pPr>
            <w:r w:rsidRPr="00097689">
              <w:t>Information element description</w:t>
            </w:r>
          </w:p>
        </w:tc>
      </w:tr>
      <w:tr w:rsidR="0098697A" w:rsidRPr="00097689" w14:paraId="6D6F0707" w14:textId="77777777" w:rsidTr="00097689">
        <w:trPr>
          <w:cantSplit/>
          <w:jc w:val="center"/>
        </w:trPr>
        <w:tc>
          <w:tcPr>
            <w:tcW w:w="1637" w:type="dxa"/>
            <w:vMerge w:val="restart"/>
          </w:tcPr>
          <w:p w14:paraId="4E8C3121" w14:textId="77777777" w:rsidR="0098697A" w:rsidRPr="00097689" w:rsidRDefault="0098697A" w:rsidP="00097689">
            <w:pPr>
              <w:pStyle w:val="TAC"/>
            </w:pPr>
            <w:r w:rsidRPr="00097689">
              <w:t>Audit Value</w:t>
            </w:r>
          </w:p>
        </w:tc>
        <w:tc>
          <w:tcPr>
            <w:tcW w:w="1080" w:type="dxa"/>
            <w:vMerge w:val="restart"/>
          </w:tcPr>
          <w:p w14:paraId="7345A543" w14:textId="77777777" w:rsidR="0098697A" w:rsidRPr="00097689" w:rsidRDefault="0098697A" w:rsidP="00097689">
            <w:pPr>
              <w:pStyle w:val="TAC"/>
            </w:pPr>
            <w:r w:rsidRPr="00097689">
              <w:t>MRFC</w:t>
            </w:r>
          </w:p>
        </w:tc>
        <w:tc>
          <w:tcPr>
            <w:tcW w:w="1980" w:type="dxa"/>
          </w:tcPr>
          <w:p w14:paraId="51E1F938" w14:textId="77777777" w:rsidR="0098697A" w:rsidRPr="00097689" w:rsidRDefault="0098697A" w:rsidP="00097689">
            <w:pPr>
              <w:pStyle w:val="TAC"/>
            </w:pPr>
            <w:r w:rsidRPr="00097689">
              <w:t>Context</w:t>
            </w:r>
          </w:p>
        </w:tc>
        <w:tc>
          <w:tcPr>
            <w:tcW w:w="1260" w:type="dxa"/>
          </w:tcPr>
          <w:p w14:paraId="6522B92D" w14:textId="77777777" w:rsidR="0098697A" w:rsidRPr="00097689" w:rsidRDefault="0098697A" w:rsidP="00097689">
            <w:pPr>
              <w:pStyle w:val="TAC"/>
            </w:pPr>
            <w:r w:rsidRPr="00097689">
              <w:t>M</w:t>
            </w:r>
          </w:p>
        </w:tc>
        <w:tc>
          <w:tcPr>
            <w:tcW w:w="3780" w:type="dxa"/>
          </w:tcPr>
          <w:p w14:paraId="0026D967" w14:textId="77777777" w:rsidR="0098697A" w:rsidRPr="00097689" w:rsidRDefault="0098697A" w:rsidP="00097689">
            <w:pPr>
              <w:pStyle w:val="TAL"/>
            </w:pPr>
            <w:r w:rsidRPr="00097689">
              <w:t>This information element indicates the context for the command.</w:t>
            </w:r>
          </w:p>
        </w:tc>
      </w:tr>
      <w:tr w:rsidR="0098697A" w:rsidRPr="00097689" w14:paraId="620D73A8" w14:textId="77777777" w:rsidTr="00097689">
        <w:trPr>
          <w:cantSplit/>
          <w:jc w:val="center"/>
        </w:trPr>
        <w:tc>
          <w:tcPr>
            <w:tcW w:w="1637" w:type="dxa"/>
            <w:vMerge/>
          </w:tcPr>
          <w:p w14:paraId="576D83BD" w14:textId="77777777" w:rsidR="0098697A" w:rsidRPr="00097689" w:rsidRDefault="0098697A" w:rsidP="00097689">
            <w:pPr>
              <w:pStyle w:val="TAC"/>
            </w:pPr>
          </w:p>
        </w:tc>
        <w:tc>
          <w:tcPr>
            <w:tcW w:w="1080" w:type="dxa"/>
            <w:vMerge/>
          </w:tcPr>
          <w:p w14:paraId="1F63DCFA" w14:textId="77777777" w:rsidR="0098697A" w:rsidRPr="00097689" w:rsidRDefault="0098697A" w:rsidP="00097689">
            <w:pPr>
              <w:pStyle w:val="TAC"/>
            </w:pPr>
          </w:p>
        </w:tc>
        <w:tc>
          <w:tcPr>
            <w:tcW w:w="1980" w:type="dxa"/>
          </w:tcPr>
          <w:p w14:paraId="55212B33" w14:textId="77777777" w:rsidR="0098697A" w:rsidRPr="00097689" w:rsidRDefault="0098697A" w:rsidP="00097689">
            <w:pPr>
              <w:pStyle w:val="TAC"/>
            </w:pPr>
            <w:r w:rsidRPr="00097689">
              <w:t>Bearer Termination</w:t>
            </w:r>
          </w:p>
        </w:tc>
        <w:tc>
          <w:tcPr>
            <w:tcW w:w="1260" w:type="dxa"/>
          </w:tcPr>
          <w:p w14:paraId="74832F32" w14:textId="77777777" w:rsidR="0098697A" w:rsidRPr="00097689" w:rsidRDefault="0098697A" w:rsidP="00097689">
            <w:pPr>
              <w:pStyle w:val="TAC"/>
            </w:pPr>
            <w:r w:rsidRPr="00097689">
              <w:t>M</w:t>
            </w:r>
          </w:p>
        </w:tc>
        <w:tc>
          <w:tcPr>
            <w:tcW w:w="3780" w:type="dxa"/>
          </w:tcPr>
          <w:p w14:paraId="67B6920A" w14:textId="77777777" w:rsidR="0098697A" w:rsidRPr="00097689" w:rsidRDefault="0098697A" w:rsidP="00097689">
            <w:pPr>
              <w:pStyle w:val="TAL"/>
            </w:pPr>
            <w:r w:rsidRPr="00097689">
              <w:t>This information element indicates the bearer termination(s) for the command.</w:t>
            </w:r>
          </w:p>
        </w:tc>
      </w:tr>
      <w:tr w:rsidR="0098697A" w:rsidRPr="00097689" w14:paraId="1353306E" w14:textId="77777777" w:rsidTr="00097689">
        <w:trPr>
          <w:cantSplit/>
          <w:jc w:val="center"/>
        </w:trPr>
        <w:tc>
          <w:tcPr>
            <w:tcW w:w="1637" w:type="dxa"/>
            <w:vMerge/>
          </w:tcPr>
          <w:p w14:paraId="391ACEB2" w14:textId="77777777" w:rsidR="0098697A" w:rsidRPr="00097689" w:rsidRDefault="0098697A" w:rsidP="00097689">
            <w:pPr>
              <w:pStyle w:val="TAC"/>
            </w:pPr>
          </w:p>
        </w:tc>
        <w:tc>
          <w:tcPr>
            <w:tcW w:w="1080" w:type="dxa"/>
            <w:vMerge/>
          </w:tcPr>
          <w:p w14:paraId="54785443" w14:textId="77777777" w:rsidR="0098697A" w:rsidRPr="00097689" w:rsidRDefault="0098697A" w:rsidP="00097689">
            <w:pPr>
              <w:pStyle w:val="TAC"/>
            </w:pPr>
          </w:p>
        </w:tc>
        <w:tc>
          <w:tcPr>
            <w:tcW w:w="1980" w:type="dxa"/>
          </w:tcPr>
          <w:p w14:paraId="274560C3" w14:textId="77777777" w:rsidR="0098697A" w:rsidRPr="00097689" w:rsidRDefault="0098697A" w:rsidP="00097689">
            <w:pPr>
              <w:pStyle w:val="TAC"/>
            </w:pPr>
            <w:r w:rsidRPr="00097689">
              <w:t>Object(s)</w:t>
            </w:r>
          </w:p>
        </w:tc>
        <w:tc>
          <w:tcPr>
            <w:tcW w:w="1260" w:type="dxa"/>
          </w:tcPr>
          <w:p w14:paraId="2B9DEB30" w14:textId="77777777" w:rsidR="0098697A" w:rsidRPr="00097689" w:rsidRDefault="0098697A" w:rsidP="00097689">
            <w:pPr>
              <w:pStyle w:val="TAC"/>
            </w:pPr>
            <w:r w:rsidRPr="00097689">
              <w:t>M</w:t>
            </w:r>
          </w:p>
        </w:tc>
        <w:tc>
          <w:tcPr>
            <w:tcW w:w="3780" w:type="dxa"/>
          </w:tcPr>
          <w:p w14:paraId="64545BD0" w14:textId="77777777" w:rsidR="0098697A" w:rsidRPr="00097689" w:rsidRDefault="0098697A" w:rsidP="00097689">
            <w:pPr>
              <w:pStyle w:val="TAL"/>
            </w:pPr>
            <w:r w:rsidRPr="00097689">
              <w:t>This information element indicates the object(s) to be audited.</w:t>
            </w:r>
          </w:p>
        </w:tc>
      </w:tr>
      <w:tr w:rsidR="0098697A" w:rsidRPr="00097689" w14:paraId="10A3C05A" w14:textId="77777777" w:rsidTr="00097689">
        <w:trPr>
          <w:cantSplit/>
          <w:jc w:val="center"/>
        </w:trPr>
        <w:tc>
          <w:tcPr>
            <w:tcW w:w="1637" w:type="dxa"/>
            <w:vMerge w:val="restart"/>
          </w:tcPr>
          <w:p w14:paraId="797594B8" w14:textId="77777777" w:rsidR="0098697A" w:rsidRPr="00097689" w:rsidRDefault="0098697A" w:rsidP="00097689">
            <w:pPr>
              <w:pStyle w:val="TAC"/>
            </w:pPr>
            <w:r w:rsidRPr="00097689">
              <w:t>Audit Value Ack</w:t>
            </w:r>
          </w:p>
        </w:tc>
        <w:tc>
          <w:tcPr>
            <w:tcW w:w="1080" w:type="dxa"/>
            <w:vMerge w:val="restart"/>
          </w:tcPr>
          <w:p w14:paraId="2ED74FDB" w14:textId="77777777" w:rsidR="0098697A" w:rsidRPr="00097689" w:rsidRDefault="0098697A" w:rsidP="00097689">
            <w:pPr>
              <w:pStyle w:val="TAC"/>
            </w:pPr>
            <w:r w:rsidRPr="00097689">
              <w:t>MRFP</w:t>
            </w:r>
          </w:p>
        </w:tc>
        <w:tc>
          <w:tcPr>
            <w:tcW w:w="1980" w:type="dxa"/>
          </w:tcPr>
          <w:p w14:paraId="151F4586" w14:textId="77777777" w:rsidR="0098697A" w:rsidRPr="00097689" w:rsidRDefault="0098697A" w:rsidP="00097689">
            <w:pPr>
              <w:pStyle w:val="TAC"/>
            </w:pPr>
            <w:r w:rsidRPr="00097689">
              <w:t>Context</w:t>
            </w:r>
          </w:p>
        </w:tc>
        <w:tc>
          <w:tcPr>
            <w:tcW w:w="1260" w:type="dxa"/>
          </w:tcPr>
          <w:p w14:paraId="6BBAEBA9" w14:textId="77777777" w:rsidR="0098697A" w:rsidRPr="00097689" w:rsidRDefault="0098697A" w:rsidP="00097689">
            <w:pPr>
              <w:pStyle w:val="TAC"/>
            </w:pPr>
            <w:r w:rsidRPr="00097689">
              <w:t>M</w:t>
            </w:r>
          </w:p>
        </w:tc>
        <w:tc>
          <w:tcPr>
            <w:tcW w:w="3780" w:type="dxa"/>
          </w:tcPr>
          <w:p w14:paraId="7CEFA542" w14:textId="77777777" w:rsidR="0098697A" w:rsidRPr="00097689" w:rsidRDefault="0098697A" w:rsidP="00097689">
            <w:pPr>
              <w:pStyle w:val="TAL"/>
            </w:pPr>
            <w:r w:rsidRPr="00097689">
              <w:t>This information element indicates the context where the command was executed.</w:t>
            </w:r>
          </w:p>
        </w:tc>
      </w:tr>
      <w:tr w:rsidR="0098697A" w:rsidRPr="00097689" w14:paraId="71CBD1C7" w14:textId="77777777" w:rsidTr="00097689">
        <w:trPr>
          <w:cantSplit/>
          <w:jc w:val="center"/>
        </w:trPr>
        <w:tc>
          <w:tcPr>
            <w:tcW w:w="1637" w:type="dxa"/>
            <w:vMerge/>
          </w:tcPr>
          <w:p w14:paraId="7516FB68" w14:textId="77777777" w:rsidR="0098697A" w:rsidRPr="00097689" w:rsidRDefault="0098697A" w:rsidP="00097689">
            <w:pPr>
              <w:pStyle w:val="TAC"/>
            </w:pPr>
          </w:p>
        </w:tc>
        <w:tc>
          <w:tcPr>
            <w:tcW w:w="1080" w:type="dxa"/>
            <w:vMerge/>
          </w:tcPr>
          <w:p w14:paraId="0DB7C643" w14:textId="77777777" w:rsidR="0098697A" w:rsidRPr="00097689" w:rsidRDefault="0098697A" w:rsidP="00097689">
            <w:pPr>
              <w:pStyle w:val="TAC"/>
            </w:pPr>
          </w:p>
        </w:tc>
        <w:tc>
          <w:tcPr>
            <w:tcW w:w="1980" w:type="dxa"/>
          </w:tcPr>
          <w:p w14:paraId="5E3DA705" w14:textId="77777777" w:rsidR="0098697A" w:rsidRPr="00097689" w:rsidRDefault="0098697A" w:rsidP="00097689">
            <w:pPr>
              <w:pStyle w:val="TAC"/>
            </w:pPr>
            <w:r w:rsidRPr="00097689">
              <w:t>Bearer Termination</w:t>
            </w:r>
          </w:p>
        </w:tc>
        <w:tc>
          <w:tcPr>
            <w:tcW w:w="1260" w:type="dxa"/>
          </w:tcPr>
          <w:p w14:paraId="7E3D4ADF" w14:textId="77777777" w:rsidR="0098697A" w:rsidRPr="00097689" w:rsidRDefault="0098697A" w:rsidP="00097689">
            <w:pPr>
              <w:pStyle w:val="TAC"/>
            </w:pPr>
            <w:r w:rsidRPr="00097689">
              <w:t>M</w:t>
            </w:r>
          </w:p>
        </w:tc>
        <w:tc>
          <w:tcPr>
            <w:tcW w:w="3780" w:type="dxa"/>
          </w:tcPr>
          <w:p w14:paraId="106E47F9" w14:textId="77777777" w:rsidR="0098697A" w:rsidRPr="00097689" w:rsidRDefault="0098697A" w:rsidP="00097689">
            <w:pPr>
              <w:pStyle w:val="TAL"/>
            </w:pPr>
            <w:r w:rsidRPr="00097689">
              <w:t>This information element indicates the bearer termination where the command was executed.</w:t>
            </w:r>
          </w:p>
        </w:tc>
      </w:tr>
      <w:tr w:rsidR="0098697A" w:rsidRPr="00097689" w14:paraId="1C1BF375" w14:textId="77777777" w:rsidTr="00097689">
        <w:trPr>
          <w:cantSplit/>
          <w:jc w:val="center"/>
        </w:trPr>
        <w:tc>
          <w:tcPr>
            <w:tcW w:w="1637" w:type="dxa"/>
            <w:vMerge/>
          </w:tcPr>
          <w:p w14:paraId="333BB395" w14:textId="77777777" w:rsidR="0098697A" w:rsidRPr="00097689" w:rsidRDefault="0098697A" w:rsidP="00097689">
            <w:pPr>
              <w:pStyle w:val="TAC"/>
            </w:pPr>
          </w:p>
        </w:tc>
        <w:tc>
          <w:tcPr>
            <w:tcW w:w="1080" w:type="dxa"/>
            <w:vMerge/>
          </w:tcPr>
          <w:p w14:paraId="14653160" w14:textId="77777777" w:rsidR="0098697A" w:rsidRPr="00097689" w:rsidRDefault="0098697A" w:rsidP="00097689">
            <w:pPr>
              <w:pStyle w:val="TAC"/>
            </w:pPr>
          </w:p>
        </w:tc>
        <w:tc>
          <w:tcPr>
            <w:tcW w:w="1980" w:type="dxa"/>
          </w:tcPr>
          <w:p w14:paraId="0923E5FA" w14:textId="77777777" w:rsidR="0098697A" w:rsidRPr="00097689" w:rsidRDefault="0098697A" w:rsidP="00097689">
            <w:pPr>
              <w:pStyle w:val="TAC"/>
            </w:pPr>
            <w:r w:rsidRPr="00097689">
              <w:t>Value(s)</w:t>
            </w:r>
          </w:p>
        </w:tc>
        <w:tc>
          <w:tcPr>
            <w:tcW w:w="1260" w:type="dxa"/>
          </w:tcPr>
          <w:p w14:paraId="413A60D7" w14:textId="77777777" w:rsidR="0098697A" w:rsidRPr="00097689" w:rsidRDefault="0098697A" w:rsidP="00097689">
            <w:pPr>
              <w:pStyle w:val="TAC"/>
            </w:pPr>
            <w:r w:rsidRPr="00097689">
              <w:t>M</w:t>
            </w:r>
          </w:p>
        </w:tc>
        <w:tc>
          <w:tcPr>
            <w:tcW w:w="3780" w:type="dxa"/>
          </w:tcPr>
          <w:p w14:paraId="77A1FAB5" w14:textId="77777777" w:rsidR="0098697A" w:rsidRPr="00097689" w:rsidRDefault="0098697A" w:rsidP="00097689">
            <w:pPr>
              <w:pStyle w:val="TAL"/>
            </w:pPr>
            <w:r w:rsidRPr="00097689">
              <w:t>This information element indicates the value(s) of the object(s).</w:t>
            </w:r>
          </w:p>
        </w:tc>
      </w:tr>
    </w:tbl>
    <w:p w14:paraId="77579329" w14:textId="77777777" w:rsidR="0098697A" w:rsidRPr="00097689" w:rsidRDefault="0098697A" w:rsidP="0098697A"/>
    <w:p w14:paraId="75B58CEB" w14:textId="77777777" w:rsidR="0098697A" w:rsidRPr="00097689" w:rsidRDefault="0098697A" w:rsidP="0098697A">
      <w:pPr>
        <w:pStyle w:val="Heading2"/>
      </w:pPr>
      <w:bookmarkStart w:id="512" w:name="_Toc485587610"/>
      <w:bookmarkStart w:id="513" w:name="_Toc67386563"/>
      <w:r w:rsidRPr="00097689">
        <w:t>8.37</w:t>
      </w:r>
      <w:r w:rsidRPr="00097689">
        <w:tab/>
        <w:t>Audit Capability</w:t>
      </w:r>
      <w:bookmarkEnd w:id="512"/>
      <w:bookmarkEnd w:id="513"/>
    </w:p>
    <w:p w14:paraId="50EC0B7B" w14:textId="77777777" w:rsidR="0098697A" w:rsidRPr="00097689" w:rsidRDefault="0098697A" w:rsidP="0098697A">
      <w:pPr>
        <w:keepNext/>
      </w:pPr>
      <w:r w:rsidRPr="00097689">
        <w:t>This procedure is used to audit capabilities of different object(s).</w:t>
      </w:r>
    </w:p>
    <w:p w14:paraId="0A814E1F" w14:textId="77777777" w:rsidR="0098697A" w:rsidRPr="00097689" w:rsidRDefault="0098697A" w:rsidP="0098697A">
      <w:pPr>
        <w:pStyle w:val="TH"/>
      </w:pPr>
      <w:r w:rsidRPr="00097689">
        <w:t>Table 8.37.1: Procedures between MRFC and MRFP: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C4FF1EC" w14:textId="77777777" w:rsidTr="00097689">
        <w:trPr>
          <w:jc w:val="center"/>
        </w:trPr>
        <w:tc>
          <w:tcPr>
            <w:tcW w:w="1637" w:type="dxa"/>
          </w:tcPr>
          <w:p w14:paraId="1D9EA5F9" w14:textId="77777777" w:rsidR="0098697A" w:rsidRPr="00097689" w:rsidRDefault="0098697A" w:rsidP="00097689">
            <w:pPr>
              <w:pStyle w:val="TAH"/>
            </w:pPr>
            <w:r w:rsidRPr="00097689">
              <w:t>Procedure</w:t>
            </w:r>
          </w:p>
        </w:tc>
        <w:tc>
          <w:tcPr>
            <w:tcW w:w="1080" w:type="dxa"/>
          </w:tcPr>
          <w:p w14:paraId="6A520976" w14:textId="77777777" w:rsidR="0098697A" w:rsidRPr="00097689" w:rsidRDefault="0098697A" w:rsidP="00097689">
            <w:pPr>
              <w:pStyle w:val="TAH"/>
            </w:pPr>
            <w:r w:rsidRPr="00097689">
              <w:t>Initiated</w:t>
            </w:r>
          </w:p>
        </w:tc>
        <w:tc>
          <w:tcPr>
            <w:tcW w:w="1980" w:type="dxa"/>
          </w:tcPr>
          <w:p w14:paraId="6841E30F" w14:textId="77777777" w:rsidR="0098697A" w:rsidRPr="00097689" w:rsidRDefault="0098697A" w:rsidP="00097689">
            <w:pPr>
              <w:pStyle w:val="TAH"/>
            </w:pPr>
            <w:r w:rsidRPr="00097689">
              <w:t>Information element name</w:t>
            </w:r>
          </w:p>
        </w:tc>
        <w:tc>
          <w:tcPr>
            <w:tcW w:w="1260" w:type="dxa"/>
          </w:tcPr>
          <w:p w14:paraId="42B0A591" w14:textId="77777777" w:rsidR="0098697A" w:rsidRPr="00097689" w:rsidRDefault="0098697A" w:rsidP="00097689">
            <w:pPr>
              <w:pStyle w:val="TAH"/>
            </w:pPr>
            <w:r w:rsidRPr="00097689">
              <w:t>Information element required</w:t>
            </w:r>
          </w:p>
        </w:tc>
        <w:tc>
          <w:tcPr>
            <w:tcW w:w="3780" w:type="dxa"/>
          </w:tcPr>
          <w:p w14:paraId="0DCC93D4" w14:textId="77777777" w:rsidR="0098697A" w:rsidRPr="00097689" w:rsidRDefault="0098697A" w:rsidP="00097689">
            <w:pPr>
              <w:pStyle w:val="TAH"/>
            </w:pPr>
            <w:r w:rsidRPr="00097689">
              <w:t>Information element description</w:t>
            </w:r>
          </w:p>
        </w:tc>
      </w:tr>
      <w:tr w:rsidR="0098697A" w:rsidRPr="00097689" w14:paraId="7F9FC16A" w14:textId="77777777" w:rsidTr="00097689">
        <w:trPr>
          <w:cantSplit/>
          <w:jc w:val="center"/>
        </w:trPr>
        <w:tc>
          <w:tcPr>
            <w:tcW w:w="1637" w:type="dxa"/>
            <w:vMerge w:val="restart"/>
          </w:tcPr>
          <w:p w14:paraId="2200D6A2" w14:textId="77777777" w:rsidR="0098697A" w:rsidRPr="00097689" w:rsidRDefault="0098697A" w:rsidP="00097689">
            <w:pPr>
              <w:pStyle w:val="TAC"/>
            </w:pPr>
            <w:r w:rsidRPr="00097689">
              <w:t>Audit Capability</w:t>
            </w:r>
          </w:p>
        </w:tc>
        <w:tc>
          <w:tcPr>
            <w:tcW w:w="1080" w:type="dxa"/>
            <w:vMerge w:val="restart"/>
          </w:tcPr>
          <w:p w14:paraId="1536CDE9" w14:textId="77777777" w:rsidR="0098697A" w:rsidRPr="00097689" w:rsidRDefault="0098697A" w:rsidP="00097689">
            <w:pPr>
              <w:pStyle w:val="TAC"/>
            </w:pPr>
            <w:r w:rsidRPr="00097689">
              <w:t>MRFC</w:t>
            </w:r>
          </w:p>
        </w:tc>
        <w:tc>
          <w:tcPr>
            <w:tcW w:w="1980" w:type="dxa"/>
          </w:tcPr>
          <w:p w14:paraId="72861AF0" w14:textId="77777777" w:rsidR="0098697A" w:rsidRPr="00097689" w:rsidRDefault="0098697A" w:rsidP="00097689">
            <w:pPr>
              <w:pStyle w:val="TAC"/>
            </w:pPr>
            <w:r w:rsidRPr="00097689">
              <w:t>Context</w:t>
            </w:r>
          </w:p>
        </w:tc>
        <w:tc>
          <w:tcPr>
            <w:tcW w:w="1260" w:type="dxa"/>
          </w:tcPr>
          <w:p w14:paraId="1DC46B57" w14:textId="77777777" w:rsidR="0098697A" w:rsidRPr="00097689" w:rsidRDefault="0098697A" w:rsidP="00097689">
            <w:pPr>
              <w:pStyle w:val="TAC"/>
            </w:pPr>
            <w:r w:rsidRPr="00097689">
              <w:t>M</w:t>
            </w:r>
          </w:p>
        </w:tc>
        <w:tc>
          <w:tcPr>
            <w:tcW w:w="3780" w:type="dxa"/>
          </w:tcPr>
          <w:p w14:paraId="1356AFB7" w14:textId="77777777" w:rsidR="0098697A" w:rsidRPr="00097689" w:rsidRDefault="0098697A" w:rsidP="00097689">
            <w:pPr>
              <w:pStyle w:val="TAL"/>
            </w:pPr>
            <w:r w:rsidRPr="00097689">
              <w:t>This information element indicates the context for the command.</w:t>
            </w:r>
          </w:p>
        </w:tc>
      </w:tr>
      <w:tr w:rsidR="0098697A" w:rsidRPr="00097689" w14:paraId="6A614759" w14:textId="77777777" w:rsidTr="00097689">
        <w:trPr>
          <w:cantSplit/>
          <w:jc w:val="center"/>
        </w:trPr>
        <w:tc>
          <w:tcPr>
            <w:tcW w:w="1637" w:type="dxa"/>
            <w:vMerge/>
          </w:tcPr>
          <w:p w14:paraId="2ECBF9B8" w14:textId="77777777" w:rsidR="0098697A" w:rsidRPr="00097689" w:rsidRDefault="0098697A" w:rsidP="00097689">
            <w:pPr>
              <w:pStyle w:val="TAC"/>
            </w:pPr>
          </w:p>
        </w:tc>
        <w:tc>
          <w:tcPr>
            <w:tcW w:w="1080" w:type="dxa"/>
            <w:vMerge/>
          </w:tcPr>
          <w:p w14:paraId="6237C535" w14:textId="77777777" w:rsidR="0098697A" w:rsidRPr="00097689" w:rsidRDefault="0098697A" w:rsidP="00097689">
            <w:pPr>
              <w:pStyle w:val="TAC"/>
            </w:pPr>
          </w:p>
        </w:tc>
        <w:tc>
          <w:tcPr>
            <w:tcW w:w="1980" w:type="dxa"/>
          </w:tcPr>
          <w:p w14:paraId="10957965" w14:textId="77777777" w:rsidR="0098697A" w:rsidRPr="00097689" w:rsidRDefault="0098697A" w:rsidP="00097689">
            <w:pPr>
              <w:pStyle w:val="TAC"/>
            </w:pPr>
            <w:r w:rsidRPr="00097689">
              <w:t>Bearer Termination</w:t>
            </w:r>
          </w:p>
        </w:tc>
        <w:tc>
          <w:tcPr>
            <w:tcW w:w="1260" w:type="dxa"/>
          </w:tcPr>
          <w:p w14:paraId="515EC3D3" w14:textId="77777777" w:rsidR="0098697A" w:rsidRPr="00097689" w:rsidRDefault="0098697A" w:rsidP="00097689">
            <w:pPr>
              <w:pStyle w:val="TAC"/>
            </w:pPr>
            <w:r w:rsidRPr="00097689">
              <w:t>M</w:t>
            </w:r>
          </w:p>
        </w:tc>
        <w:tc>
          <w:tcPr>
            <w:tcW w:w="3780" w:type="dxa"/>
          </w:tcPr>
          <w:p w14:paraId="3B8B4EF8" w14:textId="77777777" w:rsidR="0098697A" w:rsidRPr="00097689" w:rsidRDefault="0098697A" w:rsidP="00097689">
            <w:pPr>
              <w:pStyle w:val="TAL"/>
            </w:pPr>
            <w:r w:rsidRPr="00097689">
              <w:t>This information element indicates the bearer termination(s) for the command.</w:t>
            </w:r>
          </w:p>
        </w:tc>
      </w:tr>
      <w:tr w:rsidR="0098697A" w:rsidRPr="00097689" w14:paraId="1977DA48" w14:textId="77777777" w:rsidTr="00097689">
        <w:trPr>
          <w:cantSplit/>
          <w:jc w:val="center"/>
        </w:trPr>
        <w:tc>
          <w:tcPr>
            <w:tcW w:w="1637" w:type="dxa"/>
            <w:vMerge/>
          </w:tcPr>
          <w:p w14:paraId="30FB1792" w14:textId="77777777" w:rsidR="0098697A" w:rsidRPr="00097689" w:rsidRDefault="0098697A" w:rsidP="00097689">
            <w:pPr>
              <w:pStyle w:val="TAC"/>
            </w:pPr>
          </w:p>
        </w:tc>
        <w:tc>
          <w:tcPr>
            <w:tcW w:w="1080" w:type="dxa"/>
            <w:vMerge/>
          </w:tcPr>
          <w:p w14:paraId="2BC407A5" w14:textId="77777777" w:rsidR="0098697A" w:rsidRPr="00097689" w:rsidRDefault="0098697A" w:rsidP="00097689">
            <w:pPr>
              <w:pStyle w:val="TAC"/>
            </w:pPr>
          </w:p>
        </w:tc>
        <w:tc>
          <w:tcPr>
            <w:tcW w:w="1980" w:type="dxa"/>
          </w:tcPr>
          <w:p w14:paraId="1A6602FC" w14:textId="77777777" w:rsidR="0098697A" w:rsidRPr="00097689" w:rsidRDefault="0098697A" w:rsidP="00097689">
            <w:pPr>
              <w:pStyle w:val="TAC"/>
            </w:pPr>
            <w:r w:rsidRPr="00097689">
              <w:t>Object(s)</w:t>
            </w:r>
          </w:p>
        </w:tc>
        <w:tc>
          <w:tcPr>
            <w:tcW w:w="1260" w:type="dxa"/>
          </w:tcPr>
          <w:p w14:paraId="568D404F" w14:textId="77777777" w:rsidR="0098697A" w:rsidRPr="00097689" w:rsidRDefault="0098697A" w:rsidP="00097689">
            <w:pPr>
              <w:pStyle w:val="TAC"/>
            </w:pPr>
            <w:r w:rsidRPr="00097689">
              <w:t>M</w:t>
            </w:r>
          </w:p>
        </w:tc>
        <w:tc>
          <w:tcPr>
            <w:tcW w:w="3780" w:type="dxa"/>
          </w:tcPr>
          <w:p w14:paraId="03E8EA79" w14:textId="77777777" w:rsidR="0098697A" w:rsidRPr="00097689" w:rsidRDefault="0098697A" w:rsidP="00097689">
            <w:pPr>
              <w:pStyle w:val="TAL"/>
            </w:pPr>
            <w:r w:rsidRPr="00097689">
              <w:t>This information element indicates the object(s) which capability is requested.</w:t>
            </w:r>
          </w:p>
        </w:tc>
      </w:tr>
      <w:tr w:rsidR="0098697A" w:rsidRPr="00097689" w14:paraId="2D50C7F5" w14:textId="77777777" w:rsidTr="00097689">
        <w:trPr>
          <w:cantSplit/>
          <w:jc w:val="center"/>
        </w:trPr>
        <w:tc>
          <w:tcPr>
            <w:tcW w:w="1637" w:type="dxa"/>
            <w:vMerge w:val="restart"/>
          </w:tcPr>
          <w:p w14:paraId="25FDCA15" w14:textId="77777777" w:rsidR="0098697A" w:rsidRPr="00097689" w:rsidRDefault="0098697A" w:rsidP="00097689">
            <w:pPr>
              <w:pStyle w:val="TAC"/>
            </w:pPr>
            <w:r w:rsidRPr="00097689">
              <w:t>Audit Capability Ack</w:t>
            </w:r>
          </w:p>
        </w:tc>
        <w:tc>
          <w:tcPr>
            <w:tcW w:w="1080" w:type="dxa"/>
            <w:vMerge w:val="restart"/>
          </w:tcPr>
          <w:p w14:paraId="143E5DE0" w14:textId="77777777" w:rsidR="0098697A" w:rsidRPr="00097689" w:rsidRDefault="0098697A" w:rsidP="00097689">
            <w:pPr>
              <w:pStyle w:val="TAC"/>
            </w:pPr>
            <w:r w:rsidRPr="00097689">
              <w:t>MRFP</w:t>
            </w:r>
          </w:p>
        </w:tc>
        <w:tc>
          <w:tcPr>
            <w:tcW w:w="1980" w:type="dxa"/>
          </w:tcPr>
          <w:p w14:paraId="37A41079" w14:textId="77777777" w:rsidR="0098697A" w:rsidRPr="00097689" w:rsidRDefault="0098697A" w:rsidP="00097689">
            <w:pPr>
              <w:pStyle w:val="TAC"/>
            </w:pPr>
            <w:r w:rsidRPr="00097689">
              <w:t>Context</w:t>
            </w:r>
          </w:p>
        </w:tc>
        <w:tc>
          <w:tcPr>
            <w:tcW w:w="1260" w:type="dxa"/>
          </w:tcPr>
          <w:p w14:paraId="2C18D158" w14:textId="77777777" w:rsidR="0098697A" w:rsidRPr="00097689" w:rsidRDefault="0098697A" w:rsidP="00097689">
            <w:pPr>
              <w:pStyle w:val="TAC"/>
            </w:pPr>
            <w:r w:rsidRPr="00097689">
              <w:t>M</w:t>
            </w:r>
          </w:p>
        </w:tc>
        <w:tc>
          <w:tcPr>
            <w:tcW w:w="3780" w:type="dxa"/>
          </w:tcPr>
          <w:p w14:paraId="4F23D936" w14:textId="77777777" w:rsidR="0098697A" w:rsidRPr="00097689" w:rsidRDefault="0098697A" w:rsidP="00097689">
            <w:pPr>
              <w:pStyle w:val="TAL"/>
            </w:pPr>
            <w:r w:rsidRPr="00097689">
              <w:t>This information element indicates the context where the command was executed.</w:t>
            </w:r>
          </w:p>
        </w:tc>
      </w:tr>
      <w:tr w:rsidR="0098697A" w:rsidRPr="00097689" w14:paraId="2E5D7CC3" w14:textId="77777777" w:rsidTr="00097689">
        <w:trPr>
          <w:cantSplit/>
          <w:jc w:val="center"/>
        </w:trPr>
        <w:tc>
          <w:tcPr>
            <w:tcW w:w="1637" w:type="dxa"/>
            <w:vMerge/>
          </w:tcPr>
          <w:p w14:paraId="0F13C598" w14:textId="77777777" w:rsidR="0098697A" w:rsidRPr="00097689" w:rsidRDefault="0098697A" w:rsidP="00097689">
            <w:pPr>
              <w:pStyle w:val="TAC"/>
            </w:pPr>
          </w:p>
        </w:tc>
        <w:tc>
          <w:tcPr>
            <w:tcW w:w="1080" w:type="dxa"/>
            <w:vMerge/>
          </w:tcPr>
          <w:p w14:paraId="0490058E" w14:textId="77777777" w:rsidR="0098697A" w:rsidRPr="00097689" w:rsidRDefault="0098697A" w:rsidP="00097689">
            <w:pPr>
              <w:pStyle w:val="TAC"/>
            </w:pPr>
          </w:p>
        </w:tc>
        <w:tc>
          <w:tcPr>
            <w:tcW w:w="1980" w:type="dxa"/>
          </w:tcPr>
          <w:p w14:paraId="2431C7F1" w14:textId="77777777" w:rsidR="0098697A" w:rsidRPr="00097689" w:rsidRDefault="0098697A" w:rsidP="00097689">
            <w:pPr>
              <w:pStyle w:val="TAC"/>
            </w:pPr>
            <w:r w:rsidRPr="00097689">
              <w:t>Bearer Termination</w:t>
            </w:r>
          </w:p>
        </w:tc>
        <w:tc>
          <w:tcPr>
            <w:tcW w:w="1260" w:type="dxa"/>
          </w:tcPr>
          <w:p w14:paraId="24D03A99" w14:textId="77777777" w:rsidR="0098697A" w:rsidRPr="00097689" w:rsidRDefault="0098697A" w:rsidP="00097689">
            <w:pPr>
              <w:pStyle w:val="TAC"/>
            </w:pPr>
            <w:r w:rsidRPr="00097689">
              <w:t>M</w:t>
            </w:r>
          </w:p>
        </w:tc>
        <w:tc>
          <w:tcPr>
            <w:tcW w:w="3780" w:type="dxa"/>
          </w:tcPr>
          <w:p w14:paraId="6364D573" w14:textId="77777777" w:rsidR="0098697A" w:rsidRPr="00097689" w:rsidRDefault="0098697A" w:rsidP="00097689">
            <w:pPr>
              <w:pStyle w:val="TAL"/>
            </w:pPr>
            <w:r w:rsidRPr="00097689">
              <w:t>This information element indicates the bearer termination where the command was executed.</w:t>
            </w:r>
          </w:p>
        </w:tc>
      </w:tr>
      <w:tr w:rsidR="0098697A" w:rsidRPr="00097689" w14:paraId="18126A37" w14:textId="77777777" w:rsidTr="00097689">
        <w:trPr>
          <w:cantSplit/>
          <w:jc w:val="center"/>
        </w:trPr>
        <w:tc>
          <w:tcPr>
            <w:tcW w:w="1637" w:type="dxa"/>
            <w:vMerge/>
          </w:tcPr>
          <w:p w14:paraId="53881277" w14:textId="77777777" w:rsidR="0098697A" w:rsidRPr="00097689" w:rsidRDefault="0098697A" w:rsidP="00097689">
            <w:pPr>
              <w:pStyle w:val="TAC"/>
            </w:pPr>
          </w:p>
        </w:tc>
        <w:tc>
          <w:tcPr>
            <w:tcW w:w="1080" w:type="dxa"/>
            <w:vMerge/>
          </w:tcPr>
          <w:p w14:paraId="26393FF7" w14:textId="77777777" w:rsidR="0098697A" w:rsidRPr="00097689" w:rsidRDefault="0098697A" w:rsidP="00097689">
            <w:pPr>
              <w:pStyle w:val="TAC"/>
            </w:pPr>
          </w:p>
        </w:tc>
        <w:tc>
          <w:tcPr>
            <w:tcW w:w="1980" w:type="dxa"/>
          </w:tcPr>
          <w:p w14:paraId="7D57AD4F" w14:textId="77777777" w:rsidR="0098697A" w:rsidRPr="00097689" w:rsidRDefault="0098697A" w:rsidP="00097689">
            <w:pPr>
              <w:pStyle w:val="TAC"/>
            </w:pPr>
            <w:r w:rsidRPr="00097689">
              <w:t>Capabilities(s)</w:t>
            </w:r>
          </w:p>
        </w:tc>
        <w:tc>
          <w:tcPr>
            <w:tcW w:w="1260" w:type="dxa"/>
          </w:tcPr>
          <w:p w14:paraId="27A0B3F3" w14:textId="77777777" w:rsidR="0098697A" w:rsidRPr="00097689" w:rsidRDefault="0098697A" w:rsidP="00097689">
            <w:pPr>
              <w:pStyle w:val="TAC"/>
            </w:pPr>
            <w:r w:rsidRPr="00097689">
              <w:t>M</w:t>
            </w:r>
          </w:p>
        </w:tc>
        <w:tc>
          <w:tcPr>
            <w:tcW w:w="3780" w:type="dxa"/>
          </w:tcPr>
          <w:p w14:paraId="5B243BAE" w14:textId="77777777" w:rsidR="0098697A" w:rsidRPr="00097689" w:rsidRDefault="0098697A" w:rsidP="00097689">
            <w:pPr>
              <w:pStyle w:val="TAL"/>
            </w:pPr>
            <w:r w:rsidRPr="00097689">
              <w:t>This information element indicates the capabilities of the object(s).</w:t>
            </w:r>
          </w:p>
        </w:tc>
      </w:tr>
    </w:tbl>
    <w:p w14:paraId="158177F4" w14:textId="77777777" w:rsidR="0098697A" w:rsidRPr="00097689" w:rsidRDefault="0098697A" w:rsidP="0098697A"/>
    <w:p w14:paraId="22E3996B" w14:textId="77777777" w:rsidR="0098697A" w:rsidRPr="00097689" w:rsidRDefault="0098697A" w:rsidP="0098697A">
      <w:pPr>
        <w:pStyle w:val="Heading2"/>
      </w:pPr>
      <w:bookmarkStart w:id="514" w:name="_Toc485587611"/>
      <w:bookmarkStart w:id="515" w:name="_Toc67386564"/>
      <w:r w:rsidRPr="00097689">
        <w:lastRenderedPageBreak/>
        <w:t>8.38</w:t>
      </w:r>
      <w:r w:rsidRPr="00097689">
        <w:tab/>
        <w:t>Capability Update</w:t>
      </w:r>
      <w:bookmarkEnd w:id="514"/>
      <w:bookmarkEnd w:id="515"/>
    </w:p>
    <w:p w14:paraId="1081662E" w14:textId="77777777" w:rsidR="0098697A" w:rsidRPr="00097689" w:rsidRDefault="0098697A" w:rsidP="0098697A">
      <w:pPr>
        <w:keepNext/>
      </w:pPr>
      <w:r w:rsidRPr="00097689">
        <w:t>This procedure is used to indicate update of an object capability.</w:t>
      </w:r>
    </w:p>
    <w:p w14:paraId="4F39B10D" w14:textId="77777777" w:rsidR="0098697A" w:rsidRPr="00097689" w:rsidRDefault="0098697A" w:rsidP="0098697A">
      <w:pPr>
        <w:pStyle w:val="TH"/>
      </w:pPr>
      <w:r w:rsidRPr="00097689">
        <w:t>Table 8.38.1: Procedures between MRFC and MRFP: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020B23A1" w14:textId="77777777" w:rsidTr="00097689">
        <w:trPr>
          <w:jc w:val="center"/>
        </w:trPr>
        <w:tc>
          <w:tcPr>
            <w:tcW w:w="1637" w:type="dxa"/>
          </w:tcPr>
          <w:p w14:paraId="734A1E5B" w14:textId="77777777" w:rsidR="0098697A" w:rsidRPr="00097689" w:rsidRDefault="0098697A" w:rsidP="00097689">
            <w:pPr>
              <w:pStyle w:val="TAH"/>
            </w:pPr>
            <w:r w:rsidRPr="00097689">
              <w:t>Procedure</w:t>
            </w:r>
          </w:p>
        </w:tc>
        <w:tc>
          <w:tcPr>
            <w:tcW w:w="1080" w:type="dxa"/>
          </w:tcPr>
          <w:p w14:paraId="7D7B72B4" w14:textId="77777777" w:rsidR="0098697A" w:rsidRPr="00097689" w:rsidRDefault="0098697A" w:rsidP="00097689">
            <w:pPr>
              <w:pStyle w:val="TAH"/>
            </w:pPr>
            <w:r w:rsidRPr="00097689">
              <w:t>Initiated</w:t>
            </w:r>
          </w:p>
        </w:tc>
        <w:tc>
          <w:tcPr>
            <w:tcW w:w="1980" w:type="dxa"/>
          </w:tcPr>
          <w:p w14:paraId="03EC6818" w14:textId="77777777" w:rsidR="0098697A" w:rsidRPr="00097689" w:rsidRDefault="0098697A" w:rsidP="00097689">
            <w:pPr>
              <w:pStyle w:val="TAH"/>
            </w:pPr>
            <w:r w:rsidRPr="00097689">
              <w:t>Information element name</w:t>
            </w:r>
          </w:p>
        </w:tc>
        <w:tc>
          <w:tcPr>
            <w:tcW w:w="1260" w:type="dxa"/>
          </w:tcPr>
          <w:p w14:paraId="1F620835" w14:textId="77777777" w:rsidR="0098697A" w:rsidRPr="00097689" w:rsidRDefault="0098697A" w:rsidP="00097689">
            <w:pPr>
              <w:pStyle w:val="TAH"/>
            </w:pPr>
            <w:r w:rsidRPr="00097689">
              <w:t>Information element required</w:t>
            </w:r>
          </w:p>
        </w:tc>
        <w:tc>
          <w:tcPr>
            <w:tcW w:w="3780" w:type="dxa"/>
          </w:tcPr>
          <w:p w14:paraId="0EE1A888" w14:textId="77777777" w:rsidR="0098697A" w:rsidRPr="00097689" w:rsidRDefault="0098697A" w:rsidP="00097689">
            <w:pPr>
              <w:pStyle w:val="TAH"/>
            </w:pPr>
            <w:r w:rsidRPr="00097689">
              <w:t>Information element description</w:t>
            </w:r>
          </w:p>
        </w:tc>
      </w:tr>
      <w:tr w:rsidR="0098697A" w:rsidRPr="00097689" w14:paraId="3316AC2D" w14:textId="77777777" w:rsidTr="00097689">
        <w:trPr>
          <w:cantSplit/>
          <w:jc w:val="center"/>
        </w:trPr>
        <w:tc>
          <w:tcPr>
            <w:tcW w:w="1637" w:type="dxa"/>
            <w:vMerge w:val="restart"/>
          </w:tcPr>
          <w:p w14:paraId="00629023" w14:textId="77777777" w:rsidR="0098697A" w:rsidRPr="00097689" w:rsidRDefault="0098697A" w:rsidP="00097689">
            <w:pPr>
              <w:pStyle w:val="TAC"/>
            </w:pPr>
            <w:r w:rsidRPr="00097689">
              <w:t>Capability Update</w:t>
            </w:r>
          </w:p>
        </w:tc>
        <w:tc>
          <w:tcPr>
            <w:tcW w:w="1080" w:type="dxa"/>
            <w:vMerge w:val="restart"/>
          </w:tcPr>
          <w:p w14:paraId="60404E7B" w14:textId="77777777" w:rsidR="0098697A" w:rsidRPr="00097689" w:rsidRDefault="0098697A" w:rsidP="00097689">
            <w:pPr>
              <w:pStyle w:val="TAC"/>
            </w:pPr>
            <w:r w:rsidRPr="00097689">
              <w:t>MRFP</w:t>
            </w:r>
          </w:p>
        </w:tc>
        <w:tc>
          <w:tcPr>
            <w:tcW w:w="1980" w:type="dxa"/>
          </w:tcPr>
          <w:p w14:paraId="1E0FA543" w14:textId="77777777" w:rsidR="0098697A" w:rsidRPr="00097689" w:rsidRDefault="0098697A" w:rsidP="00097689">
            <w:pPr>
              <w:pStyle w:val="TAC"/>
            </w:pPr>
            <w:r w:rsidRPr="00097689">
              <w:t>Context</w:t>
            </w:r>
          </w:p>
        </w:tc>
        <w:tc>
          <w:tcPr>
            <w:tcW w:w="1260" w:type="dxa"/>
          </w:tcPr>
          <w:p w14:paraId="5943CA17" w14:textId="77777777" w:rsidR="0098697A" w:rsidRPr="00097689" w:rsidRDefault="0098697A" w:rsidP="00097689">
            <w:pPr>
              <w:pStyle w:val="TAC"/>
            </w:pPr>
            <w:r w:rsidRPr="00097689">
              <w:t>M</w:t>
            </w:r>
          </w:p>
        </w:tc>
        <w:tc>
          <w:tcPr>
            <w:tcW w:w="3780" w:type="dxa"/>
          </w:tcPr>
          <w:p w14:paraId="18ACAA87" w14:textId="77777777" w:rsidR="0098697A" w:rsidRPr="00097689" w:rsidRDefault="0098697A" w:rsidP="00097689">
            <w:pPr>
              <w:pStyle w:val="TAL"/>
            </w:pPr>
            <w:r w:rsidRPr="00097689">
              <w:t>This information element indicates the context for the command.</w:t>
            </w:r>
          </w:p>
        </w:tc>
      </w:tr>
      <w:tr w:rsidR="0098697A" w:rsidRPr="00097689" w14:paraId="6A4DE88F" w14:textId="77777777" w:rsidTr="00097689">
        <w:trPr>
          <w:cantSplit/>
          <w:jc w:val="center"/>
        </w:trPr>
        <w:tc>
          <w:tcPr>
            <w:tcW w:w="1637" w:type="dxa"/>
            <w:vMerge/>
          </w:tcPr>
          <w:p w14:paraId="07D7F77E" w14:textId="77777777" w:rsidR="0098697A" w:rsidRPr="00097689" w:rsidRDefault="0098697A" w:rsidP="00097689">
            <w:pPr>
              <w:pStyle w:val="TAC"/>
            </w:pPr>
          </w:p>
        </w:tc>
        <w:tc>
          <w:tcPr>
            <w:tcW w:w="1080" w:type="dxa"/>
            <w:vMerge/>
          </w:tcPr>
          <w:p w14:paraId="033E58A5" w14:textId="77777777" w:rsidR="0098697A" w:rsidRPr="00097689" w:rsidRDefault="0098697A" w:rsidP="00097689">
            <w:pPr>
              <w:pStyle w:val="TAC"/>
            </w:pPr>
          </w:p>
        </w:tc>
        <w:tc>
          <w:tcPr>
            <w:tcW w:w="1980" w:type="dxa"/>
          </w:tcPr>
          <w:p w14:paraId="09DB6A71" w14:textId="77777777" w:rsidR="0098697A" w:rsidRPr="00097689" w:rsidRDefault="0098697A" w:rsidP="00097689">
            <w:pPr>
              <w:pStyle w:val="TAC"/>
            </w:pPr>
            <w:r w:rsidRPr="00097689">
              <w:t>Bearer Termination</w:t>
            </w:r>
          </w:p>
        </w:tc>
        <w:tc>
          <w:tcPr>
            <w:tcW w:w="1260" w:type="dxa"/>
          </w:tcPr>
          <w:p w14:paraId="418F22E1" w14:textId="77777777" w:rsidR="0098697A" w:rsidRPr="00097689" w:rsidRDefault="0098697A" w:rsidP="00097689">
            <w:pPr>
              <w:pStyle w:val="TAC"/>
            </w:pPr>
            <w:r w:rsidRPr="00097689">
              <w:t>M</w:t>
            </w:r>
          </w:p>
        </w:tc>
        <w:tc>
          <w:tcPr>
            <w:tcW w:w="3780" w:type="dxa"/>
          </w:tcPr>
          <w:p w14:paraId="2B39FA8E" w14:textId="77777777" w:rsidR="0098697A" w:rsidRPr="00097689" w:rsidRDefault="0098697A" w:rsidP="00097689">
            <w:pPr>
              <w:pStyle w:val="TAL"/>
            </w:pPr>
            <w:r w:rsidRPr="00097689">
              <w:t>This information element indicates the bearer termination(s) for the command.</w:t>
            </w:r>
          </w:p>
        </w:tc>
      </w:tr>
      <w:tr w:rsidR="0098697A" w:rsidRPr="00097689" w14:paraId="0018877F" w14:textId="77777777" w:rsidTr="00097689">
        <w:trPr>
          <w:cantSplit/>
          <w:jc w:val="center"/>
        </w:trPr>
        <w:tc>
          <w:tcPr>
            <w:tcW w:w="1637" w:type="dxa"/>
            <w:vMerge/>
          </w:tcPr>
          <w:p w14:paraId="49DFA105" w14:textId="77777777" w:rsidR="0098697A" w:rsidRPr="00097689" w:rsidRDefault="0098697A" w:rsidP="00097689">
            <w:pPr>
              <w:pStyle w:val="TAC"/>
            </w:pPr>
          </w:p>
        </w:tc>
        <w:tc>
          <w:tcPr>
            <w:tcW w:w="1080" w:type="dxa"/>
            <w:vMerge/>
          </w:tcPr>
          <w:p w14:paraId="23312C50" w14:textId="77777777" w:rsidR="0098697A" w:rsidRPr="00097689" w:rsidRDefault="0098697A" w:rsidP="00097689">
            <w:pPr>
              <w:pStyle w:val="TAC"/>
            </w:pPr>
          </w:p>
        </w:tc>
        <w:tc>
          <w:tcPr>
            <w:tcW w:w="1980" w:type="dxa"/>
          </w:tcPr>
          <w:p w14:paraId="307DB754" w14:textId="77777777" w:rsidR="0098697A" w:rsidRPr="00097689" w:rsidRDefault="0098697A" w:rsidP="00097689">
            <w:pPr>
              <w:pStyle w:val="TAC"/>
            </w:pPr>
            <w:r w:rsidRPr="00097689">
              <w:t>Reason</w:t>
            </w:r>
          </w:p>
        </w:tc>
        <w:tc>
          <w:tcPr>
            <w:tcW w:w="1260" w:type="dxa"/>
          </w:tcPr>
          <w:p w14:paraId="61EEE92E" w14:textId="77777777" w:rsidR="0098697A" w:rsidRPr="00097689" w:rsidRDefault="0098697A" w:rsidP="00097689">
            <w:pPr>
              <w:pStyle w:val="TAC"/>
            </w:pPr>
            <w:r w:rsidRPr="00097689">
              <w:t>M</w:t>
            </w:r>
          </w:p>
        </w:tc>
        <w:tc>
          <w:tcPr>
            <w:tcW w:w="3780" w:type="dxa"/>
          </w:tcPr>
          <w:p w14:paraId="2574777C" w14:textId="77777777" w:rsidR="0098697A" w:rsidRPr="00097689" w:rsidRDefault="0098697A" w:rsidP="00097689">
            <w:pPr>
              <w:pStyle w:val="TAL"/>
            </w:pPr>
            <w:r w:rsidRPr="00097689">
              <w:t>This information element indicates the reason for service change.</w:t>
            </w:r>
          </w:p>
        </w:tc>
      </w:tr>
      <w:tr w:rsidR="0098697A" w:rsidRPr="00097689" w14:paraId="093F8D6D" w14:textId="77777777" w:rsidTr="00097689">
        <w:trPr>
          <w:cantSplit/>
          <w:jc w:val="center"/>
        </w:trPr>
        <w:tc>
          <w:tcPr>
            <w:tcW w:w="1637" w:type="dxa"/>
            <w:vMerge/>
          </w:tcPr>
          <w:p w14:paraId="4812D67F" w14:textId="77777777" w:rsidR="0098697A" w:rsidRPr="00097689" w:rsidRDefault="0098697A" w:rsidP="00097689">
            <w:pPr>
              <w:pStyle w:val="TAC"/>
            </w:pPr>
          </w:p>
        </w:tc>
        <w:tc>
          <w:tcPr>
            <w:tcW w:w="1080" w:type="dxa"/>
            <w:vMerge/>
          </w:tcPr>
          <w:p w14:paraId="15BBAB4B" w14:textId="77777777" w:rsidR="0098697A" w:rsidRPr="00097689" w:rsidRDefault="0098697A" w:rsidP="00097689">
            <w:pPr>
              <w:pStyle w:val="TAC"/>
            </w:pPr>
          </w:p>
        </w:tc>
        <w:tc>
          <w:tcPr>
            <w:tcW w:w="1980" w:type="dxa"/>
          </w:tcPr>
          <w:p w14:paraId="5BA72599" w14:textId="77777777" w:rsidR="0098697A" w:rsidRPr="00097689" w:rsidRDefault="0098697A" w:rsidP="00097689">
            <w:pPr>
              <w:pStyle w:val="TAC"/>
            </w:pPr>
            <w:r w:rsidRPr="00097689">
              <w:t>Method</w:t>
            </w:r>
          </w:p>
        </w:tc>
        <w:tc>
          <w:tcPr>
            <w:tcW w:w="1260" w:type="dxa"/>
          </w:tcPr>
          <w:p w14:paraId="365A581E" w14:textId="77777777" w:rsidR="0098697A" w:rsidRPr="00097689" w:rsidRDefault="0098697A" w:rsidP="00097689">
            <w:pPr>
              <w:pStyle w:val="TAC"/>
            </w:pPr>
            <w:r w:rsidRPr="00097689">
              <w:t>M</w:t>
            </w:r>
          </w:p>
        </w:tc>
        <w:tc>
          <w:tcPr>
            <w:tcW w:w="3780" w:type="dxa"/>
          </w:tcPr>
          <w:p w14:paraId="42F34234" w14:textId="77777777" w:rsidR="0098697A" w:rsidRPr="00097689" w:rsidRDefault="0098697A" w:rsidP="00097689">
            <w:pPr>
              <w:pStyle w:val="TAL"/>
            </w:pPr>
            <w:r w:rsidRPr="00097689">
              <w:t>This information element indicates the method for service change.</w:t>
            </w:r>
          </w:p>
        </w:tc>
      </w:tr>
      <w:tr w:rsidR="0098697A" w:rsidRPr="00097689" w14:paraId="2F6F14D4" w14:textId="77777777" w:rsidTr="00097689">
        <w:trPr>
          <w:cantSplit/>
          <w:jc w:val="center"/>
        </w:trPr>
        <w:tc>
          <w:tcPr>
            <w:tcW w:w="1637" w:type="dxa"/>
            <w:vMerge w:val="restart"/>
          </w:tcPr>
          <w:p w14:paraId="66213B7A" w14:textId="77777777" w:rsidR="0098697A" w:rsidRPr="00097689" w:rsidRDefault="0098697A" w:rsidP="00097689">
            <w:pPr>
              <w:pStyle w:val="TAC"/>
            </w:pPr>
            <w:r w:rsidRPr="00097689">
              <w:t>Capability Update Ack</w:t>
            </w:r>
          </w:p>
        </w:tc>
        <w:tc>
          <w:tcPr>
            <w:tcW w:w="1080" w:type="dxa"/>
            <w:vMerge w:val="restart"/>
          </w:tcPr>
          <w:p w14:paraId="23F3AFF5" w14:textId="77777777" w:rsidR="0098697A" w:rsidRPr="00097689" w:rsidRDefault="0098697A" w:rsidP="00097689">
            <w:pPr>
              <w:pStyle w:val="TAC"/>
            </w:pPr>
            <w:r w:rsidRPr="00097689">
              <w:t>MRFC</w:t>
            </w:r>
          </w:p>
        </w:tc>
        <w:tc>
          <w:tcPr>
            <w:tcW w:w="1980" w:type="dxa"/>
          </w:tcPr>
          <w:p w14:paraId="56B20E6A" w14:textId="77777777" w:rsidR="0098697A" w:rsidRPr="00097689" w:rsidRDefault="0098697A" w:rsidP="00097689">
            <w:pPr>
              <w:pStyle w:val="TAC"/>
            </w:pPr>
            <w:r w:rsidRPr="00097689">
              <w:t>Context</w:t>
            </w:r>
          </w:p>
        </w:tc>
        <w:tc>
          <w:tcPr>
            <w:tcW w:w="1260" w:type="dxa"/>
          </w:tcPr>
          <w:p w14:paraId="07DFCC22" w14:textId="77777777" w:rsidR="0098697A" w:rsidRPr="00097689" w:rsidRDefault="0098697A" w:rsidP="00097689">
            <w:pPr>
              <w:pStyle w:val="TAC"/>
            </w:pPr>
            <w:r w:rsidRPr="00097689">
              <w:t>M</w:t>
            </w:r>
          </w:p>
        </w:tc>
        <w:tc>
          <w:tcPr>
            <w:tcW w:w="3780" w:type="dxa"/>
          </w:tcPr>
          <w:p w14:paraId="2FA6DCBD" w14:textId="77777777" w:rsidR="0098697A" w:rsidRPr="00097689" w:rsidRDefault="0098697A" w:rsidP="00097689">
            <w:pPr>
              <w:pStyle w:val="TAL"/>
            </w:pPr>
            <w:r w:rsidRPr="00097689">
              <w:t>This information element indicates the context where the command was executed.</w:t>
            </w:r>
          </w:p>
        </w:tc>
      </w:tr>
      <w:tr w:rsidR="0098697A" w:rsidRPr="00097689" w14:paraId="3D1BA52D" w14:textId="77777777" w:rsidTr="00097689">
        <w:trPr>
          <w:cantSplit/>
          <w:jc w:val="center"/>
        </w:trPr>
        <w:tc>
          <w:tcPr>
            <w:tcW w:w="1637" w:type="dxa"/>
            <w:vMerge/>
          </w:tcPr>
          <w:p w14:paraId="537EDE82" w14:textId="77777777" w:rsidR="0098697A" w:rsidRPr="00097689" w:rsidRDefault="0098697A" w:rsidP="00097689">
            <w:pPr>
              <w:pStyle w:val="TAC"/>
            </w:pPr>
          </w:p>
        </w:tc>
        <w:tc>
          <w:tcPr>
            <w:tcW w:w="1080" w:type="dxa"/>
            <w:vMerge/>
          </w:tcPr>
          <w:p w14:paraId="452B04BB" w14:textId="77777777" w:rsidR="0098697A" w:rsidRPr="00097689" w:rsidRDefault="0098697A" w:rsidP="00097689">
            <w:pPr>
              <w:pStyle w:val="TAC"/>
            </w:pPr>
          </w:p>
        </w:tc>
        <w:tc>
          <w:tcPr>
            <w:tcW w:w="1980" w:type="dxa"/>
          </w:tcPr>
          <w:p w14:paraId="1E615C2B" w14:textId="77777777" w:rsidR="0098697A" w:rsidRPr="00097689" w:rsidRDefault="0098697A" w:rsidP="00097689">
            <w:pPr>
              <w:pStyle w:val="TAC"/>
            </w:pPr>
            <w:r w:rsidRPr="00097689">
              <w:t>Bearer Termination</w:t>
            </w:r>
          </w:p>
        </w:tc>
        <w:tc>
          <w:tcPr>
            <w:tcW w:w="1260" w:type="dxa"/>
          </w:tcPr>
          <w:p w14:paraId="1819961F" w14:textId="77777777" w:rsidR="0098697A" w:rsidRPr="00097689" w:rsidRDefault="0098697A" w:rsidP="00097689">
            <w:pPr>
              <w:pStyle w:val="TAC"/>
            </w:pPr>
            <w:r w:rsidRPr="00097689">
              <w:t>M</w:t>
            </w:r>
          </w:p>
        </w:tc>
        <w:tc>
          <w:tcPr>
            <w:tcW w:w="3780" w:type="dxa"/>
          </w:tcPr>
          <w:p w14:paraId="28A0D517" w14:textId="77777777" w:rsidR="0098697A" w:rsidRPr="00097689" w:rsidRDefault="0098697A" w:rsidP="00097689">
            <w:pPr>
              <w:pStyle w:val="TAL"/>
            </w:pPr>
            <w:r w:rsidRPr="00097689">
              <w:t>This information element indicates the bearer termination where the command was executed.</w:t>
            </w:r>
          </w:p>
        </w:tc>
      </w:tr>
    </w:tbl>
    <w:p w14:paraId="689C96AC" w14:textId="77777777" w:rsidR="0098697A" w:rsidRPr="00097689" w:rsidRDefault="0098697A" w:rsidP="0098697A"/>
    <w:p w14:paraId="5A4D30D4" w14:textId="77777777" w:rsidR="0098697A" w:rsidRPr="00097689" w:rsidRDefault="0098697A" w:rsidP="0098697A">
      <w:pPr>
        <w:pStyle w:val="Heading2"/>
      </w:pPr>
      <w:bookmarkStart w:id="516" w:name="_Toc485587612"/>
      <w:bookmarkStart w:id="517" w:name="_Toc67386565"/>
      <w:r w:rsidRPr="00097689">
        <w:t>8.39</w:t>
      </w:r>
      <w:r w:rsidRPr="00097689">
        <w:tab/>
        <w:t>MRFC Out of Service</w:t>
      </w:r>
      <w:bookmarkEnd w:id="516"/>
      <w:bookmarkEnd w:id="517"/>
    </w:p>
    <w:p w14:paraId="5E5727E1" w14:textId="77777777" w:rsidR="0098697A" w:rsidRPr="00097689" w:rsidRDefault="0098697A" w:rsidP="0098697A">
      <w:pPr>
        <w:keepNext/>
      </w:pPr>
      <w:r w:rsidRPr="00097689">
        <w:t>This procedure is used to indicate that MRFC has gone out of service.</w:t>
      </w:r>
    </w:p>
    <w:p w14:paraId="50A1CE09" w14:textId="77777777" w:rsidR="0098697A" w:rsidRPr="00097689" w:rsidRDefault="0098697A" w:rsidP="0098697A">
      <w:pPr>
        <w:pStyle w:val="TH"/>
      </w:pPr>
      <w:r w:rsidRPr="00097689">
        <w:t>Table 8.39.1: Procedures between MRFC and MRFP: MRFC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6556D2DF" w14:textId="77777777" w:rsidTr="00097689">
        <w:trPr>
          <w:jc w:val="center"/>
        </w:trPr>
        <w:tc>
          <w:tcPr>
            <w:tcW w:w="1637" w:type="dxa"/>
          </w:tcPr>
          <w:p w14:paraId="6A6A0D4D" w14:textId="77777777" w:rsidR="0098697A" w:rsidRPr="00097689" w:rsidRDefault="0098697A" w:rsidP="00097689">
            <w:pPr>
              <w:pStyle w:val="TAH"/>
            </w:pPr>
            <w:r w:rsidRPr="00097689">
              <w:t>Procedure</w:t>
            </w:r>
          </w:p>
        </w:tc>
        <w:tc>
          <w:tcPr>
            <w:tcW w:w="1080" w:type="dxa"/>
          </w:tcPr>
          <w:p w14:paraId="018D419B" w14:textId="77777777" w:rsidR="0098697A" w:rsidRPr="00097689" w:rsidRDefault="0098697A" w:rsidP="00097689">
            <w:pPr>
              <w:pStyle w:val="TAH"/>
            </w:pPr>
            <w:r w:rsidRPr="00097689">
              <w:t>Initiated</w:t>
            </w:r>
          </w:p>
        </w:tc>
        <w:tc>
          <w:tcPr>
            <w:tcW w:w="1980" w:type="dxa"/>
          </w:tcPr>
          <w:p w14:paraId="231A89BD" w14:textId="77777777" w:rsidR="0098697A" w:rsidRPr="00097689" w:rsidRDefault="0098697A" w:rsidP="00097689">
            <w:pPr>
              <w:pStyle w:val="TAH"/>
            </w:pPr>
            <w:r w:rsidRPr="00097689">
              <w:t>Information element name</w:t>
            </w:r>
          </w:p>
        </w:tc>
        <w:tc>
          <w:tcPr>
            <w:tcW w:w="1260" w:type="dxa"/>
          </w:tcPr>
          <w:p w14:paraId="4C22D481" w14:textId="77777777" w:rsidR="0098697A" w:rsidRPr="00097689" w:rsidRDefault="0098697A" w:rsidP="00097689">
            <w:pPr>
              <w:pStyle w:val="TAH"/>
            </w:pPr>
            <w:r w:rsidRPr="00097689">
              <w:t>Information element required</w:t>
            </w:r>
          </w:p>
        </w:tc>
        <w:tc>
          <w:tcPr>
            <w:tcW w:w="3780" w:type="dxa"/>
          </w:tcPr>
          <w:p w14:paraId="6F3F2AB8" w14:textId="77777777" w:rsidR="0098697A" w:rsidRPr="00097689" w:rsidRDefault="0098697A" w:rsidP="00097689">
            <w:pPr>
              <w:pStyle w:val="TAH"/>
            </w:pPr>
            <w:r w:rsidRPr="00097689">
              <w:t>Information element description</w:t>
            </w:r>
          </w:p>
        </w:tc>
      </w:tr>
      <w:tr w:rsidR="0098697A" w:rsidRPr="00097689" w14:paraId="7D1657BF" w14:textId="77777777" w:rsidTr="00097689">
        <w:trPr>
          <w:cantSplit/>
          <w:jc w:val="center"/>
        </w:trPr>
        <w:tc>
          <w:tcPr>
            <w:tcW w:w="1637" w:type="dxa"/>
            <w:vMerge w:val="restart"/>
          </w:tcPr>
          <w:p w14:paraId="4EE4A2EE" w14:textId="77777777" w:rsidR="0098697A" w:rsidRPr="00097689" w:rsidRDefault="0098697A" w:rsidP="00097689">
            <w:pPr>
              <w:pStyle w:val="TAC"/>
            </w:pPr>
            <w:r w:rsidRPr="00097689">
              <w:t>MRFC Out of Service</w:t>
            </w:r>
          </w:p>
        </w:tc>
        <w:tc>
          <w:tcPr>
            <w:tcW w:w="1080" w:type="dxa"/>
            <w:vMerge w:val="restart"/>
          </w:tcPr>
          <w:p w14:paraId="344B7035" w14:textId="77777777" w:rsidR="0098697A" w:rsidRPr="00097689" w:rsidRDefault="0098697A" w:rsidP="00097689">
            <w:pPr>
              <w:pStyle w:val="TAC"/>
            </w:pPr>
            <w:r w:rsidRPr="00097689">
              <w:t>MRFC</w:t>
            </w:r>
          </w:p>
        </w:tc>
        <w:tc>
          <w:tcPr>
            <w:tcW w:w="1980" w:type="dxa"/>
          </w:tcPr>
          <w:p w14:paraId="4D1C82BC" w14:textId="77777777" w:rsidR="0098697A" w:rsidRPr="00097689" w:rsidRDefault="0098697A" w:rsidP="00097689">
            <w:pPr>
              <w:pStyle w:val="TAC"/>
            </w:pPr>
            <w:r w:rsidRPr="00097689">
              <w:t>Context</w:t>
            </w:r>
          </w:p>
        </w:tc>
        <w:tc>
          <w:tcPr>
            <w:tcW w:w="1260" w:type="dxa"/>
          </w:tcPr>
          <w:p w14:paraId="59D04C33" w14:textId="77777777" w:rsidR="0098697A" w:rsidRPr="00097689" w:rsidRDefault="0098697A" w:rsidP="00097689">
            <w:pPr>
              <w:pStyle w:val="TAC"/>
            </w:pPr>
            <w:r w:rsidRPr="00097689">
              <w:t>M</w:t>
            </w:r>
          </w:p>
        </w:tc>
        <w:tc>
          <w:tcPr>
            <w:tcW w:w="3780" w:type="dxa"/>
          </w:tcPr>
          <w:p w14:paraId="27081B91" w14:textId="77777777" w:rsidR="0098697A" w:rsidRPr="00097689" w:rsidRDefault="0098697A" w:rsidP="00097689">
            <w:pPr>
              <w:pStyle w:val="TAL"/>
            </w:pPr>
            <w:r w:rsidRPr="00097689">
              <w:t>This information element indicates the context for the command.</w:t>
            </w:r>
          </w:p>
        </w:tc>
      </w:tr>
      <w:tr w:rsidR="0098697A" w:rsidRPr="00097689" w14:paraId="025BDF21" w14:textId="77777777" w:rsidTr="00097689">
        <w:trPr>
          <w:cantSplit/>
          <w:jc w:val="center"/>
        </w:trPr>
        <w:tc>
          <w:tcPr>
            <w:tcW w:w="1637" w:type="dxa"/>
            <w:vMerge/>
          </w:tcPr>
          <w:p w14:paraId="5D3144ED" w14:textId="77777777" w:rsidR="0098697A" w:rsidRPr="00097689" w:rsidRDefault="0098697A" w:rsidP="00097689">
            <w:pPr>
              <w:pStyle w:val="TAC"/>
            </w:pPr>
          </w:p>
        </w:tc>
        <w:tc>
          <w:tcPr>
            <w:tcW w:w="1080" w:type="dxa"/>
            <w:vMerge/>
          </w:tcPr>
          <w:p w14:paraId="462E32C1" w14:textId="77777777" w:rsidR="0098697A" w:rsidRPr="00097689" w:rsidRDefault="0098697A" w:rsidP="00097689">
            <w:pPr>
              <w:pStyle w:val="TAC"/>
            </w:pPr>
          </w:p>
        </w:tc>
        <w:tc>
          <w:tcPr>
            <w:tcW w:w="1980" w:type="dxa"/>
          </w:tcPr>
          <w:p w14:paraId="755DFD36" w14:textId="77777777" w:rsidR="0098697A" w:rsidRPr="00097689" w:rsidRDefault="0098697A" w:rsidP="00097689">
            <w:pPr>
              <w:pStyle w:val="TAC"/>
            </w:pPr>
            <w:r w:rsidRPr="00097689">
              <w:t>Root  Termination</w:t>
            </w:r>
          </w:p>
        </w:tc>
        <w:tc>
          <w:tcPr>
            <w:tcW w:w="1260" w:type="dxa"/>
          </w:tcPr>
          <w:p w14:paraId="31C7FE6C" w14:textId="77777777" w:rsidR="0098697A" w:rsidRPr="00097689" w:rsidRDefault="0098697A" w:rsidP="00097689">
            <w:pPr>
              <w:pStyle w:val="TAC"/>
            </w:pPr>
            <w:r w:rsidRPr="00097689">
              <w:t>M</w:t>
            </w:r>
          </w:p>
        </w:tc>
        <w:tc>
          <w:tcPr>
            <w:tcW w:w="3780" w:type="dxa"/>
          </w:tcPr>
          <w:p w14:paraId="60784E2C" w14:textId="77777777" w:rsidR="0098697A" w:rsidRPr="00097689" w:rsidRDefault="0098697A" w:rsidP="00097689">
            <w:pPr>
              <w:pStyle w:val="TAL"/>
            </w:pPr>
            <w:r w:rsidRPr="00097689">
              <w:t>This information element indicates the root  termination for the command.</w:t>
            </w:r>
          </w:p>
        </w:tc>
      </w:tr>
      <w:tr w:rsidR="0098697A" w:rsidRPr="00097689" w14:paraId="687D9A22" w14:textId="77777777" w:rsidTr="00097689">
        <w:trPr>
          <w:cantSplit/>
          <w:jc w:val="center"/>
        </w:trPr>
        <w:tc>
          <w:tcPr>
            <w:tcW w:w="1637" w:type="dxa"/>
            <w:vMerge/>
          </w:tcPr>
          <w:p w14:paraId="198BB31B" w14:textId="77777777" w:rsidR="0098697A" w:rsidRPr="00097689" w:rsidRDefault="0098697A" w:rsidP="00097689">
            <w:pPr>
              <w:pStyle w:val="TAC"/>
            </w:pPr>
          </w:p>
        </w:tc>
        <w:tc>
          <w:tcPr>
            <w:tcW w:w="1080" w:type="dxa"/>
            <w:vMerge/>
          </w:tcPr>
          <w:p w14:paraId="1F62DC8B" w14:textId="77777777" w:rsidR="0098697A" w:rsidRPr="00097689" w:rsidRDefault="0098697A" w:rsidP="00097689">
            <w:pPr>
              <w:pStyle w:val="TAC"/>
            </w:pPr>
          </w:p>
        </w:tc>
        <w:tc>
          <w:tcPr>
            <w:tcW w:w="1980" w:type="dxa"/>
          </w:tcPr>
          <w:p w14:paraId="2EB380C9" w14:textId="77777777" w:rsidR="0098697A" w:rsidRPr="00097689" w:rsidRDefault="0098697A" w:rsidP="00097689">
            <w:pPr>
              <w:pStyle w:val="TAC"/>
            </w:pPr>
            <w:r w:rsidRPr="00097689">
              <w:t>Reason</w:t>
            </w:r>
          </w:p>
        </w:tc>
        <w:tc>
          <w:tcPr>
            <w:tcW w:w="1260" w:type="dxa"/>
          </w:tcPr>
          <w:p w14:paraId="37607304" w14:textId="77777777" w:rsidR="0098697A" w:rsidRPr="00097689" w:rsidRDefault="0098697A" w:rsidP="00097689">
            <w:pPr>
              <w:pStyle w:val="TAC"/>
            </w:pPr>
            <w:r w:rsidRPr="00097689">
              <w:t>M</w:t>
            </w:r>
          </w:p>
        </w:tc>
        <w:tc>
          <w:tcPr>
            <w:tcW w:w="3780" w:type="dxa"/>
          </w:tcPr>
          <w:p w14:paraId="0A292BAF" w14:textId="77777777" w:rsidR="0098697A" w:rsidRPr="00097689" w:rsidRDefault="0098697A" w:rsidP="00097689">
            <w:pPr>
              <w:pStyle w:val="TAL"/>
            </w:pPr>
            <w:r w:rsidRPr="00097689">
              <w:t>This information element indicates the reason for the service change.</w:t>
            </w:r>
          </w:p>
        </w:tc>
      </w:tr>
      <w:tr w:rsidR="0098697A" w:rsidRPr="00097689" w14:paraId="63E1426C" w14:textId="77777777" w:rsidTr="00097689">
        <w:trPr>
          <w:cantSplit/>
          <w:jc w:val="center"/>
        </w:trPr>
        <w:tc>
          <w:tcPr>
            <w:tcW w:w="1637" w:type="dxa"/>
            <w:vMerge/>
          </w:tcPr>
          <w:p w14:paraId="358F0815" w14:textId="77777777" w:rsidR="0098697A" w:rsidRPr="00097689" w:rsidRDefault="0098697A" w:rsidP="00097689">
            <w:pPr>
              <w:pStyle w:val="TAC"/>
            </w:pPr>
          </w:p>
        </w:tc>
        <w:tc>
          <w:tcPr>
            <w:tcW w:w="1080" w:type="dxa"/>
            <w:vMerge/>
          </w:tcPr>
          <w:p w14:paraId="4B35DF86" w14:textId="77777777" w:rsidR="0098697A" w:rsidRPr="00097689" w:rsidRDefault="0098697A" w:rsidP="00097689">
            <w:pPr>
              <w:pStyle w:val="TAC"/>
            </w:pPr>
          </w:p>
        </w:tc>
        <w:tc>
          <w:tcPr>
            <w:tcW w:w="1980" w:type="dxa"/>
          </w:tcPr>
          <w:p w14:paraId="6CCD05F9" w14:textId="77777777" w:rsidR="0098697A" w:rsidRPr="00097689" w:rsidRDefault="0098697A" w:rsidP="00097689">
            <w:pPr>
              <w:pStyle w:val="TAC"/>
            </w:pPr>
            <w:r w:rsidRPr="00097689">
              <w:t>Method</w:t>
            </w:r>
          </w:p>
        </w:tc>
        <w:tc>
          <w:tcPr>
            <w:tcW w:w="1260" w:type="dxa"/>
          </w:tcPr>
          <w:p w14:paraId="106B09AF" w14:textId="77777777" w:rsidR="0098697A" w:rsidRPr="00097689" w:rsidRDefault="0098697A" w:rsidP="00097689">
            <w:pPr>
              <w:pStyle w:val="TAC"/>
            </w:pPr>
            <w:r w:rsidRPr="00097689">
              <w:t>M</w:t>
            </w:r>
          </w:p>
        </w:tc>
        <w:tc>
          <w:tcPr>
            <w:tcW w:w="3780" w:type="dxa"/>
          </w:tcPr>
          <w:p w14:paraId="755F4B86" w14:textId="77777777" w:rsidR="0098697A" w:rsidRPr="00097689" w:rsidRDefault="0098697A" w:rsidP="00097689">
            <w:pPr>
              <w:pStyle w:val="TAL"/>
            </w:pPr>
            <w:r w:rsidRPr="00097689">
              <w:t>This information element indicates the method for service change.</w:t>
            </w:r>
          </w:p>
        </w:tc>
      </w:tr>
      <w:tr w:rsidR="0098697A" w:rsidRPr="00097689" w14:paraId="5C36CA0A" w14:textId="77777777" w:rsidTr="00097689">
        <w:trPr>
          <w:cantSplit/>
          <w:jc w:val="center"/>
        </w:trPr>
        <w:tc>
          <w:tcPr>
            <w:tcW w:w="1637" w:type="dxa"/>
            <w:vMerge w:val="restart"/>
          </w:tcPr>
          <w:p w14:paraId="40D1B4EA" w14:textId="77777777" w:rsidR="001C1FBD" w:rsidRPr="00097689" w:rsidRDefault="0098697A" w:rsidP="00097689">
            <w:pPr>
              <w:pStyle w:val="TAC"/>
            </w:pPr>
            <w:r w:rsidRPr="00097689">
              <w:t>MRFC Out of Service</w:t>
            </w:r>
          </w:p>
          <w:p w14:paraId="3E3AA289" w14:textId="4816543E" w:rsidR="0098697A" w:rsidRPr="00097689" w:rsidRDefault="0098697A" w:rsidP="00097689">
            <w:pPr>
              <w:pStyle w:val="TAC"/>
            </w:pPr>
            <w:r w:rsidRPr="00097689">
              <w:t>Ack</w:t>
            </w:r>
          </w:p>
        </w:tc>
        <w:tc>
          <w:tcPr>
            <w:tcW w:w="1080" w:type="dxa"/>
            <w:vMerge w:val="restart"/>
          </w:tcPr>
          <w:p w14:paraId="6A7A438C" w14:textId="77777777" w:rsidR="0098697A" w:rsidRPr="00097689" w:rsidRDefault="0098697A" w:rsidP="00097689">
            <w:pPr>
              <w:pStyle w:val="TAC"/>
            </w:pPr>
            <w:r w:rsidRPr="00097689">
              <w:t>MRFP</w:t>
            </w:r>
          </w:p>
        </w:tc>
        <w:tc>
          <w:tcPr>
            <w:tcW w:w="1980" w:type="dxa"/>
          </w:tcPr>
          <w:p w14:paraId="6F7E53A2" w14:textId="77777777" w:rsidR="0098697A" w:rsidRPr="00097689" w:rsidRDefault="0098697A" w:rsidP="00097689">
            <w:pPr>
              <w:pStyle w:val="TAC"/>
            </w:pPr>
            <w:r w:rsidRPr="00097689">
              <w:t>Context</w:t>
            </w:r>
          </w:p>
        </w:tc>
        <w:tc>
          <w:tcPr>
            <w:tcW w:w="1260" w:type="dxa"/>
          </w:tcPr>
          <w:p w14:paraId="5C5B5EC4" w14:textId="77777777" w:rsidR="0098697A" w:rsidRPr="00097689" w:rsidRDefault="0098697A" w:rsidP="00097689">
            <w:pPr>
              <w:pStyle w:val="TAC"/>
            </w:pPr>
            <w:r w:rsidRPr="00097689">
              <w:t>M</w:t>
            </w:r>
          </w:p>
        </w:tc>
        <w:tc>
          <w:tcPr>
            <w:tcW w:w="3780" w:type="dxa"/>
          </w:tcPr>
          <w:p w14:paraId="384F7B37" w14:textId="77777777" w:rsidR="0098697A" w:rsidRPr="00097689" w:rsidRDefault="0098697A" w:rsidP="00097689">
            <w:pPr>
              <w:pStyle w:val="TAL"/>
            </w:pPr>
            <w:r w:rsidRPr="00097689">
              <w:t>This information element indicates the context where the command was executed.</w:t>
            </w:r>
          </w:p>
        </w:tc>
      </w:tr>
      <w:tr w:rsidR="0098697A" w:rsidRPr="00097689" w14:paraId="7E4D5965" w14:textId="77777777" w:rsidTr="00097689">
        <w:trPr>
          <w:cantSplit/>
          <w:jc w:val="center"/>
        </w:trPr>
        <w:tc>
          <w:tcPr>
            <w:tcW w:w="1637" w:type="dxa"/>
            <w:vMerge/>
          </w:tcPr>
          <w:p w14:paraId="3CF1D267" w14:textId="77777777" w:rsidR="0098697A" w:rsidRPr="00097689" w:rsidRDefault="0098697A" w:rsidP="00097689">
            <w:pPr>
              <w:pStyle w:val="TAC"/>
            </w:pPr>
          </w:p>
        </w:tc>
        <w:tc>
          <w:tcPr>
            <w:tcW w:w="1080" w:type="dxa"/>
            <w:vMerge/>
          </w:tcPr>
          <w:p w14:paraId="24217B0F" w14:textId="77777777" w:rsidR="0098697A" w:rsidRPr="00097689" w:rsidRDefault="0098697A" w:rsidP="00097689">
            <w:pPr>
              <w:pStyle w:val="TAC"/>
            </w:pPr>
          </w:p>
        </w:tc>
        <w:tc>
          <w:tcPr>
            <w:tcW w:w="1980" w:type="dxa"/>
          </w:tcPr>
          <w:p w14:paraId="337AA66C" w14:textId="77777777" w:rsidR="0098697A" w:rsidRPr="00097689" w:rsidRDefault="0098697A" w:rsidP="00097689">
            <w:pPr>
              <w:pStyle w:val="TAC"/>
            </w:pPr>
            <w:r w:rsidRPr="00097689">
              <w:t>Root  Termination</w:t>
            </w:r>
          </w:p>
        </w:tc>
        <w:tc>
          <w:tcPr>
            <w:tcW w:w="1260" w:type="dxa"/>
          </w:tcPr>
          <w:p w14:paraId="034F4B04" w14:textId="77777777" w:rsidR="0098697A" w:rsidRPr="00097689" w:rsidRDefault="0098697A" w:rsidP="00097689">
            <w:pPr>
              <w:pStyle w:val="TAC"/>
            </w:pPr>
            <w:r w:rsidRPr="00097689">
              <w:t>M</w:t>
            </w:r>
          </w:p>
        </w:tc>
        <w:tc>
          <w:tcPr>
            <w:tcW w:w="3780" w:type="dxa"/>
          </w:tcPr>
          <w:p w14:paraId="13FD7A66" w14:textId="77777777" w:rsidR="0098697A" w:rsidRPr="00097689" w:rsidRDefault="0098697A" w:rsidP="00097689">
            <w:pPr>
              <w:pStyle w:val="TAL"/>
            </w:pPr>
            <w:r w:rsidRPr="00097689">
              <w:t>This information element indicates the root  termination where the command was executed.</w:t>
            </w:r>
          </w:p>
        </w:tc>
      </w:tr>
    </w:tbl>
    <w:p w14:paraId="786B6D53" w14:textId="77777777" w:rsidR="0098697A" w:rsidRPr="00097689" w:rsidRDefault="0098697A" w:rsidP="0098697A"/>
    <w:p w14:paraId="4C4E103F" w14:textId="77777777" w:rsidR="0098697A" w:rsidRPr="00097689" w:rsidRDefault="0098697A" w:rsidP="0098697A">
      <w:pPr>
        <w:pStyle w:val="Heading2"/>
      </w:pPr>
      <w:bookmarkStart w:id="518" w:name="_Toc485587613"/>
      <w:bookmarkStart w:id="519" w:name="_Toc67386566"/>
      <w:r w:rsidRPr="00097689">
        <w:lastRenderedPageBreak/>
        <w:t>8.40</w:t>
      </w:r>
      <w:r w:rsidRPr="00097689">
        <w:tab/>
        <w:t>MRFP Resource Congestion Handling - Activate</w:t>
      </w:r>
      <w:bookmarkEnd w:id="518"/>
      <w:bookmarkEnd w:id="519"/>
    </w:p>
    <w:p w14:paraId="69D22DE8" w14:textId="77777777" w:rsidR="0098697A" w:rsidRPr="00097689" w:rsidRDefault="0098697A" w:rsidP="0098697A">
      <w:pPr>
        <w:keepNext/>
      </w:pPr>
      <w:r w:rsidRPr="00097689">
        <w:t>This procedure is used to activate the congestion handling mechanism.</w:t>
      </w:r>
    </w:p>
    <w:p w14:paraId="3F380223" w14:textId="77777777" w:rsidR="0098697A" w:rsidRPr="00097689" w:rsidRDefault="0098697A" w:rsidP="0098697A">
      <w:pPr>
        <w:pStyle w:val="TH"/>
      </w:pPr>
      <w:r w:rsidRPr="00097689">
        <w:t>Table 8.40.1: Procedures between MRFC and MRFP: MRFP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1518B10E" w14:textId="77777777" w:rsidTr="00097689">
        <w:trPr>
          <w:jc w:val="center"/>
        </w:trPr>
        <w:tc>
          <w:tcPr>
            <w:tcW w:w="1637" w:type="dxa"/>
          </w:tcPr>
          <w:p w14:paraId="62B6BEEC" w14:textId="77777777" w:rsidR="0098697A" w:rsidRPr="00097689" w:rsidRDefault="0098697A" w:rsidP="00097689">
            <w:pPr>
              <w:pStyle w:val="TAH"/>
            </w:pPr>
            <w:r w:rsidRPr="00097689">
              <w:t>Procedure</w:t>
            </w:r>
          </w:p>
        </w:tc>
        <w:tc>
          <w:tcPr>
            <w:tcW w:w="1080" w:type="dxa"/>
          </w:tcPr>
          <w:p w14:paraId="17C74525" w14:textId="77777777" w:rsidR="0098697A" w:rsidRPr="00097689" w:rsidRDefault="0098697A" w:rsidP="00097689">
            <w:pPr>
              <w:pStyle w:val="TAH"/>
            </w:pPr>
            <w:r w:rsidRPr="00097689">
              <w:t>Initiated</w:t>
            </w:r>
          </w:p>
        </w:tc>
        <w:tc>
          <w:tcPr>
            <w:tcW w:w="1980" w:type="dxa"/>
          </w:tcPr>
          <w:p w14:paraId="52B45503" w14:textId="77777777" w:rsidR="0098697A" w:rsidRPr="00097689" w:rsidRDefault="0098697A" w:rsidP="00097689">
            <w:pPr>
              <w:pStyle w:val="TAH"/>
            </w:pPr>
            <w:r w:rsidRPr="00097689">
              <w:t>Information element name</w:t>
            </w:r>
          </w:p>
        </w:tc>
        <w:tc>
          <w:tcPr>
            <w:tcW w:w="1260" w:type="dxa"/>
          </w:tcPr>
          <w:p w14:paraId="6B2E333F" w14:textId="77777777" w:rsidR="0098697A" w:rsidRPr="00097689" w:rsidRDefault="0098697A" w:rsidP="00097689">
            <w:pPr>
              <w:pStyle w:val="TAH"/>
            </w:pPr>
            <w:r w:rsidRPr="00097689">
              <w:t>Information element required</w:t>
            </w:r>
          </w:p>
        </w:tc>
        <w:tc>
          <w:tcPr>
            <w:tcW w:w="3780" w:type="dxa"/>
          </w:tcPr>
          <w:p w14:paraId="6670EBF3" w14:textId="77777777" w:rsidR="0098697A" w:rsidRPr="00097689" w:rsidRDefault="0098697A" w:rsidP="00097689">
            <w:pPr>
              <w:pStyle w:val="TAH"/>
            </w:pPr>
            <w:r w:rsidRPr="00097689">
              <w:t>Information element description</w:t>
            </w:r>
          </w:p>
        </w:tc>
      </w:tr>
      <w:tr w:rsidR="0098697A" w:rsidRPr="00097689" w14:paraId="1F9C9C24" w14:textId="77777777" w:rsidTr="00097689">
        <w:trPr>
          <w:cantSplit/>
          <w:jc w:val="center"/>
        </w:trPr>
        <w:tc>
          <w:tcPr>
            <w:tcW w:w="1637" w:type="dxa"/>
            <w:vMerge w:val="restart"/>
          </w:tcPr>
          <w:p w14:paraId="4287DC70" w14:textId="77777777" w:rsidR="001C1FBD" w:rsidRPr="00097689" w:rsidRDefault="0098697A" w:rsidP="00097689">
            <w:pPr>
              <w:pStyle w:val="TAC"/>
            </w:pPr>
            <w:r w:rsidRPr="00097689">
              <w:t>MRFP Resource Congestion Handling –</w:t>
            </w:r>
          </w:p>
          <w:p w14:paraId="7F24B517" w14:textId="71208F6C" w:rsidR="0098697A" w:rsidRPr="00097689" w:rsidRDefault="0098697A" w:rsidP="00097689">
            <w:pPr>
              <w:pStyle w:val="TAC"/>
            </w:pPr>
            <w:r w:rsidRPr="00097689">
              <w:t>Activate</w:t>
            </w:r>
          </w:p>
        </w:tc>
        <w:tc>
          <w:tcPr>
            <w:tcW w:w="1080" w:type="dxa"/>
            <w:vMerge w:val="restart"/>
          </w:tcPr>
          <w:p w14:paraId="3E4420FA" w14:textId="77777777" w:rsidR="0098697A" w:rsidRPr="00097689" w:rsidRDefault="0098697A" w:rsidP="00097689">
            <w:pPr>
              <w:pStyle w:val="TAC"/>
            </w:pPr>
            <w:r w:rsidRPr="00097689">
              <w:t>MRFC</w:t>
            </w:r>
          </w:p>
        </w:tc>
        <w:tc>
          <w:tcPr>
            <w:tcW w:w="1980" w:type="dxa"/>
          </w:tcPr>
          <w:p w14:paraId="56B1E6C5" w14:textId="77777777" w:rsidR="0098697A" w:rsidRPr="00097689" w:rsidRDefault="0098697A" w:rsidP="00097689">
            <w:pPr>
              <w:pStyle w:val="TAC"/>
            </w:pPr>
            <w:r w:rsidRPr="00097689">
              <w:t>Context</w:t>
            </w:r>
          </w:p>
        </w:tc>
        <w:tc>
          <w:tcPr>
            <w:tcW w:w="1260" w:type="dxa"/>
          </w:tcPr>
          <w:p w14:paraId="01EEE624" w14:textId="77777777" w:rsidR="0098697A" w:rsidRPr="00097689" w:rsidRDefault="0098697A" w:rsidP="00097689">
            <w:pPr>
              <w:pStyle w:val="TAC"/>
            </w:pPr>
            <w:r w:rsidRPr="00097689">
              <w:t>M</w:t>
            </w:r>
          </w:p>
        </w:tc>
        <w:tc>
          <w:tcPr>
            <w:tcW w:w="3780" w:type="dxa"/>
          </w:tcPr>
          <w:p w14:paraId="44FFACFF" w14:textId="77777777" w:rsidR="0098697A" w:rsidRPr="00097689" w:rsidRDefault="0098697A" w:rsidP="00097689">
            <w:pPr>
              <w:pStyle w:val="TAL"/>
            </w:pPr>
            <w:r w:rsidRPr="00097689">
              <w:t>This information element indicates that all context are applicable for the root termination.</w:t>
            </w:r>
          </w:p>
        </w:tc>
      </w:tr>
      <w:tr w:rsidR="0098697A" w:rsidRPr="00097689" w14:paraId="7634FCB7" w14:textId="77777777" w:rsidTr="00097689">
        <w:trPr>
          <w:cantSplit/>
          <w:jc w:val="center"/>
        </w:trPr>
        <w:tc>
          <w:tcPr>
            <w:tcW w:w="1637" w:type="dxa"/>
            <w:vMerge/>
          </w:tcPr>
          <w:p w14:paraId="561ED1F7" w14:textId="77777777" w:rsidR="0098697A" w:rsidRPr="00097689" w:rsidRDefault="0098697A" w:rsidP="00097689">
            <w:pPr>
              <w:pStyle w:val="TAC"/>
            </w:pPr>
          </w:p>
        </w:tc>
        <w:tc>
          <w:tcPr>
            <w:tcW w:w="1080" w:type="dxa"/>
            <w:vMerge/>
          </w:tcPr>
          <w:p w14:paraId="7769D61B" w14:textId="77777777" w:rsidR="0098697A" w:rsidRPr="00097689" w:rsidRDefault="0098697A" w:rsidP="00097689">
            <w:pPr>
              <w:pStyle w:val="TAC"/>
            </w:pPr>
          </w:p>
        </w:tc>
        <w:tc>
          <w:tcPr>
            <w:tcW w:w="1980" w:type="dxa"/>
          </w:tcPr>
          <w:p w14:paraId="3247C0CC" w14:textId="77777777" w:rsidR="0098697A" w:rsidRPr="00097689" w:rsidRDefault="0098697A" w:rsidP="00097689">
            <w:pPr>
              <w:pStyle w:val="TAC"/>
            </w:pPr>
            <w:r w:rsidRPr="00097689">
              <w:t>Root Termination</w:t>
            </w:r>
          </w:p>
        </w:tc>
        <w:tc>
          <w:tcPr>
            <w:tcW w:w="1260" w:type="dxa"/>
          </w:tcPr>
          <w:p w14:paraId="05BC16AC" w14:textId="77777777" w:rsidR="0098697A" w:rsidRPr="00097689" w:rsidRDefault="0098697A" w:rsidP="00097689">
            <w:pPr>
              <w:pStyle w:val="TAC"/>
            </w:pPr>
            <w:r w:rsidRPr="00097689">
              <w:t>M</w:t>
            </w:r>
          </w:p>
        </w:tc>
        <w:tc>
          <w:tcPr>
            <w:tcW w:w="3780" w:type="dxa"/>
          </w:tcPr>
          <w:p w14:paraId="1BBE7FAE" w14:textId="77777777" w:rsidR="0098697A" w:rsidRPr="00097689" w:rsidRDefault="0098697A" w:rsidP="00097689">
            <w:pPr>
              <w:pStyle w:val="TAL"/>
            </w:pPr>
            <w:r w:rsidRPr="00097689">
              <w:t>This information element indicates that root termination is where the congestion mechanism is activated.</w:t>
            </w:r>
          </w:p>
        </w:tc>
      </w:tr>
      <w:tr w:rsidR="0098697A" w:rsidRPr="00097689" w14:paraId="7BE381A9" w14:textId="77777777" w:rsidTr="00097689">
        <w:trPr>
          <w:cantSplit/>
          <w:jc w:val="center"/>
        </w:trPr>
        <w:tc>
          <w:tcPr>
            <w:tcW w:w="1637" w:type="dxa"/>
            <w:vMerge/>
          </w:tcPr>
          <w:p w14:paraId="69CFF5C2" w14:textId="77777777" w:rsidR="0098697A" w:rsidRPr="00097689" w:rsidRDefault="0098697A" w:rsidP="00097689">
            <w:pPr>
              <w:pStyle w:val="TAC"/>
            </w:pPr>
          </w:p>
        </w:tc>
        <w:tc>
          <w:tcPr>
            <w:tcW w:w="1080" w:type="dxa"/>
            <w:vMerge/>
          </w:tcPr>
          <w:p w14:paraId="6A14084A" w14:textId="77777777" w:rsidR="0098697A" w:rsidRPr="00097689" w:rsidRDefault="0098697A" w:rsidP="00097689">
            <w:pPr>
              <w:pStyle w:val="TAC"/>
            </w:pPr>
          </w:p>
        </w:tc>
        <w:tc>
          <w:tcPr>
            <w:tcW w:w="1980" w:type="dxa"/>
          </w:tcPr>
          <w:p w14:paraId="1D8EDF8B" w14:textId="77777777" w:rsidR="0098697A" w:rsidRPr="00097689" w:rsidRDefault="0098697A" w:rsidP="00097689">
            <w:pPr>
              <w:pStyle w:val="TAC"/>
            </w:pPr>
            <w:r w:rsidRPr="00097689">
              <w:t xml:space="preserve">Congestion Activate </w:t>
            </w:r>
          </w:p>
        </w:tc>
        <w:tc>
          <w:tcPr>
            <w:tcW w:w="1260" w:type="dxa"/>
          </w:tcPr>
          <w:p w14:paraId="0D22971D" w14:textId="77777777" w:rsidR="0098697A" w:rsidRPr="00097689" w:rsidRDefault="0098697A" w:rsidP="00097689">
            <w:pPr>
              <w:pStyle w:val="TAC"/>
            </w:pPr>
            <w:r w:rsidRPr="00097689">
              <w:t>M</w:t>
            </w:r>
          </w:p>
        </w:tc>
        <w:tc>
          <w:tcPr>
            <w:tcW w:w="3780" w:type="dxa"/>
          </w:tcPr>
          <w:p w14:paraId="030BEF2F" w14:textId="77777777" w:rsidR="0098697A" w:rsidRPr="00097689" w:rsidRDefault="0098697A" w:rsidP="00097689">
            <w:pPr>
              <w:pStyle w:val="TAL"/>
            </w:pPr>
            <w:r w:rsidRPr="00097689">
              <w:t>This information element requests to activate the congestion mechanism.</w:t>
            </w:r>
          </w:p>
        </w:tc>
      </w:tr>
      <w:tr w:rsidR="0098697A" w:rsidRPr="00097689" w14:paraId="0B12EC89" w14:textId="77777777" w:rsidTr="00097689">
        <w:trPr>
          <w:cantSplit/>
          <w:jc w:val="center"/>
        </w:trPr>
        <w:tc>
          <w:tcPr>
            <w:tcW w:w="1637" w:type="dxa"/>
            <w:vMerge w:val="restart"/>
          </w:tcPr>
          <w:p w14:paraId="61F23B50" w14:textId="77777777" w:rsidR="0098697A" w:rsidRPr="00097689" w:rsidRDefault="0098697A" w:rsidP="00097689">
            <w:pPr>
              <w:pStyle w:val="TAC"/>
            </w:pPr>
            <w:r w:rsidRPr="00097689">
              <w:t>MRFP Resource Congestion Handling -</w:t>
            </w:r>
          </w:p>
          <w:p w14:paraId="24DA53D7" w14:textId="77777777" w:rsidR="0098697A" w:rsidRPr="00097689" w:rsidRDefault="0098697A" w:rsidP="00097689">
            <w:pPr>
              <w:pStyle w:val="TAC"/>
            </w:pPr>
            <w:r w:rsidRPr="00097689">
              <w:t>Activate Ack</w:t>
            </w:r>
          </w:p>
        </w:tc>
        <w:tc>
          <w:tcPr>
            <w:tcW w:w="1080" w:type="dxa"/>
            <w:vMerge w:val="restart"/>
          </w:tcPr>
          <w:p w14:paraId="66CF2888" w14:textId="77777777" w:rsidR="0098697A" w:rsidRPr="00097689" w:rsidRDefault="0098697A" w:rsidP="00097689">
            <w:pPr>
              <w:pStyle w:val="TAC"/>
            </w:pPr>
            <w:r w:rsidRPr="00097689">
              <w:t>MRFP</w:t>
            </w:r>
          </w:p>
        </w:tc>
        <w:tc>
          <w:tcPr>
            <w:tcW w:w="1980" w:type="dxa"/>
          </w:tcPr>
          <w:p w14:paraId="3452E9E9" w14:textId="77777777" w:rsidR="0098697A" w:rsidRPr="00097689" w:rsidRDefault="0098697A" w:rsidP="00097689">
            <w:pPr>
              <w:pStyle w:val="TAC"/>
            </w:pPr>
            <w:r w:rsidRPr="00097689">
              <w:t>Context</w:t>
            </w:r>
          </w:p>
        </w:tc>
        <w:tc>
          <w:tcPr>
            <w:tcW w:w="1260" w:type="dxa"/>
          </w:tcPr>
          <w:p w14:paraId="6BE456D3" w14:textId="77777777" w:rsidR="0098697A" w:rsidRPr="00097689" w:rsidRDefault="0098697A" w:rsidP="00097689">
            <w:pPr>
              <w:pStyle w:val="TAC"/>
            </w:pPr>
            <w:r w:rsidRPr="00097689">
              <w:t>M</w:t>
            </w:r>
          </w:p>
        </w:tc>
        <w:tc>
          <w:tcPr>
            <w:tcW w:w="3780" w:type="dxa"/>
          </w:tcPr>
          <w:p w14:paraId="31E3CBEC" w14:textId="77777777" w:rsidR="0098697A" w:rsidRPr="00097689" w:rsidRDefault="0098697A" w:rsidP="00097689">
            <w:pPr>
              <w:pStyle w:val="TAL"/>
            </w:pPr>
            <w:r w:rsidRPr="00097689">
              <w:t>This information element indicates that all context are where the command was executed.</w:t>
            </w:r>
          </w:p>
        </w:tc>
      </w:tr>
      <w:tr w:rsidR="0098697A" w:rsidRPr="00097689" w14:paraId="7DD3481A" w14:textId="77777777" w:rsidTr="00097689">
        <w:trPr>
          <w:cantSplit/>
          <w:jc w:val="center"/>
        </w:trPr>
        <w:tc>
          <w:tcPr>
            <w:tcW w:w="1637" w:type="dxa"/>
            <w:vMerge/>
          </w:tcPr>
          <w:p w14:paraId="70090867" w14:textId="77777777" w:rsidR="0098697A" w:rsidRPr="00097689" w:rsidRDefault="0098697A" w:rsidP="00097689">
            <w:pPr>
              <w:pStyle w:val="TAC"/>
            </w:pPr>
          </w:p>
        </w:tc>
        <w:tc>
          <w:tcPr>
            <w:tcW w:w="1080" w:type="dxa"/>
            <w:vMerge/>
          </w:tcPr>
          <w:p w14:paraId="25943FF2" w14:textId="77777777" w:rsidR="0098697A" w:rsidRPr="00097689" w:rsidRDefault="0098697A" w:rsidP="00097689">
            <w:pPr>
              <w:pStyle w:val="TAC"/>
            </w:pPr>
          </w:p>
        </w:tc>
        <w:tc>
          <w:tcPr>
            <w:tcW w:w="1980" w:type="dxa"/>
          </w:tcPr>
          <w:p w14:paraId="4365E960" w14:textId="77777777" w:rsidR="0098697A" w:rsidRPr="00097689" w:rsidRDefault="0098697A" w:rsidP="00097689">
            <w:pPr>
              <w:pStyle w:val="TAC"/>
            </w:pPr>
            <w:r w:rsidRPr="00097689">
              <w:t>Root Termination</w:t>
            </w:r>
          </w:p>
        </w:tc>
        <w:tc>
          <w:tcPr>
            <w:tcW w:w="1260" w:type="dxa"/>
          </w:tcPr>
          <w:p w14:paraId="37B6E623" w14:textId="77777777" w:rsidR="0098697A" w:rsidRPr="00097689" w:rsidRDefault="0098697A" w:rsidP="00097689">
            <w:pPr>
              <w:pStyle w:val="TAC"/>
            </w:pPr>
            <w:r w:rsidRPr="00097689">
              <w:t>M</w:t>
            </w:r>
          </w:p>
        </w:tc>
        <w:tc>
          <w:tcPr>
            <w:tcW w:w="3780" w:type="dxa"/>
          </w:tcPr>
          <w:p w14:paraId="7EA79385" w14:textId="77777777" w:rsidR="0098697A" w:rsidRPr="00097689" w:rsidRDefault="0098697A" w:rsidP="00097689">
            <w:pPr>
              <w:pStyle w:val="TAL"/>
            </w:pPr>
            <w:r w:rsidRPr="00097689">
              <w:t>This information element indicates that root termination is where the command was executed.</w:t>
            </w:r>
          </w:p>
        </w:tc>
      </w:tr>
    </w:tbl>
    <w:p w14:paraId="2D821824" w14:textId="77777777" w:rsidR="0098697A" w:rsidRPr="00097689" w:rsidRDefault="0098697A" w:rsidP="0098697A"/>
    <w:p w14:paraId="72E4D8F1" w14:textId="77777777" w:rsidR="0098697A" w:rsidRPr="00097689" w:rsidRDefault="0098697A" w:rsidP="0098697A">
      <w:pPr>
        <w:pStyle w:val="Heading2"/>
      </w:pPr>
      <w:bookmarkStart w:id="520" w:name="_Toc485587614"/>
      <w:bookmarkStart w:id="521" w:name="_Toc67386567"/>
      <w:r w:rsidRPr="00097689">
        <w:t>8.41</w:t>
      </w:r>
      <w:r w:rsidRPr="00097689">
        <w:tab/>
        <w:t>MRFP Resource Congestion Handling - Indication</w:t>
      </w:r>
      <w:bookmarkEnd w:id="520"/>
      <w:bookmarkEnd w:id="521"/>
    </w:p>
    <w:p w14:paraId="50639AC6" w14:textId="77777777" w:rsidR="0098697A" w:rsidRPr="00097689" w:rsidRDefault="0098697A" w:rsidP="0098697A">
      <w:pPr>
        <w:keepNext/>
        <w:keepLines/>
      </w:pPr>
      <w:r w:rsidRPr="00097689">
        <w:t>This procedure is used to inform the MRFC that traffic restriction is advised.</w:t>
      </w:r>
    </w:p>
    <w:p w14:paraId="18357646" w14:textId="77777777" w:rsidR="0098697A" w:rsidRPr="00097689" w:rsidRDefault="0098697A" w:rsidP="0098697A">
      <w:pPr>
        <w:pStyle w:val="TH"/>
      </w:pPr>
      <w:r w:rsidRPr="00097689">
        <w:t>Table 8.41.1: Procedures between MRFC and MRFP: MRFP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1215C766" w14:textId="77777777" w:rsidTr="00097689">
        <w:trPr>
          <w:jc w:val="center"/>
        </w:trPr>
        <w:tc>
          <w:tcPr>
            <w:tcW w:w="1637" w:type="dxa"/>
          </w:tcPr>
          <w:p w14:paraId="560714D3"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b/>
                <w:sz w:val="18"/>
              </w:rPr>
              <w:t>Procedure</w:t>
            </w:r>
          </w:p>
        </w:tc>
        <w:tc>
          <w:tcPr>
            <w:tcW w:w="1080" w:type="dxa"/>
          </w:tcPr>
          <w:p w14:paraId="68B6C1BC" w14:textId="77777777" w:rsidR="0098697A" w:rsidRPr="00097689" w:rsidRDefault="0098697A" w:rsidP="00097689">
            <w:pPr>
              <w:keepNext/>
              <w:keepLines/>
              <w:spacing w:after="60"/>
              <w:jc w:val="center"/>
              <w:rPr>
                <w:rFonts w:ascii="Arial" w:hAnsi="Arial" w:cs="Arial"/>
                <w:b/>
                <w:sz w:val="18"/>
              </w:rPr>
            </w:pPr>
            <w:r w:rsidRPr="00097689">
              <w:rPr>
                <w:rFonts w:ascii="Arial" w:hAnsi="Arial" w:cs="Arial"/>
                <w:b/>
                <w:sz w:val="18"/>
              </w:rPr>
              <w:t>Initiated</w:t>
            </w:r>
          </w:p>
        </w:tc>
        <w:tc>
          <w:tcPr>
            <w:tcW w:w="1980" w:type="dxa"/>
          </w:tcPr>
          <w:p w14:paraId="46333664" w14:textId="77777777" w:rsidR="0098697A" w:rsidRPr="00097689" w:rsidRDefault="0098697A" w:rsidP="00097689">
            <w:pPr>
              <w:pStyle w:val="TAH"/>
              <w:spacing w:after="60"/>
            </w:pPr>
            <w:r w:rsidRPr="00097689">
              <w:t>Information element name</w:t>
            </w:r>
          </w:p>
        </w:tc>
        <w:tc>
          <w:tcPr>
            <w:tcW w:w="1260" w:type="dxa"/>
          </w:tcPr>
          <w:p w14:paraId="35BA8627" w14:textId="77777777" w:rsidR="0098697A" w:rsidRPr="00097689" w:rsidRDefault="0098697A" w:rsidP="00097689">
            <w:pPr>
              <w:keepNext/>
              <w:keepLines/>
              <w:spacing w:after="60"/>
              <w:jc w:val="center"/>
              <w:rPr>
                <w:rFonts w:ascii="Arial" w:hAnsi="Arial" w:cs="Arial"/>
                <w:b/>
                <w:sz w:val="18"/>
              </w:rPr>
            </w:pPr>
            <w:r w:rsidRPr="00097689">
              <w:rPr>
                <w:rFonts w:ascii="Arial" w:hAnsi="Arial" w:cs="Arial"/>
                <w:b/>
                <w:sz w:val="18"/>
              </w:rPr>
              <w:t>Information element required</w:t>
            </w:r>
          </w:p>
        </w:tc>
        <w:tc>
          <w:tcPr>
            <w:tcW w:w="3780" w:type="dxa"/>
          </w:tcPr>
          <w:p w14:paraId="4FB94841"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b/>
                <w:sz w:val="18"/>
              </w:rPr>
              <w:t>Information element description</w:t>
            </w:r>
          </w:p>
        </w:tc>
      </w:tr>
      <w:tr w:rsidR="0098697A" w:rsidRPr="00097689" w14:paraId="6E4B47C5" w14:textId="77777777" w:rsidTr="00097689">
        <w:trPr>
          <w:cantSplit/>
          <w:jc w:val="center"/>
        </w:trPr>
        <w:tc>
          <w:tcPr>
            <w:tcW w:w="1637" w:type="dxa"/>
            <w:vMerge w:val="restart"/>
          </w:tcPr>
          <w:p w14:paraId="7007FE69" w14:textId="77777777" w:rsidR="001C1FBD" w:rsidRPr="00097689" w:rsidRDefault="0098697A" w:rsidP="00097689">
            <w:pPr>
              <w:keepNext/>
              <w:keepLines/>
              <w:spacing w:after="60"/>
              <w:jc w:val="center"/>
              <w:rPr>
                <w:rFonts w:ascii="Arial" w:hAnsi="Arial" w:cs="Arial"/>
                <w:sz w:val="18"/>
              </w:rPr>
            </w:pPr>
            <w:r w:rsidRPr="00097689">
              <w:rPr>
                <w:rFonts w:ascii="Arial" w:hAnsi="Arial" w:cs="Arial"/>
                <w:sz w:val="18"/>
              </w:rPr>
              <w:t>MRFP Resource Congestion Handling -</w:t>
            </w:r>
          </w:p>
          <w:p w14:paraId="5BF45B5C" w14:textId="7DB7E81E"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Indication</w:t>
            </w:r>
          </w:p>
        </w:tc>
        <w:tc>
          <w:tcPr>
            <w:tcW w:w="1080" w:type="dxa"/>
            <w:vMerge w:val="restart"/>
          </w:tcPr>
          <w:p w14:paraId="4861CE5C"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MRFP</w:t>
            </w:r>
          </w:p>
        </w:tc>
        <w:tc>
          <w:tcPr>
            <w:tcW w:w="1980" w:type="dxa"/>
          </w:tcPr>
          <w:p w14:paraId="6B367583"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Context</w:t>
            </w:r>
          </w:p>
        </w:tc>
        <w:tc>
          <w:tcPr>
            <w:tcW w:w="1260" w:type="dxa"/>
          </w:tcPr>
          <w:p w14:paraId="2347177B"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M</w:t>
            </w:r>
          </w:p>
        </w:tc>
        <w:tc>
          <w:tcPr>
            <w:tcW w:w="3780" w:type="dxa"/>
          </w:tcPr>
          <w:p w14:paraId="795C8AF1" w14:textId="77777777" w:rsidR="0098697A" w:rsidRPr="00097689" w:rsidRDefault="0098697A" w:rsidP="00097689">
            <w:pPr>
              <w:keepNext/>
              <w:keepLines/>
              <w:spacing w:after="60"/>
              <w:rPr>
                <w:rFonts w:ascii="Arial" w:hAnsi="Arial" w:cs="Arial"/>
                <w:sz w:val="18"/>
              </w:rPr>
            </w:pPr>
            <w:r w:rsidRPr="00097689">
              <w:rPr>
                <w:rFonts w:ascii="Arial" w:hAnsi="Arial" w:cs="Arial"/>
                <w:sz w:val="18"/>
              </w:rPr>
              <w:t>This information element indicates all context are applicable for the root termination.</w:t>
            </w:r>
          </w:p>
        </w:tc>
      </w:tr>
      <w:tr w:rsidR="0098697A" w:rsidRPr="00097689" w14:paraId="0957BFCE" w14:textId="77777777" w:rsidTr="00097689">
        <w:trPr>
          <w:cantSplit/>
          <w:jc w:val="center"/>
        </w:trPr>
        <w:tc>
          <w:tcPr>
            <w:tcW w:w="1637" w:type="dxa"/>
            <w:vMerge/>
          </w:tcPr>
          <w:p w14:paraId="590D3319" w14:textId="77777777" w:rsidR="0098697A" w:rsidRPr="00097689" w:rsidRDefault="0098697A" w:rsidP="00097689">
            <w:pPr>
              <w:keepNext/>
              <w:keepLines/>
              <w:spacing w:after="60"/>
              <w:jc w:val="center"/>
              <w:rPr>
                <w:rFonts w:ascii="Arial" w:hAnsi="Arial" w:cs="Arial"/>
                <w:sz w:val="18"/>
              </w:rPr>
            </w:pPr>
          </w:p>
        </w:tc>
        <w:tc>
          <w:tcPr>
            <w:tcW w:w="1080" w:type="dxa"/>
            <w:vMerge/>
          </w:tcPr>
          <w:p w14:paraId="6A6E1A86" w14:textId="77777777" w:rsidR="0098697A" w:rsidRPr="00097689" w:rsidRDefault="0098697A" w:rsidP="00097689">
            <w:pPr>
              <w:keepNext/>
              <w:keepLines/>
              <w:spacing w:after="60"/>
              <w:jc w:val="center"/>
              <w:rPr>
                <w:rFonts w:ascii="Arial" w:hAnsi="Arial" w:cs="Arial"/>
                <w:sz w:val="18"/>
              </w:rPr>
            </w:pPr>
          </w:p>
        </w:tc>
        <w:tc>
          <w:tcPr>
            <w:tcW w:w="1980" w:type="dxa"/>
          </w:tcPr>
          <w:p w14:paraId="1CFC7BB8"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 xml:space="preserve">Root Termination </w:t>
            </w:r>
          </w:p>
        </w:tc>
        <w:tc>
          <w:tcPr>
            <w:tcW w:w="1260" w:type="dxa"/>
          </w:tcPr>
          <w:p w14:paraId="1D23110C" w14:textId="77777777" w:rsidR="0098697A" w:rsidRPr="00097689" w:rsidRDefault="0098697A" w:rsidP="00097689">
            <w:pPr>
              <w:keepNext/>
              <w:keepLines/>
              <w:spacing w:after="60"/>
              <w:jc w:val="center"/>
              <w:rPr>
                <w:rFonts w:ascii="Arial" w:hAnsi="Arial" w:cs="Arial"/>
                <w:sz w:val="18"/>
              </w:rPr>
            </w:pPr>
            <w:r w:rsidRPr="00097689">
              <w:rPr>
                <w:rFonts w:ascii="Arial" w:hAnsi="Arial" w:cs="Arial"/>
                <w:sz w:val="18"/>
              </w:rPr>
              <w:t>M</w:t>
            </w:r>
          </w:p>
        </w:tc>
        <w:tc>
          <w:tcPr>
            <w:tcW w:w="3780" w:type="dxa"/>
          </w:tcPr>
          <w:p w14:paraId="6551AC9C" w14:textId="77777777" w:rsidR="0098697A" w:rsidRPr="00097689" w:rsidRDefault="0098697A" w:rsidP="00097689">
            <w:pPr>
              <w:keepNext/>
              <w:keepLines/>
              <w:spacing w:after="60"/>
              <w:rPr>
                <w:rFonts w:ascii="Arial" w:hAnsi="Arial" w:cs="Arial"/>
                <w:sz w:val="18"/>
              </w:rPr>
            </w:pPr>
            <w:r w:rsidRPr="00097689">
              <w:rPr>
                <w:rFonts w:ascii="Arial" w:hAnsi="Arial" w:cs="Arial"/>
                <w:sz w:val="18"/>
              </w:rPr>
              <w:t>This information element indicates that root termination is where the congestion mechanism was activated.</w:t>
            </w:r>
          </w:p>
        </w:tc>
      </w:tr>
      <w:tr w:rsidR="0098697A" w:rsidRPr="00097689" w14:paraId="2DCA5E31" w14:textId="77777777" w:rsidTr="00097689">
        <w:trPr>
          <w:cantSplit/>
          <w:jc w:val="center"/>
        </w:trPr>
        <w:tc>
          <w:tcPr>
            <w:tcW w:w="1637" w:type="dxa"/>
            <w:vMerge/>
          </w:tcPr>
          <w:p w14:paraId="0666013B" w14:textId="77777777" w:rsidR="0098697A" w:rsidRPr="00097689" w:rsidRDefault="0098697A" w:rsidP="00097689">
            <w:pPr>
              <w:spacing w:after="60"/>
              <w:jc w:val="center"/>
              <w:rPr>
                <w:rFonts w:ascii="Arial" w:hAnsi="Arial" w:cs="Arial"/>
                <w:sz w:val="18"/>
              </w:rPr>
            </w:pPr>
          </w:p>
        </w:tc>
        <w:tc>
          <w:tcPr>
            <w:tcW w:w="1080" w:type="dxa"/>
            <w:vMerge/>
          </w:tcPr>
          <w:p w14:paraId="1249DB2D" w14:textId="77777777" w:rsidR="0098697A" w:rsidRPr="00097689" w:rsidRDefault="0098697A" w:rsidP="00097689">
            <w:pPr>
              <w:spacing w:after="60"/>
              <w:jc w:val="center"/>
              <w:rPr>
                <w:rFonts w:ascii="Arial" w:hAnsi="Arial" w:cs="Arial"/>
                <w:sz w:val="18"/>
              </w:rPr>
            </w:pPr>
          </w:p>
        </w:tc>
        <w:tc>
          <w:tcPr>
            <w:tcW w:w="1980" w:type="dxa"/>
          </w:tcPr>
          <w:p w14:paraId="3669FD4D" w14:textId="77777777" w:rsidR="0098697A" w:rsidRPr="00097689" w:rsidRDefault="0098697A" w:rsidP="00097689">
            <w:pPr>
              <w:spacing w:after="60"/>
              <w:jc w:val="center"/>
              <w:rPr>
                <w:rFonts w:ascii="Arial" w:hAnsi="Arial" w:cs="Arial"/>
                <w:sz w:val="18"/>
              </w:rPr>
            </w:pPr>
            <w:r w:rsidRPr="00097689">
              <w:rPr>
                <w:rFonts w:ascii="Arial" w:hAnsi="Arial" w:cs="Arial"/>
                <w:sz w:val="18"/>
              </w:rPr>
              <w:t>Reduction</w:t>
            </w:r>
          </w:p>
        </w:tc>
        <w:tc>
          <w:tcPr>
            <w:tcW w:w="1260" w:type="dxa"/>
          </w:tcPr>
          <w:p w14:paraId="1B275668" w14:textId="77777777" w:rsidR="0098697A" w:rsidRPr="00097689" w:rsidRDefault="0098697A" w:rsidP="00097689">
            <w:pPr>
              <w:spacing w:after="60"/>
              <w:jc w:val="center"/>
              <w:rPr>
                <w:rFonts w:ascii="Arial" w:hAnsi="Arial" w:cs="Arial"/>
                <w:sz w:val="18"/>
              </w:rPr>
            </w:pPr>
            <w:r w:rsidRPr="00097689">
              <w:rPr>
                <w:rFonts w:ascii="Arial" w:hAnsi="Arial" w:cs="Arial"/>
                <w:sz w:val="18"/>
              </w:rPr>
              <w:t>M</w:t>
            </w:r>
          </w:p>
        </w:tc>
        <w:tc>
          <w:tcPr>
            <w:tcW w:w="3780" w:type="dxa"/>
          </w:tcPr>
          <w:p w14:paraId="4F2A88AE" w14:textId="77777777" w:rsidR="0098697A" w:rsidRPr="00097689" w:rsidRDefault="0098697A" w:rsidP="00097689">
            <w:pPr>
              <w:spacing w:after="60"/>
              <w:rPr>
                <w:rFonts w:ascii="Arial" w:hAnsi="Arial" w:cs="Arial"/>
                <w:sz w:val="18"/>
              </w:rPr>
            </w:pPr>
            <w:r w:rsidRPr="00097689">
              <w:rPr>
                <w:rFonts w:ascii="Arial" w:hAnsi="Arial" w:cs="Arial"/>
                <w:sz w:val="18"/>
              </w:rPr>
              <w:t>This information element indicates the load percentage to be reduced.</w:t>
            </w:r>
          </w:p>
        </w:tc>
      </w:tr>
      <w:tr w:rsidR="0098697A" w:rsidRPr="00097689" w14:paraId="735EF34F" w14:textId="77777777" w:rsidTr="00097689">
        <w:trPr>
          <w:cantSplit/>
          <w:jc w:val="center"/>
        </w:trPr>
        <w:tc>
          <w:tcPr>
            <w:tcW w:w="1637" w:type="dxa"/>
            <w:vMerge w:val="restart"/>
          </w:tcPr>
          <w:p w14:paraId="13E97222" w14:textId="77777777" w:rsidR="001C1FBD" w:rsidRPr="00097689" w:rsidRDefault="0098697A" w:rsidP="00097689">
            <w:pPr>
              <w:spacing w:after="60"/>
              <w:jc w:val="center"/>
              <w:rPr>
                <w:rFonts w:ascii="Arial" w:hAnsi="Arial" w:cs="Arial"/>
                <w:sz w:val="18"/>
              </w:rPr>
            </w:pPr>
            <w:r w:rsidRPr="00097689">
              <w:rPr>
                <w:rFonts w:ascii="Arial" w:hAnsi="Arial" w:cs="Arial"/>
                <w:sz w:val="18"/>
              </w:rPr>
              <w:t>MRFP Resource Congestion Handling -</w:t>
            </w:r>
          </w:p>
          <w:p w14:paraId="6DBD63BD" w14:textId="7DCC4F4D" w:rsidR="0098697A" w:rsidRPr="00097689" w:rsidRDefault="0098697A" w:rsidP="00097689">
            <w:pPr>
              <w:spacing w:after="60"/>
              <w:jc w:val="center"/>
              <w:rPr>
                <w:rFonts w:ascii="Arial" w:hAnsi="Arial" w:cs="Arial"/>
                <w:sz w:val="18"/>
              </w:rPr>
            </w:pPr>
            <w:r w:rsidRPr="00097689">
              <w:rPr>
                <w:rFonts w:ascii="Arial" w:hAnsi="Arial" w:cs="Arial"/>
                <w:sz w:val="18"/>
              </w:rPr>
              <w:t>Indication Ack</w:t>
            </w:r>
          </w:p>
        </w:tc>
        <w:tc>
          <w:tcPr>
            <w:tcW w:w="1080" w:type="dxa"/>
            <w:vMerge w:val="restart"/>
          </w:tcPr>
          <w:p w14:paraId="15A84598" w14:textId="77777777" w:rsidR="0098697A" w:rsidRPr="00097689" w:rsidRDefault="0098697A" w:rsidP="00097689">
            <w:pPr>
              <w:spacing w:after="60"/>
              <w:jc w:val="center"/>
              <w:rPr>
                <w:rFonts w:ascii="Arial" w:hAnsi="Arial" w:cs="Arial"/>
                <w:sz w:val="18"/>
              </w:rPr>
            </w:pPr>
            <w:r w:rsidRPr="00097689">
              <w:rPr>
                <w:rFonts w:ascii="Arial" w:hAnsi="Arial" w:cs="Arial"/>
                <w:sz w:val="18"/>
              </w:rPr>
              <w:t>MRFC</w:t>
            </w:r>
          </w:p>
        </w:tc>
        <w:tc>
          <w:tcPr>
            <w:tcW w:w="1980" w:type="dxa"/>
          </w:tcPr>
          <w:p w14:paraId="73829C7A" w14:textId="77777777" w:rsidR="0098697A" w:rsidRPr="00097689" w:rsidRDefault="0098697A" w:rsidP="00097689">
            <w:pPr>
              <w:spacing w:after="60"/>
              <w:jc w:val="center"/>
              <w:rPr>
                <w:rFonts w:ascii="Arial" w:hAnsi="Arial" w:cs="Arial"/>
                <w:sz w:val="18"/>
              </w:rPr>
            </w:pPr>
            <w:r w:rsidRPr="00097689">
              <w:rPr>
                <w:rFonts w:ascii="Arial" w:hAnsi="Arial" w:cs="Arial"/>
                <w:sz w:val="18"/>
              </w:rPr>
              <w:t>Context</w:t>
            </w:r>
          </w:p>
        </w:tc>
        <w:tc>
          <w:tcPr>
            <w:tcW w:w="1260" w:type="dxa"/>
          </w:tcPr>
          <w:p w14:paraId="74B9E05D" w14:textId="77777777" w:rsidR="0098697A" w:rsidRPr="00097689" w:rsidRDefault="0098697A" w:rsidP="00097689">
            <w:pPr>
              <w:spacing w:after="60"/>
              <w:jc w:val="center"/>
              <w:rPr>
                <w:rFonts w:ascii="Arial" w:hAnsi="Arial" w:cs="Arial"/>
                <w:sz w:val="18"/>
              </w:rPr>
            </w:pPr>
            <w:r w:rsidRPr="00097689">
              <w:rPr>
                <w:rFonts w:ascii="Arial" w:hAnsi="Arial" w:cs="Arial"/>
                <w:sz w:val="18"/>
              </w:rPr>
              <w:t>M</w:t>
            </w:r>
          </w:p>
        </w:tc>
        <w:tc>
          <w:tcPr>
            <w:tcW w:w="3780" w:type="dxa"/>
          </w:tcPr>
          <w:p w14:paraId="19E14D4B" w14:textId="77777777" w:rsidR="0098697A" w:rsidRPr="00097689" w:rsidRDefault="0098697A" w:rsidP="00097689">
            <w:pPr>
              <w:spacing w:after="60"/>
              <w:rPr>
                <w:rFonts w:ascii="Arial" w:hAnsi="Arial" w:cs="Arial"/>
                <w:sz w:val="18"/>
              </w:rPr>
            </w:pPr>
            <w:r w:rsidRPr="00097689">
              <w:rPr>
                <w:rFonts w:ascii="Arial" w:hAnsi="Arial" w:cs="Arial"/>
                <w:sz w:val="18"/>
              </w:rPr>
              <w:t>This information element indicates all context are where the command was executed.</w:t>
            </w:r>
          </w:p>
        </w:tc>
      </w:tr>
      <w:tr w:rsidR="0098697A" w:rsidRPr="00097689" w14:paraId="7EBCEDD1" w14:textId="77777777" w:rsidTr="00097689">
        <w:trPr>
          <w:cantSplit/>
          <w:jc w:val="center"/>
        </w:trPr>
        <w:tc>
          <w:tcPr>
            <w:tcW w:w="1637" w:type="dxa"/>
            <w:vMerge/>
          </w:tcPr>
          <w:p w14:paraId="1CA91F54" w14:textId="77777777" w:rsidR="0098697A" w:rsidRPr="00097689" w:rsidRDefault="0098697A" w:rsidP="00097689">
            <w:pPr>
              <w:spacing w:after="60"/>
              <w:jc w:val="center"/>
              <w:rPr>
                <w:rFonts w:ascii="Arial" w:hAnsi="Arial" w:cs="Arial"/>
                <w:sz w:val="18"/>
              </w:rPr>
            </w:pPr>
          </w:p>
        </w:tc>
        <w:tc>
          <w:tcPr>
            <w:tcW w:w="1080" w:type="dxa"/>
            <w:vMerge/>
          </w:tcPr>
          <w:p w14:paraId="1F239649" w14:textId="77777777" w:rsidR="0098697A" w:rsidRPr="00097689" w:rsidRDefault="0098697A" w:rsidP="00097689">
            <w:pPr>
              <w:spacing w:after="60"/>
              <w:jc w:val="center"/>
              <w:rPr>
                <w:rFonts w:ascii="Arial" w:hAnsi="Arial" w:cs="Arial"/>
                <w:sz w:val="18"/>
              </w:rPr>
            </w:pPr>
          </w:p>
        </w:tc>
        <w:tc>
          <w:tcPr>
            <w:tcW w:w="1980" w:type="dxa"/>
          </w:tcPr>
          <w:p w14:paraId="33492DE9" w14:textId="77777777" w:rsidR="0098697A" w:rsidRPr="00097689" w:rsidRDefault="0098697A" w:rsidP="00097689">
            <w:pPr>
              <w:spacing w:after="60"/>
              <w:jc w:val="center"/>
              <w:rPr>
                <w:rFonts w:ascii="Arial" w:hAnsi="Arial" w:cs="Arial"/>
                <w:sz w:val="18"/>
              </w:rPr>
            </w:pPr>
            <w:r w:rsidRPr="00097689">
              <w:rPr>
                <w:rFonts w:ascii="Arial" w:hAnsi="Arial" w:cs="Arial"/>
                <w:sz w:val="18"/>
              </w:rPr>
              <w:t>Root Termination</w:t>
            </w:r>
          </w:p>
        </w:tc>
        <w:tc>
          <w:tcPr>
            <w:tcW w:w="1260" w:type="dxa"/>
          </w:tcPr>
          <w:p w14:paraId="197310C0" w14:textId="77777777" w:rsidR="0098697A" w:rsidRPr="00097689" w:rsidRDefault="0098697A" w:rsidP="00097689">
            <w:pPr>
              <w:spacing w:after="60"/>
              <w:jc w:val="center"/>
              <w:rPr>
                <w:rFonts w:ascii="Arial" w:hAnsi="Arial" w:cs="Arial"/>
                <w:sz w:val="18"/>
              </w:rPr>
            </w:pPr>
            <w:r w:rsidRPr="00097689">
              <w:rPr>
                <w:rFonts w:ascii="Arial" w:hAnsi="Arial" w:cs="Arial"/>
                <w:sz w:val="18"/>
              </w:rPr>
              <w:t>M</w:t>
            </w:r>
          </w:p>
        </w:tc>
        <w:tc>
          <w:tcPr>
            <w:tcW w:w="3780" w:type="dxa"/>
          </w:tcPr>
          <w:p w14:paraId="6E5645B4" w14:textId="77777777" w:rsidR="0098697A" w:rsidRPr="00097689" w:rsidRDefault="0098697A" w:rsidP="00097689">
            <w:pPr>
              <w:spacing w:after="60"/>
              <w:rPr>
                <w:rFonts w:ascii="Arial" w:hAnsi="Arial" w:cs="Arial"/>
                <w:sz w:val="18"/>
              </w:rPr>
            </w:pPr>
            <w:r w:rsidRPr="00097689">
              <w:rPr>
                <w:rFonts w:ascii="Arial" w:hAnsi="Arial" w:cs="Arial"/>
                <w:sz w:val="18"/>
              </w:rPr>
              <w:t>This information element indicates that root termination is where the command was executed.</w:t>
            </w:r>
          </w:p>
        </w:tc>
      </w:tr>
    </w:tbl>
    <w:p w14:paraId="30FC6CA1" w14:textId="77777777" w:rsidR="0098697A" w:rsidRPr="00097689" w:rsidRDefault="0098697A" w:rsidP="0098697A"/>
    <w:p w14:paraId="5EE02026" w14:textId="77777777" w:rsidR="0098697A" w:rsidRPr="00097689" w:rsidRDefault="0098697A" w:rsidP="0098697A">
      <w:pPr>
        <w:pStyle w:val="Heading2"/>
      </w:pPr>
      <w:bookmarkStart w:id="522" w:name="_Toc485587615"/>
      <w:bookmarkStart w:id="523" w:name="_Toc67386568"/>
      <w:r w:rsidRPr="00097689">
        <w:lastRenderedPageBreak/>
        <w:t>8.42</w:t>
      </w:r>
      <w:r w:rsidRPr="00097689">
        <w:tab/>
        <w:t>Command Reject</w:t>
      </w:r>
      <w:bookmarkEnd w:id="522"/>
      <w:bookmarkEnd w:id="523"/>
    </w:p>
    <w:p w14:paraId="573E2C78" w14:textId="77777777" w:rsidR="0098697A" w:rsidRPr="00097689" w:rsidRDefault="0098697A" w:rsidP="0098697A">
      <w:pPr>
        <w:keepNext/>
      </w:pPr>
      <w:r w:rsidRPr="00097689">
        <w:t>This command is used to reject the received command request. It may be used as response to any of the procedures.</w:t>
      </w:r>
    </w:p>
    <w:p w14:paraId="073CC932" w14:textId="77777777" w:rsidR="0098697A" w:rsidRPr="00097689" w:rsidRDefault="0098697A" w:rsidP="0098697A">
      <w:pPr>
        <w:pStyle w:val="TH"/>
      </w:pPr>
      <w:r w:rsidRPr="00097689">
        <w:t>Table 8.42.1: Procedures between (G)MSC server and M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073AEF08" w14:textId="77777777" w:rsidTr="00097689">
        <w:trPr>
          <w:jc w:val="center"/>
        </w:trPr>
        <w:tc>
          <w:tcPr>
            <w:tcW w:w="1637" w:type="dxa"/>
          </w:tcPr>
          <w:p w14:paraId="41FF2F39" w14:textId="77777777" w:rsidR="0098697A" w:rsidRPr="00097689" w:rsidRDefault="0098697A" w:rsidP="00097689">
            <w:pPr>
              <w:pStyle w:val="TAH"/>
            </w:pPr>
            <w:r w:rsidRPr="00097689">
              <w:t>Procedure</w:t>
            </w:r>
          </w:p>
        </w:tc>
        <w:tc>
          <w:tcPr>
            <w:tcW w:w="1080" w:type="dxa"/>
          </w:tcPr>
          <w:p w14:paraId="75C3700D" w14:textId="77777777" w:rsidR="0098697A" w:rsidRPr="00097689" w:rsidRDefault="0098697A" w:rsidP="00097689">
            <w:pPr>
              <w:pStyle w:val="TAH"/>
            </w:pPr>
            <w:r w:rsidRPr="00097689">
              <w:t>Initiated</w:t>
            </w:r>
          </w:p>
        </w:tc>
        <w:tc>
          <w:tcPr>
            <w:tcW w:w="1980" w:type="dxa"/>
          </w:tcPr>
          <w:p w14:paraId="65AE9476" w14:textId="77777777" w:rsidR="0098697A" w:rsidRPr="00097689" w:rsidRDefault="0098697A" w:rsidP="00097689">
            <w:pPr>
              <w:pStyle w:val="TAH"/>
            </w:pPr>
            <w:r w:rsidRPr="00097689">
              <w:t>Information element name</w:t>
            </w:r>
          </w:p>
        </w:tc>
        <w:tc>
          <w:tcPr>
            <w:tcW w:w="1260" w:type="dxa"/>
          </w:tcPr>
          <w:p w14:paraId="758268E0" w14:textId="77777777" w:rsidR="0098697A" w:rsidRPr="00097689" w:rsidRDefault="0098697A" w:rsidP="00097689">
            <w:pPr>
              <w:pStyle w:val="TAH"/>
            </w:pPr>
            <w:r w:rsidRPr="00097689">
              <w:t>Information element required</w:t>
            </w:r>
          </w:p>
        </w:tc>
        <w:tc>
          <w:tcPr>
            <w:tcW w:w="3780" w:type="dxa"/>
          </w:tcPr>
          <w:p w14:paraId="26FE5CCD" w14:textId="77777777" w:rsidR="0098697A" w:rsidRPr="00097689" w:rsidRDefault="0098697A" w:rsidP="00097689">
            <w:pPr>
              <w:pStyle w:val="TAH"/>
            </w:pPr>
            <w:r w:rsidRPr="00097689">
              <w:t>Information element description</w:t>
            </w:r>
          </w:p>
        </w:tc>
      </w:tr>
      <w:tr w:rsidR="0098697A" w:rsidRPr="00097689" w14:paraId="0BD078A5" w14:textId="77777777" w:rsidTr="00097689">
        <w:trPr>
          <w:cantSplit/>
          <w:jc w:val="center"/>
        </w:trPr>
        <w:tc>
          <w:tcPr>
            <w:tcW w:w="1637" w:type="dxa"/>
            <w:vMerge w:val="restart"/>
          </w:tcPr>
          <w:p w14:paraId="7AF0AF1D" w14:textId="77777777" w:rsidR="0098697A" w:rsidRPr="00097689" w:rsidRDefault="0098697A" w:rsidP="00097689">
            <w:pPr>
              <w:pStyle w:val="TAC"/>
            </w:pPr>
            <w:r w:rsidRPr="00097689">
              <w:t>Command Reject</w:t>
            </w:r>
          </w:p>
        </w:tc>
        <w:tc>
          <w:tcPr>
            <w:tcW w:w="1080" w:type="dxa"/>
            <w:vMerge w:val="restart"/>
          </w:tcPr>
          <w:p w14:paraId="7E7AE7FD" w14:textId="77777777" w:rsidR="0098697A" w:rsidRPr="00097689" w:rsidRDefault="0098697A" w:rsidP="00097689">
            <w:pPr>
              <w:pStyle w:val="TAC"/>
            </w:pPr>
            <w:r w:rsidRPr="00097689">
              <w:t>Both</w:t>
            </w:r>
          </w:p>
        </w:tc>
        <w:tc>
          <w:tcPr>
            <w:tcW w:w="1980" w:type="dxa"/>
          </w:tcPr>
          <w:p w14:paraId="4C22C9DF" w14:textId="77777777" w:rsidR="0098697A" w:rsidRPr="00097689" w:rsidRDefault="0098697A" w:rsidP="00097689">
            <w:pPr>
              <w:pStyle w:val="TAC"/>
            </w:pPr>
            <w:r w:rsidRPr="00097689">
              <w:t>Context</w:t>
            </w:r>
          </w:p>
        </w:tc>
        <w:tc>
          <w:tcPr>
            <w:tcW w:w="1260" w:type="dxa"/>
          </w:tcPr>
          <w:p w14:paraId="6DA75EAE" w14:textId="77777777" w:rsidR="0098697A" w:rsidRPr="00097689" w:rsidRDefault="0098697A" w:rsidP="00097689">
            <w:pPr>
              <w:pStyle w:val="TAC"/>
            </w:pPr>
            <w:r w:rsidRPr="00097689">
              <w:t>M</w:t>
            </w:r>
          </w:p>
        </w:tc>
        <w:tc>
          <w:tcPr>
            <w:tcW w:w="3780" w:type="dxa"/>
          </w:tcPr>
          <w:p w14:paraId="48E81DEA" w14:textId="77777777" w:rsidR="0098697A" w:rsidRPr="00097689" w:rsidRDefault="0098697A" w:rsidP="00097689">
            <w:pPr>
              <w:pStyle w:val="TAL"/>
            </w:pPr>
            <w:r w:rsidRPr="00097689">
              <w:t>This information element indicates the context where the command was rejected.</w:t>
            </w:r>
          </w:p>
        </w:tc>
      </w:tr>
      <w:tr w:rsidR="0098697A" w:rsidRPr="00097689" w14:paraId="123BB253" w14:textId="77777777" w:rsidTr="00097689">
        <w:trPr>
          <w:cantSplit/>
          <w:jc w:val="center"/>
        </w:trPr>
        <w:tc>
          <w:tcPr>
            <w:tcW w:w="1637" w:type="dxa"/>
            <w:vMerge/>
          </w:tcPr>
          <w:p w14:paraId="57B1153A" w14:textId="77777777" w:rsidR="0098697A" w:rsidRPr="00097689" w:rsidRDefault="0098697A" w:rsidP="00097689">
            <w:pPr>
              <w:pStyle w:val="TAC"/>
            </w:pPr>
          </w:p>
        </w:tc>
        <w:tc>
          <w:tcPr>
            <w:tcW w:w="1080" w:type="dxa"/>
            <w:vMerge/>
          </w:tcPr>
          <w:p w14:paraId="3F883041" w14:textId="77777777" w:rsidR="0098697A" w:rsidRPr="00097689" w:rsidRDefault="0098697A" w:rsidP="00097689">
            <w:pPr>
              <w:pStyle w:val="TAC"/>
            </w:pPr>
          </w:p>
        </w:tc>
        <w:tc>
          <w:tcPr>
            <w:tcW w:w="1980" w:type="dxa"/>
          </w:tcPr>
          <w:p w14:paraId="66B013D0" w14:textId="77777777" w:rsidR="0098697A" w:rsidRPr="00097689" w:rsidRDefault="0098697A" w:rsidP="00097689">
            <w:pPr>
              <w:pStyle w:val="TAC"/>
            </w:pPr>
            <w:r w:rsidRPr="00097689">
              <w:t>Bearer Termination</w:t>
            </w:r>
          </w:p>
        </w:tc>
        <w:tc>
          <w:tcPr>
            <w:tcW w:w="1260" w:type="dxa"/>
          </w:tcPr>
          <w:p w14:paraId="0BF5097A" w14:textId="77777777" w:rsidR="0098697A" w:rsidRPr="00097689" w:rsidRDefault="0098697A" w:rsidP="00097689">
            <w:pPr>
              <w:pStyle w:val="TAC"/>
            </w:pPr>
            <w:r w:rsidRPr="00097689">
              <w:t>M</w:t>
            </w:r>
          </w:p>
        </w:tc>
        <w:tc>
          <w:tcPr>
            <w:tcW w:w="3780" w:type="dxa"/>
          </w:tcPr>
          <w:p w14:paraId="52794AE9" w14:textId="77777777" w:rsidR="0098697A" w:rsidRPr="00097689" w:rsidRDefault="0098697A" w:rsidP="00097689">
            <w:pPr>
              <w:pStyle w:val="TAL"/>
            </w:pPr>
            <w:r w:rsidRPr="00097689">
              <w:t>This information element indicates the bearer termination where the command was rejected.</w:t>
            </w:r>
          </w:p>
        </w:tc>
      </w:tr>
      <w:tr w:rsidR="0098697A" w:rsidRPr="00097689" w14:paraId="3025A2C3" w14:textId="77777777" w:rsidTr="00097689">
        <w:trPr>
          <w:cantSplit/>
          <w:jc w:val="center"/>
        </w:trPr>
        <w:tc>
          <w:tcPr>
            <w:tcW w:w="1637" w:type="dxa"/>
            <w:vMerge/>
          </w:tcPr>
          <w:p w14:paraId="1734E04A" w14:textId="77777777" w:rsidR="0098697A" w:rsidRPr="00097689" w:rsidRDefault="0098697A" w:rsidP="00097689">
            <w:pPr>
              <w:pStyle w:val="TAC"/>
            </w:pPr>
          </w:p>
        </w:tc>
        <w:tc>
          <w:tcPr>
            <w:tcW w:w="1080" w:type="dxa"/>
            <w:vMerge/>
          </w:tcPr>
          <w:p w14:paraId="628D2AF5" w14:textId="77777777" w:rsidR="0098697A" w:rsidRPr="00097689" w:rsidRDefault="0098697A" w:rsidP="00097689">
            <w:pPr>
              <w:pStyle w:val="TAC"/>
            </w:pPr>
          </w:p>
        </w:tc>
        <w:tc>
          <w:tcPr>
            <w:tcW w:w="1980" w:type="dxa"/>
          </w:tcPr>
          <w:p w14:paraId="5CB5DC0F" w14:textId="77777777" w:rsidR="0098697A" w:rsidRPr="00097689" w:rsidRDefault="0098697A" w:rsidP="00097689">
            <w:pPr>
              <w:pStyle w:val="TAC"/>
            </w:pPr>
            <w:r w:rsidRPr="00097689">
              <w:t>Error</w:t>
            </w:r>
          </w:p>
        </w:tc>
        <w:tc>
          <w:tcPr>
            <w:tcW w:w="1260" w:type="dxa"/>
          </w:tcPr>
          <w:p w14:paraId="47C80A3C" w14:textId="77777777" w:rsidR="0098697A" w:rsidRPr="00097689" w:rsidRDefault="0098697A" w:rsidP="00097689">
            <w:pPr>
              <w:pStyle w:val="TAC"/>
            </w:pPr>
            <w:r w:rsidRPr="00097689">
              <w:t>M</w:t>
            </w:r>
          </w:p>
        </w:tc>
        <w:tc>
          <w:tcPr>
            <w:tcW w:w="3780" w:type="dxa"/>
          </w:tcPr>
          <w:p w14:paraId="603D7104" w14:textId="77777777" w:rsidR="0098697A" w:rsidRPr="00097689" w:rsidRDefault="0098697A" w:rsidP="00097689">
            <w:pPr>
              <w:pStyle w:val="TAL"/>
            </w:pPr>
            <w:r w:rsidRPr="00097689">
              <w:t>This information element indicates the error that caused command rejection.</w:t>
            </w:r>
          </w:p>
        </w:tc>
      </w:tr>
    </w:tbl>
    <w:p w14:paraId="2EE1D36E" w14:textId="77777777" w:rsidR="0098697A" w:rsidRPr="00097689" w:rsidRDefault="0098697A" w:rsidP="0098697A">
      <w:pPr>
        <w:rPr>
          <w:noProof/>
        </w:rPr>
      </w:pPr>
    </w:p>
    <w:p w14:paraId="2878EC78" w14:textId="77777777" w:rsidR="0098697A" w:rsidRPr="00097689" w:rsidRDefault="0098697A" w:rsidP="0098697A">
      <w:pPr>
        <w:pStyle w:val="Heading3"/>
      </w:pPr>
      <w:bookmarkStart w:id="524" w:name="_Toc485587616"/>
      <w:bookmarkStart w:id="525" w:name="_Toc67386569"/>
      <w:r w:rsidRPr="00097689">
        <w:rPr>
          <w:lang w:eastAsia="zh-CN"/>
        </w:rPr>
        <w:t>8</w:t>
      </w:r>
      <w:r w:rsidRPr="00097689">
        <w:t>.43</w:t>
      </w:r>
      <w:r w:rsidRPr="00097689">
        <w:tab/>
        <w:t>Termination heartbeat indication</w:t>
      </w:r>
      <w:bookmarkEnd w:id="524"/>
      <w:bookmarkEnd w:id="525"/>
    </w:p>
    <w:p w14:paraId="42147256" w14:textId="77777777" w:rsidR="0098697A" w:rsidRPr="00097689" w:rsidRDefault="0098697A" w:rsidP="0098697A">
      <w:pPr>
        <w:keepNext/>
      </w:pPr>
      <w:r w:rsidRPr="00097689">
        <w:t>This procedure is used to report indication of hanging termination.</w:t>
      </w:r>
    </w:p>
    <w:p w14:paraId="257336AB" w14:textId="77777777" w:rsidR="0098697A" w:rsidRPr="00097689" w:rsidRDefault="0098697A" w:rsidP="0098697A">
      <w:pPr>
        <w:pStyle w:val="TH"/>
      </w:pPr>
      <w:r w:rsidRPr="00097689">
        <w:t xml:space="preserve">Table </w:t>
      </w:r>
      <w:r w:rsidRPr="00097689">
        <w:rPr>
          <w:lang w:eastAsia="zh-CN"/>
        </w:rPr>
        <w:t>8</w:t>
      </w:r>
      <w:r w:rsidRPr="00097689">
        <w:t>.43</w:t>
      </w:r>
      <w:r w:rsidRPr="00097689">
        <w:rPr>
          <w:lang w:eastAsia="zh-CN"/>
        </w:rPr>
        <w:t>.1</w:t>
      </w:r>
      <w:r w:rsidRPr="00097689">
        <w:t>: Procedures between</w:t>
      </w:r>
      <w:r w:rsidRPr="00097689">
        <w:rPr>
          <w:lang w:eastAsia="zh-CN"/>
        </w:rPr>
        <w:t xml:space="preserve"> MRFC</w:t>
      </w:r>
      <w:r w:rsidRPr="00097689">
        <w:t xml:space="preserve"> and M</w:t>
      </w:r>
      <w:r w:rsidRPr="00097689">
        <w:rPr>
          <w:lang w:eastAsia="zh-CN"/>
        </w:rPr>
        <w:t>RFP:</w:t>
      </w:r>
      <w:r w:rsidRPr="00097689">
        <w:t xml:space="preserve"> Hanging termination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6E98096C" w14:textId="77777777" w:rsidTr="00097689">
        <w:trPr>
          <w:jc w:val="center"/>
        </w:trPr>
        <w:tc>
          <w:tcPr>
            <w:tcW w:w="1637" w:type="dxa"/>
          </w:tcPr>
          <w:p w14:paraId="50050766" w14:textId="77777777" w:rsidR="0098697A" w:rsidRPr="00097689" w:rsidRDefault="0098697A" w:rsidP="00097689">
            <w:pPr>
              <w:pStyle w:val="TAH"/>
            </w:pPr>
            <w:r w:rsidRPr="00097689">
              <w:t>Procedure</w:t>
            </w:r>
          </w:p>
        </w:tc>
        <w:tc>
          <w:tcPr>
            <w:tcW w:w="1080" w:type="dxa"/>
          </w:tcPr>
          <w:p w14:paraId="6BF9C69E" w14:textId="77777777" w:rsidR="0098697A" w:rsidRPr="00097689" w:rsidRDefault="0098697A" w:rsidP="00097689">
            <w:pPr>
              <w:pStyle w:val="TAH"/>
            </w:pPr>
            <w:r w:rsidRPr="00097689">
              <w:t>Initiated</w:t>
            </w:r>
          </w:p>
        </w:tc>
        <w:tc>
          <w:tcPr>
            <w:tcW w:w="1980" w:type="dxa"/>
          </w:tcPr>
          <w:p w14:paraId="6845912F" w14:textId="77777777" w:rsidR="0098697A" w:rsidRPr="00097689" w:rsidRDefault="0098697A" w:rsidP="00097689">
            <w:pPr>
              <w:pStyle w:val="TAH"/>
            </w:pPr>
            <w:r w:rsidRPr="00097689">
              <w:t>Information element name</w:t>
            </w:r>
          </w:p>
        </w:tc>
        <w:tc>
          <w:tcPr>
            <w:tcW w:w="1260" w:type="dxa"/>
          </w:tcPr>
          <w:p w14:paraId="4FDFA698" w14:textId="77777777" w:rsidR="0098697A" w:rsidRPr="00097689" w:rsidRDefault="0098697A" w:rsidP="00097689">
            <w:pPr>
              <w:pStyle w:val="TAH"/>
            </w:pPr>
            <w:r w:rsidRPr="00097689">
              <w:t>Information element required</w:t>
            </w:r>
          </w:p>
        </w:tc>
        <w:tc>
          <w:tcPr>
            <w:tcW w:w="3780" w:type="dxa"/>
          </w:tcPr>
          <w:p w14:paraId="5206EBFC" w14:textId="77777777" w:rsidR="0098697A" w:rsidRPr="00097689" w:rsidRDefault="0098697A" w:rsidP="00097689">
            <w:pPr>
              <w:pStyle w:val="TAH"/>
            </w:pPr>
            <w:r w:rsidRPr="00097689">
              <w:t>Information element description</w:t>
            </w:r>
          </w:p>
        </w:tc>
      </w:tr>
      <w:tr w:rsidR="0098697A" w:rsidRPr="00097689" w14:paraId="2144B8CB" w14:textId="77777777" w:rsidTr="00097689">
        <w:trPr>
          <w:cantSplit/>
          <w:jc w:val="center"/>
        </w:trPr>
        <w:tc>
          <w:tcPr>
            <w:tcW w:w="1637" w:type="dxa"/>
            <w:vMerge w:val="restart"/>
          </w:tcPr>
          <w:p w14:paraId="59AE5D22" w14:textId="77777777" w:rsidR="0098697A" w:rsidRPr="00097689" w:rsidRDefault="0098697A" w:rsidP="00097689">
            <w:pPr>
              <w:pStyle w:val="TAC"/>
            </w:pPr>
            <w:r w:rsidRPr="00097689">
              <w:t>Termination heartbeat indication</w:t>
            </w:r>
          </w:p>
        </w:tc>
        <w:tc>
          <w:tcPr>
            <w:tcW w:w="1080" w:type="dxa"/>
            <w:vMerge w:val="restart"/>
          </w:tcPr>
          <w:p w14:paraId="1137C695" w14:textId="77777777" w:rsidR="0098697A" w:rsidRPr="00097689" w:rsidRDefault="0098697A" w:rsidP="00097689">
            <w:pPr>
              <w:pStyle w:val="TAC"/>
            </w:pPr>
            <w:r w:rsidRPr="00097689">
              <w:rPr>
                <w:lang w:eastAsia="zh-CN"/>
              </w:rPr>
              <w:t>MRFP</w:t>
            </w:r>
          </w:p>
        </w:tc>
        <w:tc>
          <w:tcPr>
            <w:tcW w:w="1980" w:type="dxa"/>
          </w:tcPr>
          <w:p w14:paraId="23CA04D1" w14:textId="77777777" w:rsidR="0098697A" w:rsidRPr="00097689" w:rsidRDefault="0098697A" w:rsidP="00097689">
            <w:pPr>
              <w:pStyle w:val="TAC"/>
            </w:pPr>
            <w:r w:rsidRPr="00097689">
              <w:t>Context</w:t>
            </w:r>
          </w:p>
        </w:tc>
        <w:tc>
          <w:tcPr>
            <w:tcW w:w="1260" w:type="dxa"/>
          </w:tcPr>
          <w:p w14:paraId="182792BB" w14:textId="77777777" w:rsidR="0098697A" w:rsidRPr="00097689" w:rsidRDefault="0098697A" w:rsidP="00097689">
            <w:pPr>
              <w:pStyle w:val="TAC"/>
            </w:pPr>
            <w:r w:rsidRPr="00097689">
              <w:t>M</w:t>
            </w:r>
          </w:p>
        </w:tc>
        <w:tc>
          <w:tcPr>
            <w:tcW w:w="3780" w:type="dxa"/>
          </w:tcPr>
          <w:p w14:paraId="4134CA61" w14:textId="77777777" w:rsidR="0098697A" w:rsidRPr="00097689" w:rsidRDefault="0098697A" w:rsidP="00097689">
            <w:pPr>
              <w:pStyle w:val="TAL"/>
            </w:pPr>
            <w:r w:rsidRPr="00097689">
              <w:t>This information element indicates the context for the bearer termination.</w:t>
            </w:r>
          </w:p>
        </w:tc>
      </w:tr>
      <w:tr w:rsidR="0098697A" w:rsidRPr="00097689" w14:paraId="4935E62A" w14:textId="77777777" w:rsidTr="00097689">
        <w:trPr>
          <w:cantSplit/>
          <w:jc w:val="center"/>
        </w:trPr>
        <w:tc>
          <w:tcPr>
            <w:tcW w:w="1637" w:type="dxa"/>
            <w:vMerge/>
          </w:tcPr>
          <w:p w14:paraId="6471F725" w14:textId="77777777" w:rsidR="0098697A" w:rsidRPr="00097689" w:rsidRDefault="0098697A" w:rsidP="00097689">
            <w:pPr>
              <w:pStyle w:val="TAC"/>
            </w:pPr>
          </w:p>
        </w:tc>
        <w:tc>
          <w:tcPr>
            <w:tcW w:w="1080" w:type="dxa"/>
            <w:vMerge/>
          </w:tcPr>
          <w:p w14:paraId="03233783" w14:textId="77777777" w:rsidR="0098697A" w:rsidRPr="00097689" w:rsidRDefault="0098697A" w:rsidP="00097689">
            <w:pPr>
              <w:pStyle w:val="TAC"/>
            </w:pPr>
          </w:p>
        </w:tc>
        <w:tc>
          <w:tcPr>
            <w:tcW w:w="1980" w:type="dxa"/>
          </w:tcPr>
          <w:p w14:paraId="791553BC" w14:textId="77777777" w:rsidR="0098697A" w:rsidRPr="00097689" w:rsidRDefault="0098697A" w:rsidP="00097689">
            <w:pPr>
              <w:pStyle w:val="TAC"/>
            </w:pPr>
            <w:r w:rsidRPr="00097689">
              <w:t>Bearer Termination</w:t>
            </w:r>
          </w:p>
        </w:tc>
        <w:tc>
          <w:tcPr>
            <w:tcW w:w="1260" w:type="dxa"/>
          </w:tcPr>
          <w:p w14:paraId="423A4783" w14:textId="77777777" w:rsidR="0098697A" w:rsidRPr="00097689" w:rsidRDefault="0098697A" w:rsidP="00097689">
            <w:pPr>
              <w:pStyle w:val="TAC"/>
            </w:pPr>
            <w:r w:rsidRPr="00097689">
              <w:t>M</w:t>
            </w:r>
          </w:p>
        </w:tc>
        <w:tc>
          <w:tcPr>
            <w:tcW w:w="3780" w:type="dxa"/>
          </w:tcPr>
          <w:p w14:paraId="50D652DE" w14:textId="77777777" w:rsidR="0098697A" w:rsidRPr="00097689" w:rsidRDefault="0098697A" w:rsidP="00097689">
            <w:pPr>
              <w:pStyle w:val="TAL"/>
            </w:pPr>
            <w:r w:rsidRPr="00097689">
              <w:t xml:space="preserve">This information element indicates the bearer termination for which the termination heartbeat is reported. </w:t>
            </w:r>
          </w:p>
        </w:tc>
      </w:tr>
      <w:tr w:rsidR="0098697A" w:rsidRPr="00097689" w14:paraId="1C6A07AB" w14:textId="77777777" w:rsidTr="00097689">
        <w:trPr>
          <w:cantSplit/>
          <w:jc w:val="center"/>
        </w:trPr>
        <w:tc>
          <w:tcPr>
            <w:tcW w:w="1637" w:type="dxa"/>
            <w:vMerge/>
          </w:tcPr>
          <w:p w14:paraId="33CBB918" w14:textId="77777777" w:rsidR="0098697A" w:rsidRPr="00097689" w:rsidRDefault="0098697A" w:rsidP="00097689">
            <w:pPr>
              <w:pStyle w:val="TAC"/>
            </w:pPr>
          </w:p>
        </w:tc>
        <w:tc>
          <w:tcPr>
            <w:tcW w:w="1080" w:type="dxa"/>
            <w:vMerge/>
          </w:tcPr>
          <w:p w14:paraId="29888D69" w14:textId="77777777" w:rsidR="0098697A" w:rsidRPr="00097689" w:rsidRDefault="0098697A" w:rsidP="00097689">
            <w:pPr>
              <w:pStyle w:val="TAC"/>
            </w:pPr>
          </w:p>
        </w:tc>
        <w:tc>
          <w:tcPr>
            <w:tcW w:w="1980" w:type="dxa"/>
          </w:tcPr>
          <w:p w14:paraId="76A5B7C1" w14:textId="77777777" w:rsidR="0098697A" w:rsidRPr="00097689" w:rsidRDefault="0098697A" w:rsidP="00097689">
            <w:pPr>
              <w:pStyle w:val="TAC"/>
            </w:pPr>
            <w:r w:rsidRPr="00097689">
              <w:t>Termination heartbeat</w:t>
            </w:r>
          </w:p>
        </w:tc>
        <w:tc>
          <w:tcPr>
            <w:tcW w:w="1260" w:type="dxa"/>
          </w:tcPr>
          <w:p w14:paraId="4E87534F" w14:textId="77777777" w:rsidR="0098697A" w:rsidRPr="00097689" w:rsidRDefault="0098697A" w:rsidP="00097689">
            <w:pPr>
              <w:pStyle w:val="TAC"/>
            </w:pPr>
            <w:r w:rsidRPr="00097689">
              <w:t>M</w:t>
            </w:r>
          </w:p>
        </w:tc>
        <w:tc>
          <w:tcPr>
            <w:tcW w:w="3780" w:type="dxa"/>
          </w:tcPr>
          <w:p w14:paraId="3893E2A1" w14:textId="3CD27899" w:rsidR="0098697A" w:rsidRPr="00097689" w:rsidRDefault="0098697A" w:rsidP="00097689">
            <w:pPr>
              <w:pStyle w:val="TAL"/>
            </w:pPr>
            <w:r w:rsidRPr="00097689">
              <w:t>Hanging Termination event, as defined in 3GPP TS 29.33</w:t>
            </w:r>
            <w:r w:rsidRPr="00097689">
              <w:rPr>
                <w:lang w:eastAsia="zh-CN"/>
              </w:rPr>
              <w:t>3</w:t>
            </w:r>
            <w:r w:rsidR="001C1FBD">
              <w:t> </w:t>
            </w:r>
            <w:r w:rsidR="001C1FBD" w:rsidRPr="00097689">
              <w:t>[</w:t>
            </w:r>
            <w:r w:rsidRPr="00097689">
              <w:rPr>
                <w:lang w:eastAsia="zh-CN"/>
              </w:rPr>
              <w:t>16</w:t>
            </w:r>
            <w:r w:rsidRPr="00097689">
              <w:t>].</w:t>
            </w:r>
          </w:p>
        </w:tc>
      </w:tr>
      <w:tr w:rsidR="0098697A" w:rsidRPr="00097689" w14:paraId="4FEAD43C" w14:textId="77777777" w:rsidTr="00097689">
        <w:trPr>
          <w:cantSplit/>
          <w:jc w:val="center"/>
        </w:trPr>
        <w:tc>
          <w:tcPr>
            <w:tcW w:w="1637" w:type="dxa"/>
            <w:vMerge w:val="restart"/>
          </w:tcPr>
          <w:p w14:paraId="2AB4E20C" w14:textId="77777777" w:rsidR="0098697A" w:rsidRPr="00097689" w:rsidRDefault="0098697A" w:rsidP="00097689">
            <w:pPr>
              <w:pStyle w:val="TAC"/>
            </w:pPr>
            <w:r w:rsidRPr="00097689">
              <w:t>Termination heartbeat indication Ack</w:t>
            </w:r>
          </w:p>
        </w:tc>
        <w:tc>
          <w:tcPr>
            <w:tcW w:w="1080" w:type="dxa"/>
            <w:vMerge w:val="restart"/>
          </w:tcPr>
          <w:p w14:paraId="78509F4D" w14:textId="77777777" w:rsidR="0098697A" w:rsidRPr="00097689" w:rsidRDefault="0098697A" w:rsidP="00097689">
            <w:pPr>
              <w:pStyle w:val="TAC"/>
              <w:rPr>
                <w:lang w:eastAsia="zh-CN"/>
              </w:rPr>
            </w:pPr>
            <w:r w:rsidRPr="00097689">
              <w:t xml:space="preserve"> M</w:t>
            </w:r>
            <w:r w:rsidRPr="00097689">
              <w:rPr>
                <w:lang w:eastAsia="zh-CN"/>
              </w:rPr>
              <w:t>RFC</w:t>
            </w:r>
          </w:p>
        </w:tc>
        <w:tc>
          <w:tcPr>
            <w:tcW w:w="1980" w:type="dxa"/>
          </w:tcPr>
          <w:p w14:paraId="47FC4EF9" w14:textId="77777777" w:rsidR="0098697A" w:rsidRPr="00097689" w:rsidRDefault="0098697A" w:rsidP="00097689">
            <w:pPr>
              <w:pStyle w:val="TAC"/>
            </w:pPr>
            <w:r w:rsidRPr="00097689">
              <w:t xml:space="preserve"> Context</w:t>
            </w:r>
          </w:p>
        </w:tc>
        <w:tc>
          <w:tcPr>
            <w:tcW w:w="1260" w:type="dxa"/>
          </w:tcPr>
          <w:p w14:paraId="356E85FE" w14:textId="77777777" w:rsidR="0098697A" w:rsidRPr="00097689" w:rsidRDefault="0098697A" w:rsidP="00097689">
            <w:pPr>
              <w:pStyle w:val="TAC"/>
            </w:pPr>
            <w:r w:rsidRPr="00097689">
              <w:t>M</w:t>
            </w:r>
          </w:p>
        </w:tc>
        <w:tc>
          <w:tcPr>
            <w:tcW w:w="3780" w:type="dxa"/>
          </w:tcPr>
          <w:p w14:paraId="6C172B73" w14:textId="77777777" w:rsidR="0098697A" w:rsidRPr="00097689" w:rsidRDefault="0098697A" w:rsidP="00097689">
            <w:pPr>
              <w:pStyle w:val="TAL"/>
            </w:pPr>
            <w:r w:rsidRPr="00097689">
              <w:t>This information element indicates the context where the command was executed.</w:t>
            </w:r>
          </w:p>
        </w:tc>
      </w:tr>
      <w:tr w:rsidR="0098697A" w:rsidRPr="00097689" w14:paraId="057679CF" w14:textId="77777777" w:rsidTr="00097689">
        <w:trPr>
          <w:cantSplit/>
          <w:jc w:val="center"/>
        </w:trPr>
        <w:tc>
          <w:tcPr>
            <w:tcW w:w="1637" w:type="dxa"/>
            <w:vMerge/>
          </w:tcPr>
          <w:p w14:paraId="7EDCEC91" w14:textId="77777777" w:rsidR="0098697A" w:rsidRPr="00097689" w:rsidRDefault="0098697A" w:rsidP="00097689">
            <w:pPr>
              <w:pStyle w:val="TAC"/>
            </w:pPr>
          </w:p>
        </w:tc>
        <w:tc>
          <w:tcPr>
            <w:tcW w:w="1080" w:type="dxa"/>
            <w:vMerge/>
          </w:tcPr>
          <w:p w14:paraId="7C6C70A8" w14:textId="77777777" w:rsidR="0098697A" w:rsidRPr="00097689" w:rsidRDefault="0098697A" w:rsidP="00097689">
            <w:pPr>
              <w:pStyle w:val="TAC"/>
            </w:pPr>
          </w:p>
        </w:tc>
        <w:tc>
          <w:tcPr>
            <w:tcW w:w="1980" w:type="dxa"/>
          </w:tcPr>
          <w:p w14:paraId="672AD224" w14:textId="77777777" w:rsidR="0098697A" w:rsidRPr="00097689" w:rsidRDefault="0098697A" w:rsidP="00097689">
            <w:pPr>
              <w:pStyle w:val="TAC"/>
            </w:pPr>
            <w:r w:rsidRPr="00097689">
              <w:t>Bearer Termination</w:t>
            </w:r>
          </w:p>
        </w:tc>
        <w:tc>
          <w:tcPr>
            <w:tcW w:w="1260" w:type="dxa"/>
          </w:tcPr>
          <w:p w14:paraId="70CCABAE" w14:textId="77777777" w:rsidR="0098697A" w:rsidRPr="00097689" w:rsidRDefault="0098697A" w:rsidP="00097689">
            <w:pPr>
              <w:pStyle w:val="TAC"/>
            </w:pPr>
            <w:r w:rsidRPr="00097689">
              <w:t>M</w:t>
            </w:r>
          </w:p>
        </w:tc>
        <w:tc>
          <w:tcPr>
            <w:tcW w:w="3780" w:type="dxa"/>
          </w:tcPr>
          <w:p w14:paraId="76E33508" w14:textId="77777777" w:rsidR="0098697A" w:rsidRPr="00097689" w:rsidRDefault="0098697A" w:rsidP="00097689">
            <w:pPr>
              <w:pStyle w:val="TAL"/>
            </w:pPr>
            <w:r w:rsidRPr="00097689">
              <w:t>This information element indicates the Bearer Termination where the command was executed.</w:t>
            </w:r>
          </w:p>
        </w:tc>
      </w:tr>
    </w:tbl>
    <w:p w14:paraId="2D2B9E17" w14:textId="77777777" w:rsidR="0098697A" w:rsidRPr="00097689" w:rsidRDefault="0098697A" w:rsidP="0098697A">
      <w:pPr>
        <w:rPr>
          <w:noProof/>
        </w:rPr>
      </w:pPr>
    </w:p>
    <w:p w14:paraId="7D5CB26A" w14:textId="77777777" w:rsidR="0098697A" w:rsidRPr="00097689" w:rsidRDefault="0098697A" w:rsidP="0098697A">
      <w:pPr>
        <w:pStyle w:val="Heading2"/>
      </w:pPr>
      <w:bookmarkStart w:id="526" w:name="_Toc485587617"/>
      <w:bookmarkStart w:id="527" w:name="_Toc67386570"/>
      <w:r w:rsidRPr="00097689">
        <w:t>8.44</w:t>
      </w:r>
      <w:r w:rsidRPr="00097689">
        <w:tab/>
        <w:t>Configure BFCP Termination</w:t>
      </w:r>
      <w:bookmarkEnd w:id="526"/>
      <w:bookmarkEnd w:id="527"/>
    </w:p>
    <w:p w14:paraId="68359972" w14:textId="77777777" w:rsidR="0098697A" w:rsidRPr="00097689" w:rsidRDefault="0098697A" w:rsidP="0098697A">
      <w:pPr>
        <w:keepNext/>
      </w:pPr>
      <w:r w:rsidRPr="00097689">
        <w:t>This procedure is used to configure a termination to support BFCP protocol</w:t>
      </w:r>
    </w:p>
    <w:p w14:paraId="6B4C9DE0" w14:textId="77777777" w:rsidR="0098697A" w:rsidRPr="00097689" w:rsidRDefault="0098697A" w:rsidP="0098697A">
      <w:pPr>
        <w:pStyle w:val="TH"/>
      </w:pPr>
      <w:r w:rsidRPr="00097689">
        <w:t>Table 8.44.1: Procedures between MRFC and MRFP: Configure BFCP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448AC79F" w14:textId="77777777" w:rsidTr="00097689">
        <w:trPr>
          <w:jc w:val="center"/>
        </w:trPr>
        <w:tc>
          <w:tcPr>
            <w:tcW w:w="1637" w:type="dxa"/>
          </w:tcPr>
          <w:p w14:paraId="7551970E" w14:textId="77777777" w:rsidR="0098697A" w:rsidRPr="00097689" w:rsidRDefault="0098697A" w:rsidP="00097689">
            <w:pPr>
              <w:pStyle w:val="TAH"/>
            </w:pPr>
            <w:r w:rsidRPr="00097689">
              <w:t>Procedure</w:t>
            </w:r>
          </w:p>
        </w:tc>
        <w:tc>
          <w:tcPr>
            <w:tcW w:w="1080" w:type="dxa"/>
          </w:tcPr>
          <w:p w14:paraId="561CD784" w14:textId="77777777" w:rsidR="0098697A" w:rsidRPr="00097689" w:rsidRDefault="0098697A" w:rsidP="00097689">
            <w:pPr>
              <w:pStyle w:val="TAH"/>
            </w:pPr>
            <w:r w:rsidRPr="00097689">
              <w:t>Initiated</w:t>
            </w:r>
          </w:p>
        </w:tc>
        <w:tc>
          <w:tcPr>
            <w:tcW w:w="1980" w:type="dxa"/>
          </w:tcPr>
          <w:p w14:paraId="2B84BE4B" w14:textId="77777777" w:rsidR="0098697A" w:rsidRPr="00097689" w:rsidRDefault="0098697A" w:rsidP="00097689">
            <w:pPr>
              <w:pStyle w:val="TAH"/>
            </w:pPr>
            <w:r w:rsidRPr="00097689">
              <w:t>Information element name</w:t>
            </w:r>
          </w:p>
        </w:tc>
        <w:tc>
          <w:tcPr>
            <w:tcW w:w="1260" w:type="dxa"/>
          </w:tcPr>
          <w:p w14:paraId="1E8506D5" w14:textId="77777777" w:rsidR="0098697A" w:rsidRPr="00097689" w:rsidRDefault="0098697A" w:rsidP="00097689">
            <w:pPr>
              <w:pStyle w:val="TAH"/>
            </w:pPr>
            <w:r w:rsidRPr="00097689">
              <w:t>Information element required</w:t>
            </w:r>
          </w:p>
        </w:tc>
        <w:tc>
          <w:tcPr>
            <w:tcW w:w="3780" w:type="dxa"/>
          </w:tcPr>
          <w:p w14:paraId="7063ED12" w14:textId="77777777" w:rsidR="0098697A" w:rsidRPr="00097689" w:rsidRDefault="0098697A" w:rsidP="00097689">
            <w:pPr>
              <w:pStyle w:val="TAH"/>
            </w:pPr>
            <w:r w:rsidRPr="00097689">
              <w:t>Information element description</w:t>
            </w:r>
          </w:p>
        </w:tc>
      </w:tr>
      <w:tr w:rsidR="0098697A" w:rsidRPr="00097689" w14:paraId="732C054D" w14:textId="77777777" w:rsidTr="00097689">
        <w:trPr>
          <w:cantSplit/>
          <w:jc w:val="center"/>
        </w:trPr>
        <w:tc>
          <w:tcPr>
            <w:tcW w:w="1637" w:type="dxa"/>
            <w:vMerge w:val="restart"/>
          </w:tcPr>
          <w:p w14:paraId="1B18F0D0" w14:textId="77777777" w:rsidR="0098697A" w:rsidRPr="00097689" w:rsidRDefault="0098697A" w:rsidP="00097689">
            <w:pPr>
              <w:pStyle w:val="TAC"/>
            </w:pPr>
            <w:r w:rsidRPr="00097689">
              <w:t>Configure BFCP Termination</w:t>
            </w:r>
          </w:p>
        </w:tc>
        <w:tc>
          <w:tcPr>
            <w:tcW w:w="1080" w:type="dxa"/>
            <w:vMerge w:val="restart"/>
          </w:tcPr>
          <w:p w14:paraId="26DB0B12" w14:textId="77777777" w:rsidR="0098697A" w:rsidRPr="00097689" w:rsidRDefault="0098697A" w:rsidP="00097689">
            <w:pPr>
              <w:pStyle w:val="TAC"/>
            </w:pPr>
            <w:r w:rsidRPr="00097689">
              <w:t>MRFC</w:t>
            </w:r>
          </w:p>
        </w:tc>
        <w:tc>
          <w:tcPr>
            <w:tcW w:w="1980" w:type="dxa"/>
          </w:tcPr>
          <w:p w14:paraId="3C446B29" w14:textId="77777777" w:rsidR="0098697A" w:rsidRPr="00097689" w:rsidRDefault="0098697A" w:rsidP="00097689">
            <w:pPr>
              <w:pStyle w:val="TAC"/>
            </w:pPr>
            <w:r w:rsidRPr="00097689">
              <w:t>Context</w:t>
            </w:r>
          </w:p>
        </w:tc>
        <w:tc>
          <w:tcPr>
            <w:tcW w:w="1260" w:type="dxa"/>
          </w:tcPr>
          <w:p w14:paraId="27CFD186" w14:textId="77777777" w:rsidR="0098697A" w:rsidRPr="00097689" w:rsidRDefault="0098697A" w:rsidP="00097689">
            <w:pPr>
              <w:pStyle w:val="TAC"/>
            </w:pPr>
            <w:r w:rsidRPr="00097689">
              <w:t>M</w:t>
            </w:r>
          </w:p>
        </w:tc>
        <w:tc>
          <w:tcPr>
            <w:tcW w:w="3780" w:type="dxa"/>
          </w:tcPr>
          <w:p w14:paraId="6AA5BC0C" w14:textId="77777777" w:rsidR="0098697A" w:rsidRPr="00097689" w:rsidRDefault="0098697A" w:rsidP="00097689">
            <w:pPr>
              <w:pStyle w:val="TAC"/>
              <w:jc w:val="left"/>
            </w:pPr>
            <w:r w:rsidRPr="00097689">
              <w:t>This information element indicates the context for the bearer termination.</w:t>
            </w:r>
          </w:p>
        </w:tc>
      </w:tr>
      <w:tr w:rsidR="0098697A" w:rsidRPr="00097689" w14:paraId="3BFEAE2F" w14:textId="77777777" w:rsidTr="00097689">
        <w:trPr>
          <w:cantSplit/>
          <w:jc w:val="center"/>
        </w:trPr>
        <w:tc>
          <w:tcPr>
            <w:tcW w:w="1637" w:type="dxa"/>
            <w:vMerge/>
          </w:tcPr>
          <w:p w14:paraId="7AD45F38" w14:textId="77777777" w:rsidR="0098697A" w:rsidRPr="00097689" w:rsidRDefault="0098697A" w:rsidP="00097689">
            <w:pPr>
              <w:pStyle w:val="ListBullet2"/>
              <w:overflowPunct/>
              <w:autoSpaceDE/>
              <w:autoSpaceDN/>
              <w:adjustRightInd/>
              <w:ind w:left="567" w:firstLine="0"/>
              <w:textAlignment w:val="auto"/>
            </w:pPr>
          </w:p>
        </w:tc>
        <w:tc>
          <w:tcPr>
            <w:tcW w:w="1080" w:type="dxa"/>
            <w:vMerge/>
          </w:tcPr>
          <w:p w14:paraId="4055D81C" w14:textId="77777777" w:rsidR="0098697A" w:rsidRPr="00097689" w:rsidRDefault="0098697A" w:rsidP="00097689">
            <w:pPr>
              <w:pStyle w:val="TAC"/>
            </w:pPr>
          </w:p>
        </w:tc>
        <w:tc>
          <w:tcPr>
            <w:tcW w:w="1980" w:type="dxa"/>
          </w:tcPr>
          <w:p w14:paraId="38509240" w14:textId="77777777" w:rsidR="0098697A" w:rsidRPr="00097689" w:rsidRDefault="0098697A" w:rsidP="00097689">
            <w:pPr>
              <w:pStyle w:val="TAC"/>
            </w:pPr>
            <w:r w:rsidRPr="00097689">
              <w:t>Bearer Termination</w:t>
            </w:r>
          </w:p>
        </w:tc>
        <w:tc>
          <w:tcPr>
            <w:tcW w:w="1260" w:type="dxa"/>
          </w:tcPr>
          <w:p w14:paraId="06076032" w14:textId="77777777" w:rsidR="0098697A" w:rsidRPr="00097689" w:rsidRDefault="0098697A" w:rsidP="00097689">
            <w:pPr>
              <w:pStyle w:val="TAC"/>
            </w:pPr>
            <w:r w:rsidRPr="00097689">
              <w:t>M</w:t>
            </w:r>
          </w:p>
        </w:tc>
        <w:tc>
          <w:tcPr>
            <w:tcW w:w="3780" w:type="dxa"/>
          </w:tcPr>
          <w:p w14:paraId="64020174" w14:textId="77777777" w:rsidR="0098697A" w:rsidRPr="00097689" w:rsidRDefault="0098697A" w:rsidP="00097689">
            <w:pPr>
              <w:pStyle w:val="TAC"/>
              <w:jc w:val="left"/>
            </w:pPr>
            <w:r w:rsidRPr="00097689">
              <w:t xml:space="preserve">This information element indicates the </w:t>
            </w:r>
            <w:r w:rsidRPr="00097689">
              <w:rPr>
                <w:lang w:eastAsia="zh-CN"/>
              </w:rPr>
              <w:t xml:space="preserve">existing </w:t>
            </w:r>
            <w:r w:rsidRPr="00097689">
              <w:t>bearer termination</w:t>
            </w:r>
            <w:r w:rsidRPr="00097689">
              <w:rPr>
                <w:lang w:eastAsia="zh-CN"/>
              </w:rPr>
              <w:t xml:space="preserve"> or requests a new bearer termination.</w:t>
            </w:r>
          </w:p>
        </w:tc>
      </w:tr>
      <w:tr w:rsidR="0098697A" w:rsidRPr="00097689" w14:paraId="72535477" w14:textId="77777777" w:rsidTr="00097689">
        <w:trPr>
          <w:cantSplit/>
          <w:trHeight w:val="97"/>
          <w:jc w:val="center"/>
        </w:trPr>
        <w:tc>
          <w:tcPr>
            <w:tcW w:w="1637" w:type="dxa"/>
            <w:vMerge/>
          </w:tcPr>
          <w:p w14:paraId="346D2242" w14:textId="77777777" w:rsidR="0098697A" w:rsidRPr="00097689" w:rsidRDefault="0098697A" w:rsidP="00097689">
            <w:pPr>
              <w:pStyle w:val="ListBullet2"/>
              <w:overflowPunct/>
              <w:autoSpaceDE/>
              <w:autoSpaceDN/>
              <w:adjustRightInd/>
              <w:ind w:left="567" w:firstLine="0"/>
              <w:textAlignment w:val="auto"/>
            </w:pPr>
          </w:p>
        </w:tc>
        <w:tc>
          <w:tcPr>
            <w:tcW w:w="1080" w:type="dxa"/>
            <w:vMerge/>
          </w:tcPr>
          <w:p w14:paraId="59C80801" w14:textId="77777777" w:rsidR="0098697A" w:rsidRPr="00097689" w:rsidRDefault="0098697A" w:rsidP="00097689">
            <w:pPr>
              <w:pStyle w:val="TAC"/>
            </w:pPr>
          </w:p>
        </w:tc>
        <w:tc>
          <w:tcPr>
            <w:tcW w:w="1980" w:type="dxa"/>
          </w:tcPr>
          <w:p w14:paraId="69E7F9E2" w14:textId="77777777" w:rsidR="0098697A" w:rsidRPr="00097689" w:rsidRDefault="0098697A" w:rsidP="00097689">
            <w:pPr>
              <w:pStyle w:val="TAC"/>
            </w:pPr>
            <w:r w:rsidRPr="00097689">
              <w:t>Local BFCP Connection Address Request</w:t>
            </w:r>
          </w:p>
        </w:tc>
        <w:tc>
          <w:tcPr>
            <w:tcW w:w="1260" w:type="dxa"/>
            <w:shd w:val="clear" w:color="auto" w:fill="auto"/>
          </w:tcPr>
          <w:p w14:paraId="036A460C" w14:textId="77777777" w:rsidR="0098697A" w:rsidRPr="00097689" w:rsidRDefault="0098697A" w:rsidP="00097689">
            <w:pPr>
              <w:pStyle w:val="TAC"/>
            </w:pPr>
            <w:r w:rsidRPr="00097689">
              <w:t>M</w:t>
            </w:r>
          </w:p>
        </w:tc>
        <w:tc>
          <w:tcPr>
            <w:tcW w:w="3780" w:type="dxa"/>
            <w:shd w:val="clear" w:color="auto" w:fill="auto"/>
          </w:tcPr>
          <w:p w14:paraId="1F0DDFE7" w14:textId="77777777" w:rsidR="0098697A" w:rsidRPr="00097689" w:rsidRDefault="0098697A" w:rsidP="00097689">
            <w:pPr>
              <w:pStyle w:val="TAC"/>
              <w:jc w:val="left"/>
            </w:pPr>
            <w:r w:rsidRPr="00097689">
              <w:t xml:space="preserve">This information element requests an IP address and port number(s) on the MRFP to serve BFCP/TCP protocol </w:t>
            </w:r>
          </w:p>
        </w:tc>
      </w:tr>
      <w:tr w:rsidR="0098697A" w:rsidRPr="00097689" w14:paraId="4ADE1CDD" w14:textId="77777777" w:rsidTr="00097689">
        <w:trPr>
          <w:cantSplit/>
          <w:trHeight w:val="95"/>
          <w:jc w:val="center"/>
        </w:trPr>
        <w:tc>
          <w:tcPr>
            <w:tcW w:w="1637" w:type="dxa"/>
            <w:vMerge/>
          </w:tcPr>
          <w:p w14:paraId="01DC583D" w14:textId="77777777" w:rsidR="0098697A" w:rsidRPr="00097689" w:rsidRDefault="0098697A" w:rsidP="00097689">
            <w:pPr>
              <w:pStyle w:val="ListBullet2"/>
              <w:overflowPunct/>
              <w:autoSpaceDE/>
              <w:autoSpaceDN/>
              <w:adjustRightInd/>
              <w:ind w:left="567" w:firstLine="0"/>
              <w:textAlignment w:val="auto"/>
            </w:pPr>
          </w:p>
        </w:tc>
        <w:tc>
          <w:tcPr>
            <w:tcW w:w="1080" w:type="dxa"/>
            <w:vMerge/>
          </w:tcPr>
          <w:p w14:paraId="7D31CB23" w14:textId="77777777" w:rsidR="0098697A" w:rsidRPr="00097689" w:rsidRDefault="0098697A" w:rsidP="00097689">
            <w:pPr>
              <w:pStyle w:val="TAC"/>
            </w:pPr>
          </w:p>
        </w:tc>
        <w:tc>
          <w:tcPr>
            <w:tcW w:w="1980" w:type="dxa"/>
          </w:tcPr>
          <w:p w14:paraId="7A4AF9A5" w14:textId="77777777" w:rsidR="0098697A" w:rsidRPr="00097689" w:rsidRDefault="0098697A" w:rsidP="00097689">
            <w:pPr>
              <w:pStyle w:val="TAC"/>
            </w:pPr>
            <w:r w:rsidRPr="00097689">
              <w:t>Remote BFCP Connection Address</w:t>
            </w:r>
          </w:p>
        </w:tc>
        <w:tc>
          <w:tcPr>
            <w:tcW w:w="1260" w:type="dxa"/>
            <w:shd w:val="clear" w:color="auto" w:fill="auto"/>
          </w:tcPr>
          <w:p w14:paraId="2958307E" w14:textId="77777777" w:rsidR="0098697A" w:rsidRPr="00097689" w:rsidRDefault="0098697A" w:rsidP="00097689">
            <w:pPr>
              <w:pStyle w:val="TAC"/>
            </w:pPr>
            <w:r w:rsidRPr="00097689">
              <w:t>M</w:t>
            </w:r>
          </w:p>
        </w:tc>
        <w:tc>
          <w:tcPr>
            <w:tcW w:w="3780" w:type="dxa"/>
            <w:shd w:val="clear" w:color="auto" w:fill="auto"/>
          </w:tcPr>
          <w:p w14:paraId="37492DDC" w14:textId="77777777" w:rsidR="0098697A" w:rsidRPr="00097689" w:rsidRDefault="0098697A" w:rsidP="00097689">
            <w:pPr>
              <w:pStyle w:val="TAC"/>
              <w:jc w:val="left"/>
            </w:pPr>
            <w:r w:rsidRPr="00097689">
              <w:t>This information element indicates the remote IP address and port number(s) that the MRFP can send BFCP/TCP to.</w:t>
            </w:r>
          </w:p>
          <w:p w14:paraId="0D7133D5" w14:textId="77777777" w:rsidR="0098697A" w:rsidRPr="00097689" w:rsidRDefault="0098697A" w:rsidP="00097689">
            <w:pPr>
              <w:pStyle w:val="TAC"/>
              <w:jc w:val="left"/>
            </w:pPr>
          </w:p>
        </w:tc>
      </w:tr>
      <w:tr w:rsidR="0098697A" w:rsidRPr="00097689" w14:paraId="77539818" w14:textId="77777777" w:rsidTr="00097689">
        <w:trPr>
          <w:cantSplit/>
          <w:trHeight w:val="95"/>
          <w:jc w:val="center"/>
        </w:trPr>
        <w:tc>
          <w:tcPr>
            <w:tcW w:w="1637" w:type="dxa"/>
            <w:vMerge/>
          </w:tcPr>
          <w:p w14:paraId="460623C0" w14:textId="77777777" w:rsidR="0098697A" w:rsidRPr="00097689" w:rsidRDefault="0098697A" w:rsidP="00097689">
            <w:pPr>
              <w:pStyle w:val="TAN"/>
              <w:ind w:left="567" w:firstLine="0"/>
            </w:pPr>
          </w:p>
        </w:tc>
        <w:tc>
          <w:tcPr>
            <w:tcW w:w="1080" w:type="dxa"/>
            <w:vMerge/>
          </w:tcPr>
          <w:p w14:paraId="749651F1" w14:textId="77777777" w:rsidR="0098697A" w:rsidRPr="00097689" w:rsidRDefault="0098697A" w:rsidP="00097689">
            <w:pPr>
              <w:pStyle w:val="ListBullet2"/>
              <w:ind w:left="567" w:firstLine="0"/>
            </w:pPr>
          </w:p>
        </w:tc>
        <w:tc>
          <w:tcPr>
            <w:tcW w:w="1980" w:type="dxa"/>
          </w:tcPr>
          <w:p w14:paraId="45D2788C" w14:textId="77777777" w:rsidR="0098697A" w:rsidRPr="00097689" w:rsidRDefault="0098697A" w:rsidP="00097689">
            <w:pPr>
              <w:pStyle w:val="TAC"/>
            </w:pPr>
            <w:r w:rsidRPr="00097689">
              <w:rPr>
                <w:lang w:eastAsia="zh-CN"/>
              </w:rPr>
              <w:t>User</w:t>
            </w:r>
            <w:r w:rsidRPr="00097689">
              <w:t xml:space="preserve"> Identifier </w:t>
            </w:r>
          </w:p>
        </w:tc>
        <w:tc>
          <w:tcPr>
            <w:tcW w:w="1260" w:type="dxa"/>
            <w:shd w:val="clear" w:color="auto" w:fill="auto"/>
          </w:tcPr>
          <w:p w14:paraId="36675F36" w14:textId="77777777" w:rsidR="0098697A" w:rsidRPr="00097689" w:rsidRDefault="0098697A" w:rsidP="00097689">
            <w:pPr>
              <w:pStyle w:val="TAC"/>
            </w:pPr>
            <w:r w:rsidRPr="00097689">
              <w:t>M</w:t>
            </w:r>
          </w:p>
        </w:tc>
        <w:tc>
          <w:tcPr>
            <w:tcW w:w="3780" w:type="dxa"/>
            <w:shd w:val="clear" w:color="auto" w:fill="auto"/>
          </w:tcPr>
          <w:p w14:paraId="36BC77FB" w14:textId="77777777" w:rsidR="0098697A" w:rsidRPr="00097689" w:rsidRDefault="0098697A" w:rsidP="00097689">
            <w:pPr>
              <w:pStyle w:val="TAC"/>
              <w:jc w:val="left"/>
            </w:pPr>
            <w:r w:rsidRPr="00097689">
              <w:t xml:space="preserve">This information element indicates the </w:t>
            </w:r>
            <w:r w:rsidRPr="00097689">
              <w:rPr>
                <w:lang w:eastAsia="zh-CN"/>
              </w:rPr>
              <w:t>user</w:t>
            </w:r>
            <w:r w:rsidRPr="00097689">
              <w:t xml:space="preserve"> Identifier to identif</w:t>
            </w:r>
            <w:r w:rsidRPr="00097689">
              <w:rPr>
                <w:lang w:eastAsia="zh-CN"/>
              </w:rPr>
              <w:t>y</w:t>
            </w:r>
            <w:r w:rsidRPr="00097689">
              <w:t xml:space="preserve"> the BFCP</w:t>
            </w:r>
            <w:r w:rsidRPr="00097689">
              <w:rPr>
                <w:lang w:eastAsia="zh-CN"/>
              </w:rPr>
              <w:t xml:space="preserve"> client</w:t>
            </w:r>
            <w:r w:rsidRPr="00097689">
              <w:t xml:space="preserve"> when </w:t>
            </w:r>
            <w:r w:rsidRPr="00097689">
              <w:rPr>
                <w:lang w:eastAsia="zh-CN"/>
              </w:rPr>
              <w:t>receiving</w:t>
            </w:r>
            <w:r w:rsidRPr="00097689">
              <w:t xml:space="preserve"> BFCP requests.</w:t>
            </w:r>
          </w:p>
        </w:tc>
      </w:tr>
      <w:tr w:rsidR="0098697A" w:rsidRPr="00097689" w14:paraId="3EB69564" w14:textId="77777777" w:rsidTr="00097689">
        <w:trPr>
          <w:cantSplit/>
          <w:trHeight w:val="958"/>
          <w:jc w:val="center"/>
        </w:trPr>
        <w:tc>
          <w:tcPr>
            <w:tcW w:w="1637" w:type="dxa"/>
            <w:vMerge/>
          </w:tcPr>
          <w:p w14:paraId="5CFECE99" w14:textId="77777777" w:rsidR="0098697A" w:rsidRPr="00097689" w:rsidRDefault="0098697A" w:rsidP="00097689">
            <w:pPr>
              <w:pStyle w:val="TAN"/>
              <w:ind w:left="567" w:firstLine="0"/>
            </w:pPr>
          </w:p>
        </w:tc>
        <w:tc>
          <w:tcPr>
            <w:tcW w:w="1080" w:type="dxa"/>
            <w:vMerge/>
          </w:tcPr>
          <w:p w14:paraId="3648A36B" w14:textId="77777777" w:rsidR="0098697A" w:rsidRPr="00097689" w:rsidRDefault="0098697A" w:rsidP="00097689">
            <w:pPr>
              <w:pStyle w:val="ListBullet2"/>
              <w:ind w:left="567" w:firstLine="0"/>
            </w:pPr>
          </w:p>
        </w:tc>
        <w:tc>
          <w:tcPr>
            <w:tcW w:w="1980" w:type="dxa"/>
          </w:tcPr>
          <w:p w14:paraId="1BB1FF90" w14:textId="77777777" w:rsidR="0098697A" w:rsidRPr="00097689" w:rsidRDefault="0098697A" w:rsidP="00097689">
            <w:pPr>
              <w:pStyle w:val="TAC"/>
              <w:rPr>
                <w:lang w:eastAsia="zh-CN"/>
              </w:rPr>
            </w:pPr>
            <w:r w:rsidRPr="00097689">
              <w:rPr>
                <w:lang w:eastAsia="zh-CN"/>
              </w:rPr>
              <w:t>Available Floors</w:t>
            </w:r>
          </w:p>
        </w:tc>
        <w:tc>
          <w:tcPr>
            <w:tcW w:w="1260" w:type="dxa"/>
            <w:shd w:val="clear" w:color="auto" w:fill="auto"/>
          </w:tcPr>
          <w:p w14:paraId="16A5F9ED" w14:textId="77777777" w:rsidR="0098697A" w:rsidRPr="00097689" w:rsidRDefault="0098697A" w:rsidP="00097689">
            <w:pPr>
              <w:pStyle w:val="TAC"/>
            </w:pPr>
            <w:r w:rsidRPr="00097689">
              <w:t>M</w:t>
            </w:r>
          </w:p>
        </w:tc>
        <w:tc>
          <w:tcPr>
            <w:tcW w:w="3780" w:type="dxa"/>
            <w:shd w:val="clear" w:color="auto" w:fill="auto"/>
          </w:tcPr>
          <w:p w14:paraId="7871BEED" w14:textId="77777777" w:rsidR="0098697A" w:rsidRPr="00097689" w:rsidRDefault="0098697A" w:rsidP="00097689">
            <w:pPr>
              <w:pStyle w:val="TAC"/>
              <w:jc w:val="left"/>
            </w:pPr>
            <w:r w:rsidRPr="00097689">
              <w:t>This information Element defines the list of Floor Ids that may be requested (via BFCP) to be used by the client represented by this termination.</w:t>
            </w:r>
          </w:p>
        </w:tc>
      </w:tr>
      <w:tr w:rsidR="0098697A" w:rsidRPr="00097689" w14:paraId="490413F0" w14:textId="77777777" w:rsidTr="00097689">
        <w:trPr>
          <w:cantSplit/>
          <w:trHeight w:val="958"/>
          <w:jc w:val="center"/>
        </w:trPr>
        <w:tc>
          <w:tcPr>
            <w:tcW w:w="1637" w:type="dxa"/>
            <w:vMerge/>
          </w:tcPr>
          <w:p w14:paraId="7D8DEA93" w14:textId="77777777" w:rsidR="0098697A" w:rsidRPr="00097689" w:rsidRDefault="0098697A" w:rsidP="00097689">
            <w:pPr>
              <w:pStyle w:val="TAN"/>
              <w:ind w:firstLine="0"/>
            </w:pPr>
          </w:p>
        </w:tc>
        <w:tc>
          <w:tcPr>
            <w:tcW w:w="1080" w:type="dxa"/>
            <w:vMerge/>
          </w:tcPr>
          <w:p w14:paraId="486D1405" w14:textId="77777777" w:rsidR="0098697A" w:rsidRPr="00097689" w:rsidRDefault="0098697A" w:rsidP="00097689">
            <w:pPr>
              <w:pStyle w:val="ListBullet2"/>
              <w:ind w:firstLine="0"/>
            </w:pPr>
          </w:p>
        </w:tc>
        <w:tc>
          <w:tcPr>
            <w:tcW w:w="1980" w:type="dxa"/>
          </w:tcPr>
          <w:p w14:paraId="1BA5DF28" w14:textId="77777777" w:rsidR="0098697A" w:rsidRPr="00097689" w:rsidRDefault="0098697A" w:rsidP="00097689">
            <w:pPr>
              <w:pStyle w:val="TAC"/>
              <w:rPr>
                <w:lang w:eastAsia="zh-CN"/>
              </w:rPr>
            </w:pPr>
            <w:r w:rsidRPr="00097689">
              <w:t>Establish TCP connection</w:t>
            </w:r>
          </w:p>
        </w:tc>
        <w:tc>
          <w:tcPr>
            <w:tcW w:w="1260" w:type="dxa"/>
            <w:shd w:val="clear" w:color="auto" w:fill="auto"/>
          </w:tcPr>
          <w:p w14:paraId="456EC51E" w14:textId="77777777" w:rsidR="0098697A" w:rsidRPr="00097689" w:rsidRDefault="0098697A" w:rsidP="00097689">
            <w:pPr>
              <w:pStyle w:val="TAC"/>
            </w:pPr>
            <w:r w:rsidRPr="00097689">
              <w:t>O</w:t>
            </w:r>
          </w:p>
        </w:tc>
        <w:tc>
          <w:tcPr>
            <w:tcW w:w="3780" w:type="dxa"/>
            <w:shd w:val="clear" w:color="auto" w:fill="auto"/>
          </w:tcPr>
          <w:p w14:paraId="458CE398" w14:textId="77777777" w:rsidR="0098697A" w:rsidRPr="00097689" w:rsidRDefault="0098697A" w:rsidP="00097689">
            <w:pPr>
              <w:pStyle w:val="TAC"/>
              <w:jc w:val="left"/>
            </w:pPr>
            <w:r w:rsidRPr="00097689">
              <w:t>This information element requests the MRFP to take a TCP client role and to initiate a</w:t>
            </w:r>
            <w:r w:rsidRPr="00097689">
              <w:rPr>
                <w:rFonts w:hint="eastAsia"/>
              </w:rPr>
              <w:t xml:space="preserve"> </w:t>
            </w:r>
            <w:r w:rsidRPr="00097689">
              <w:t>TCP connection establishment.</w:t>
            </w:r>
          </w:p>
        </w:tc>
      </w:tr>
      <w:tr w:rsidR="0098697A" w:rsidRPr="00097689" w14:paraId="231B4938" w14:textId="77777777" w:rsidTr="00097689">
        <w:trPr>
          <w:cantSplit/>
          <w:trHeight w:val="958"/>
          <w:jc w:val="center"/>
        </w:trPr>
        <w:tc>
          <w:tcPr>
            <w:tcW w:w="1637" w:type="dxa"/>
            <w:vMerge/>
          </w:tcPr>
          <w:p w14:paraId="3C7DB03C" w14:textId="77777777" w:rsidR="0098697A" w:rsidRPr="00097689" w:rsidRDefault="0098697A" w:rsidP="00097689">
            <w:pPr>
              <w:pStyle w:val="TAN"/>
              <w:ind w:firstLine="0"/>
            </w:pPr>
          </w:p>
        </w:tc>
        <w:tc>
          <w:tcPr>
            <w:tcW w:w="1080" w:type="dxa"/>
            <w:vMerge/>
          </w:tcPr>
          <w:p w14:paraId="3CDEC3AA" w14:textId="77777777" w:rsidR="0098697A" w:rsidRPr="00097689" w:rsidRDefault="0098697A" w:rsidP="00097689">
            <w:pPr>
              <w:pStyle w:val="ListBullet2"/>
              <w:ind w:firstLine="0"/>
            </w:pPr>
          </w:p>
        </w:tc>
        <w:tc>
          <w:tcPr>
            <w:tcW w:w="1980" w:type="dxa"/>
          </w:tcPr>
          <w:p w14:paraId="490530BE" w14:textId="77777777" w:rsidR="0098697A" w:rsidRPr="00097689" w:rsidRDefault="0098697A" w:rsidP="00097689">
            <w:pPr>
              <w:pStyle w:val="TAC"/>
              <w:rPr>
                <w:lang w:eastAsia="zh-CN"/>
              </w:rPr>
            </w:pPr>
            <w:r w:rsidRPr="00097689">
              <w:t>Notify TCP connection establishment Failure Event</w:t>
            </w:r>
          </w:p>
        </w:tc>
        <w:tc>
          <w:tcPr>
            <w:tcW w:w="1260" w:type="dxa"/>
            <w:shd w:val="clear" w:color="auto" w:fill="auto"/>
          </w:tcPr>
          <w:p w14:paraId="672BB6A6" w14:textId="77777777" w:rsidR="0098697A" w:rsidRPr="00097689" w:rsidRDefault="0098697A" w:rsidP="00097689">
            <w:pPr>
              <w:pStyle w:val="TAC"/>
            </w:pPr>
            <w:r w:rsidRPr="00097689">
              <w:t>O</w:t>
            </w:r>
          </w:p>
        </w:tc>
        <w:tc>
          <w:tcPr>
            <w:tcW w:w="3780" w:type="dxa"/>
            <w:shd w:val="clear" w:color="auto" w:fill="auto"/>
          </w:tcPr>
          <w:p w14:paraId="130ADF0A" w14:textId="77777777" w:rsidR="0098697A" w:rsidRPr="00097689" w:rsidRDefault="0098697A" w:rsidP="00097689">
            <w:pPr>
              <w:pStyle w:val="TAC"/>
              <w:jc w:val="left"/>
            </w:pPr>
            <w:r w:rsidRPr="00097689">
              <w:t xml:space="preserve">This </w:t>
            </w:r>
            <w:r w:rsidRPr="00097689">
              <w:rPr>
                <w:rFonts w:hint="eastAsia"/>
              </w:rPr>
              <w:t xml:space="preserve">information element </w:t>
            </w:r>
            <w:r w:rsidRPr="00097689">
              <w:t>requests a notification if a</w:t>
            </w:r>
            <w:r w:rsidRPr="00097689">
              <w:rPr>
                <w:rFonts w:hint="eastAsia"/>
              </w:rPr>
              <w:t xml:space="preserve"> </w:t>
            </w:r>
            <w:r w:rsidRPr="00097689">
              <w:t>TCP connection establishment failure occurs.</w:t>
            </w:r>
          </w:p>
        </w:tc>
      </w:tr>
      <w:tr w:rsidR="0098697A" w:rsidRPr="00097689" w14:paraId="3BAF381C" w14:textId="77777777" w:rsidTr="00097689">
        <w:trPr>
          <w:cantSplit/>
          <w:trHeight w:val="958"/>
          <w:jc w:val="center"/>
        </w:trPr>
        <w:tc>
          <w:tcPr>
            <w:tcW w:w="1637" w:type="dxa"/>
            <w:vMerge/>
          </w:tcPr>
          <w:p w14:paraId="68D4A0DD" w14:textId="77777777" w:rsidR="0098697A" w:rsidRPr="00097689" w:rsidRDefault="0098697A" w:rsidP="00097689">
            <w:pPr>
              <w:pStyle w:val="TAN"/>
              <w:ind w:firstLine="0"/>
            </w:pPr>
          </w:p>
        </w:tc>
        <w:tc>
          <w:tcPr>
            <w:tcW w:w="1080" w:type="dxa"/>
            <w:vMerge/>
          </w:tcPr>
          <w:p w14:paraId="402C2EFA" w14:textId="77777777" w:rsidR="0098697A" w:rsidRPr="00097689" w:rsidRDefault="0098697A" w:rsidP="00097689">
            <w:pPr>
              <w:pStyle w:val="ListBullet2"/>
              <w:ind w:firstLine="0"/>
            </w:pPr>
          </w:p>
        </w:tc>
        <w:tc>
          <w:tcPr>
            <w:tcW w:w="1980" w:type="dxa"/>
          </w:tcPr>
          <w:p w14:paraId="7A130DD9" w14:textId="77777777" w:rsidR="0098697A" w:rsidRPr="00097689" w:rsidRDefault="0098697A" w:rsidP="00097689">
            <w:pPr>
              <w:pStyle w:val="TAC"/>
            </w:pPr>
            <w:r w:rsidRPr="00097689">
              <w:t>Notify TLS session establishment Failure Event</w:t>
            </w:r>
          </w:p>
        </w:tc>
        <w:tc>
          <w:tcPr>
            <w:tcW w:w="1260" w:type="dxa"/>
            <w:shd w:val="clear" w:color="auto" w:fill="auto"/>
          </w:tcPr>
          <w:p w14:paraId="480746A7" w14:textId="77777777" w:rsidR="0098697A" w:rsidRPr="00097689" w:rsidRDefault="0098697A" w:rsidP="00097689">
            <w:pPr>
              <w:pStyle w:val="TAC"/>
            </w:pPr>
            <w:r w:rsidRPr="00097689">
              <w:t>O</w:t>
            </w:r>
          </w:p>
        </w:tc>
        <w:tc>
          <w:tcPr>
            <w:tcW w:w="3780" w:type="dxa"/>
            <w:shd w:val="clear" w:color="auto" w:fill="auto"/>
          </w:tcPr>
          <w:p w14:paraId="5A2E4238" w14:textId="77777777" w:rsidR="0098697A" w:rsidRPr="00097689" w:rsidRDefault="0098697A" w:rsidP="00097689">
            <w:pPr>
              <w:pStyle w:val="TAL"/>
            </w:pPr>
            <w:r w:rsidRPr="00097689">
              <w:t>This information element requests a notification if a TLS session establishment failure occurs.</w:t>
            </w:r>
          </w:p>
        </w:tc>
      </w:tr>
      <w:tr w:rsidR="0098697A" w:rsidRPr="00097689" w14:paraId="75325E92" w14:textId="77777777" w:rsidTr="00097689">
        <w:trPr>
          <w:cantSplit/>
          <w:trHeight w:val="958"/>
          <w:jc w:val="center"/>
        </w:trPr>
        <w:tc>
          <w:tcPr>
            <w:tcW w:w="1637" w:type="dxa"/>
            <w:vMerge/>
          </w:tcPr>
          <w:p w14:paraId="4C0854E0" w14:textId="77777777" w:rsidR="0098697A" w:rsidRPr="00097689" w:rsidRDefault="0098697A" w:rsidP="00097689">
            <w:pPr>
              <w:pStyle w:val="TAN"/>
              <w:ind w:firstLine="0"/>
            </w:pPr>
          </w:p>
        </w:tc>
        <w:tc>
          <w:tcPr>
            <w:tcW w:w="1080" w:type="dxa"/>
            <w:vMerge/>
          </w:tcPr>
          <w:p w14:paraId="76ACF2E2" w14:textId="77777777" w:rsidR="0098697A" w:rsidRPr="00097689" w:rsidRDefault="0098697A" w:rsidP="00097689">
            <w:pPr>
              <w:pStyle w:val="ListBullet2"/>
              <w:ind w:firstLine="0"/>
            </w:pPr>
          </w:p>
        </w:tc>
        <w:tc>
          <w:tcPr>
            <w:tcW w:w="1980" w:type="dxa"/>
          </w:tcPr>
          <w:p w14:paraId="63EEBC50" w14:textId="77777777" w:rsidR="0098697A" w:rsidRPr="00097689" w:rsidRDefault="0098697A" w:rsidP="00097689">
            <w:pPr>
              <w:pStyle w:val="TAC"/>
            </w:pPr>
            <w:r w:rsidRPr="00097689">
              <w:t>Pre-Shared Key</w:t>
            </w:r>
          </w:p>
        </w:tc>
        <w:tc>
          <w:tcPr>
            <w:tcW w:w="1260" w:type="dxa"/>
            <w:shd w:val="clear" w:color="auto" w:fill="auto"/>
          </w:tcPr>
          <w:p w14:paraId="58BB3EC6" w14:textId="77777777" w:rsidR="0098697A" w:rsidRPr="00097689" w:rsidRDefault="0098697A" w:rsidP="00097689">
            <w:pPr>
              <w:pStyle w:val="TAC"/>
            </w:pPr>
            <w:r w:rsidRPr="00097689">
              <w:t>O</w:t>
            </w:r>
          </w:p>
        </w:tc>
        <w:tc>
          <w:tcPr>
            <w:tcW w:w="3780" w:type="dxa"/>
            <w:shd w:val="clear" w:color="auto" w:fill="auto"/>
          </w:tcPr>
          <w:p w14:paraId="2264197C" w14:textId="77777777" w:rsidR="0098697A" w:rsidRPr="00097689" w:rsidRDefault="0098697A" w:rsidP="00097689">
            <w:pPr>
              <w:pStyle w:val="TAL"/>
            </w:pPr>
            <w:r w:rsidRPr="00097689">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8697A" w:rsidRPr="00097689" w14:paraId="0008606E" w14:textId="77777777" w:rsidTr="00097689">
        <w:trPr>
          <w:cantSplit/>
          <w:jc w:val="center"/>
        </w:trPr>
        <w:tc>
          <w:tcPr>
            <w:tcW w:w="1637" w:type="dxa"/>
            <w:vMerge w:val="restart"/>
          </w:tcPr>
          <w:p w14:paraId="2862ED8B" w14:textId="77777777" w:rsidR="0098697A" w:rsidRPr="00097689" w:rsidRDefault="0098697A" w:rsidP="00097689">
            <w:pPr>
              <w:pStyle w:val="TAC"/>
            </w:pPr>
            <w:r w:rsidRPr="00097689">
              <w:t>Configure BFCP Termination Ack</w:t>
            </w:r>
          </w:p>
        </w:tc>
        <w:tc>
          <w:tcPr>
            <w:tcW w:w="1080" w:type="dxa"/>
            <w:vMerge w:val="restart"/>
          </w:tcPr>
          <w:p w14:paraId="763FB38D" w14:textId="77777777" w:rsidR="0098697A" w:rsidRPr="00097689" w:rsidRDefault="0098697A" w:rsidP="00097689">
            <w:pPr>
              <w:pStyle w:val="TAC"/>
            </w:pPr>
            <w:r w:rsidRPr="00097689" w:rsidDel="00F571B5">
              <w:t>MRFP</w:t>
            </w:r>
          </w:p>
        </w:tc>
        <w:tc>
          <w:tcPr>
            <w:tcW w:w="1980" w:type="dxa"/>
          </w:tcPr>
          <w:p w14:paraId="04D8220F" w14:textId="77777777" w:rsidR="0098697A" w:rsidRPr="00097689" w:rsidRDefault="0098697A" w:rsidP="00097689">
            <w:pPr>
              <w:pStyle w:val="TAC"/>
            </w:pPr>
            <w:r w:rsidRPr="00097689">
              <w:t>Context</w:t>
            </w:r>
          </w:p>
        </w:tc>
        <w:tc>
          <w:tcPr>
            <w:tcW w:w="1260" w:type="dxa"/>
          </w:tcPr>
          <w:p w14:paraId="729F5A69" w14:textId="77777777" w:rsidR="0098697A" w:rsidRPr="00097689" w:rsidRDefault="0098697A" w:rsidP="00097689">
            <w:pPr>
              <w:pStyle w:val="TAC"/>
            </w:pPr>
            <w:r w:rsidRPr="00097689">
              <w:t>M</w:t>
            </w:r>
          </w:p>
        </w:tc>
        <w:tc>
          <w:tcPr>
            <w:tcW w:w="3780" w:type="dxa"/>
          </w:tcPr>
          <w:p w14:paraId="665C5A7D" w14:textId="77777777" w:rsidR="0098697A" w:rsidRPr="00097689" w:rsidRDefault="0098697A" w:rsidP="00097689">
            <w:pPr>
              <w:pStyle w:val="TAC"/>
              <w:jc w:val="left"/>
            </w:pPr>
            <w:r w:rsidRPr="00097689">
              <w:t>This information element indicates the context where the command was executed.</w:t>
            </w:r>
          </w:p>
        </w:tc>
      </w:tr>
      <w:tr w:rsidR="0098697A" w:rsidRPr="00097689" w14:paraId="4E43364C" w14:textId="77777777" w:rsidTr="00097689">
        <w:trPr>
          <w:cantSplit/>
          <w:jc w:val="center"/>
        </w:trPr>
        <w:tc>
          <w:tcPr>
            <w:tcW w:w="1637" w:type="dxa"/>
            <w:vMerge/>
          </w:tcPr>
          <w:p w14:paraId="5C680878" w14:textId="77777777" w:rsidR="0098697A" w:rsidRPr="00097689" w:rsidRDefault="0098697A" w:rsidP="00097689">
            <w:pPr>
              <w:pStyle w:val="TAC"/>
            </w:pPr>
          </w:p>
        </w:tc>
        <w:tc>
          <w:tcPr>
            <w:tcW w:w="1080" w:type="dxa"/>
            <w:vMerge/>
          </w:tcPr>
          <w:p w14:paraId="1E19B964" w14:textId="77777777" w:rsidR="0098697A" w:rsidRPr="00097689" w:rsidRDefault="0098697A" w:rsidP="00097689">
            <w:pPr>
              <w:pStyle w:val="TAC"/>
            </w:pPr>
          </w:p>
        </w:tc>
        <w:tc>
          <w:tcPr>
            <w:tcW w:w="1980" w:type="dxa"/>
          </w:tcPr>
          <w:p w14:paraId="5BE9F19D" w14:textId="77777777" w:rsidR="0098697A" w:rsidRPr="00097689" w:rsidRDefault="0098697A" w:rsidP="00097689">
            <w:pPr>
              <w:pStyle w:val="TAC"/>
            </w:pPr>
            <w:r w:rsidRPr="00097689">
              <w:t>Bearer Termination</w:t>
            </w:r>
          </w:p>
        </w:tc>
        <w:tc>
          <w:tcPr>
            <w:tcW w:w="1260" w:type="dxa"/>
          </w:tcPr>
          <w:p w14:paraId="38E70E65" w14:textId="77777777" w:rsidR="0098697A" w:rsidRPr="00097689" w:rsidRDefault="0098697A" w:rsidP="00097689">
            <w:pPr>
              <w:pStyle w:val="TAC"/>
            </w:pPr>
            <w:r w:rsidRPr="00097689">
              <w:t>M</w:t>
            </w:r>
          </w:p>
        </w:tc>
        <w:tc>
          <w:tcPr>
            <w:tcW w:w="3780" w:type="dxa"/>
          </w:tcPr>
          <w:p w14:paraId="132003EC" w14:textId="77777777" w:rsidR="0098697A" w:rsidRPr="00097689" w:rsidRDefault="0098697A" w:rsidP="00097689">
            <w:pPr>
              <w:pStyle w:val="TAC"/>
              <w:jc w:val="left"/>
            </w:pPr>
            <w:r w:rsidRPr="00097689">
              <w:t>This information element indicates the Bearer Termination where the command was executed.</w:t>
            </w:r>
          </w:p>
        </w:tc>
      </w:tr>
      <w:tr w:rsidR="0098697A" w:rsidRPr="00097689" w14:paraId="673EC0B7" w14:textId="77777777" w:rsidTr="00097689">
        <w:trPr>
          <w:cantSplit/>
          <w:jc w:val="center"/>
        </w:trPr>
        <w:tc>
          <w:tcPr>
            <w:tcW w:w="9737" w:type="dxa"/>
            <w:gridSpan w:val="5"/>
          </w:tcPr>
          <w:p w14:paraId="0386D8FB" w14:textId="77777777" w:rsidR="0098697A" w:rsidRPr="00097689" w:rsidRDefault="0098697A" w:rsidP="00097689">
            <w:pPr>
              <w:pStyle w:val="TAN"/>
            </w:pPr>
            <w:r w:rsidRPr="00097689">
              <w:t>NOTE:</w:t>
            </w:r>
            <w:r w:rsidR="00097689">
              <w:rPr>
                <w:noProof/>
              </w:rPr>
              <w:tab/>
            </w:r>
            <w:r w:rsidRPr="00097689">
              <w:t>The above procedure may be combined with other procedures in ADD or MOD commands.</w:t>
            </w:r>
          </w:p>
        </w:tc>
      </w:tr>
    </w:tbl>
    <w:p w14:paraId="6D741AC6" w14:textId="77777777" w:rsidR="0098697A" w:rsidRPr="00097689" w:rsidRDefault="0098697A" w:rsidP="0098697A">
      <w:pPr>
        <w:rPr>
          <w:noProof/>
        </w:rPr>
      </w:pPr>
    </w:p>
    <w:p w14:paraId="1A340628" w14:textId="77777777" w:rsidR="0098697A" w:rsidRPr="00097689" w:rsidRDefault="0098697A" w:rsidP="0098697A">
      <w:pPr>
        <w:pStyle w:val="Heading2"/>
        <w:rPr>
          <w:lang w:eastAsia="zh-CN"/>
        </w:rPr>
      </w:pPr>
      <w:bookmarkStart w:id="528" w:name="_Toc485587618"/>
      <w:bookmarkStart w:id="529" w:name="_Toc67386571"/>
      <w:r w:rsidRPr="00097689">
        <w:t>8.</w:t>
      </w:r>
      <w:r w:rsidRPr="00097689">
        <w:rPr>
          <w:lang w:eastAsia="zh-CN"/>
        </w:rPr>
        <w:t>45</w:t>
      </w:r>
      <w:r w:rsidRPr="00097689">
        <w:tab/>
        <w:t xml:space="preserve">Configure Conference For </w:t>
      </w:r>
      <w:r w:rsidRPr="00097689">
        <w:rPr>
          <w:lang w:eastAsia="zh-CN"/>
        </w:rPr>
        <w:t>Floor Control</w:t>
      </w:r>
      <w:bookmarkEnd w:id="528"/>
      <w:bookmarkEnd w:id="529"/>
    </w:p>
    <w:p w14:paraId="58DCF97B" w14:textId="77777777" w:rsidR="0098697A" w:rsidRPr="00097689" w:rsidRDefault="0098697A" w:rsidP="0098697A">
      <w:pPr>
        <w:pStyle w:val="BodyText"/>
      </w:pPr>
      <w:r w:rsidRPr="00097689">
        <w:t xml:space="preserve">This procedure is used to configure or modify a conference for floor control and </w:t>
      </w:r>
      <w:r w:rsidRPr="00097689">
        <w:rPr>
          <w:lang w:eastAsia="zh-CN"/>
        </w:rPr>
        <w:t>indicate the Floor policy for a conference</w:t>
      </w:r>
      <w:r w:rsidRPr="00097689">
        <w:t>.</w:t>
      </w:r>
    </w:p>
    <w:p w14:paraId="305BD26E" w14:textId="77777777" w:rsidR="0098697A" w:rsidRPr="00097689" w:rsidRDefault="0098697A" w:rsidP="0098697A">
      <w:pPr>
        <w:pStyle w:val="TH"/>
        <w:rPr>
          <w:lang w:eastAsia="zh-CN"/>
        </w:rPr>
      </w:pPr>
      <w:r w:rsidRPr="00097689">
        <w:t>Table 8.</w:t>
      </w:r>
      <w:r w:rsidRPr="00097689">
        <w:rPr>
          <w:lang w:eastAsia="zh-CN"/>
        </w:rPr>
        <w:t>45.</w:t>
      </w:r>
      <w:r w:rsidRPr="00097689">
        <w:t>1: Procedures between MRFC and MRFP: Configure Conference For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5100D56D"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4DA48B45" w14:textId="77777777" w:rsidR="0098697A" w:rsidRPr="00097689" w:rsidRDefault="0098697A" w:rsidP="00097689">
            <w:pPr>
              <w:pStyle w:val="TAH"/>
            </w:pPr>
            <w:r w:rsidRPr="00097689">
              <w:t>Procedure</w:t>
            </w:r>
          </w:p>
        </w:tc>
        <w:tc>
          <w:tcPr>
            <w:tcW w:w="1080" w:type="dxa"/>
            <w:tcBorders>
              <w:top w:val="single" w:sz="4" w:space="0" w:color="auto"/>
              <w:left w:val="single" w:sz="4" w:space="0" w:color="auto"/>
              <w:bottom w:val="single" w:sz="4" w:space="0" w:color="auto"/>
              <w:right w:val="single" w:sz="4" w:space="0" w:color="auto"/>
            </w:tcBorders>
          </w:tcPr>
          <w:p w14:paraId="3C7FB095" w14:textId="77777777" w:rsidR="0098697A" w:rsidRPr="00097689" w:rsidRDefault="0098697A" w:rsidP="00097689">
            <w:pPr>
              <w:pStyle w:val="TAH"/>
            </w:pPr>
            <w:r w:rsidRPr="00097689">
              <w:t>Initiated</w:t>
            </w:r>
          </w:p>
        </w:tc>
        <w:tc>
          <w:tcPr>
            <w:tcW w:w="1980" w:type="dxa"/>
            <w:tcBorders>
              <w:top w:val="single" w:sz="4" w:space="0" w:color="auto"/>
              <w:left w:val="single" w:sz="4" w:space="0" w:color="auto"/>
              <w:bottom w:val="single" w:sz="4" w:space="0" w:color="auto"/>
              <w:right w:val="single" w:sz="4" w:space="0" w:color="auto"/>
            </w:tcBorders>
          </w:tcPr>
          <w:p w14:paraId="09A607CB" w14:textId="77777777" w:rsidR="0098697A" w:rsidRPr="00097689" w:rsidRDefault="0098697A" w:rsidP="00097689">
            <w:pPr>
              <w:pStyle w:val="TAH"/>
            </w:pPr>
            <w:r w:rsidRPr="00097689">
              <w:t>Information element name</w:t>
            </w:r>
          </w:p>
        </w:tc>
        <w:tc>
          <w:tcPr>
            <w:tcW w:w="1260" w:type="dxa"/>
            <w:tcBorders>
              <w:top w:val="single" w:sz="4" w:space="0" w:color="auto"/>
              <w:left w:val="single" w:sz="4" w:space="0" w:color="auto"/>
              <w:bottom w:val="single" w:sz="4" w:space="0" w:color="auto"/>
              <w:right w:val="single" w:sz="4" w:space="0" w:color="auto"/>
            </w:tcBorders>
          </w:tcPr>
          <w:p w14:paraId="4185AB0C" w14:textId="77777777" w:rsidR="0098697A" w:rsidRPr="00097689" w:rsidRDefault="0098697A" w:rsidP="00097689">
            <w:pPr>
              <w:pStyle w:val="TAH"/>
            </w:pPr>
            <w:r w:rsidRPr="00097689">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3FFFBCF5" w14:textId="77777777" w:rsidR="0098697A" w:rsidRPr="00097689" w:rsidRDefault="0098697A" w:rsidP="00097689">
            <w:pPr>
              <w:pStyle w:val="TAH"/>
            </w:pPr>
            <w:r w:rsidRPr="00097689">
              <w:t>Information element description</w:t>
            </w:r>
          </w:p>
        </w:tc>
      </w:tr>
      <w:tr w:rsidR="0098697A" w:rsidRPr="00097689" w14:paraId="0B89CA0D" w14:textId="77777777" w:rsidTr="00097689">
        <w:trPr>
          <w:cantSplit/>
          <w:jc w:val="center"/>
        </w:trPr>
        <w:tc>
          <w:tcPr>
            <w:tcW w:w="1637" w:type="dxa"/>
            <w:vMerge w:val="restart"/>
            <w:tcBorders>
              <w:top w:val="single" w:sz="4" w:space="0" w:color="auto"/>
              <w:left w:val="single" w:sz="4" w:space="0" w:color="auto"/>
              <w:right w:val="single" w:sz="4" w:space="0" w:color="auto"/>
            </w:tcBorders>
          </w:tcPr>
          <w:p w14:paraId="280888F2" w14:textId="77777777" w:rsidR="0098697A" w:rsidRPr="00097689" w:rsidRDefault="0098697A" w:rsidP="00097689">
            <w:pPr>
              <w:pStyle w:val="TAC"/>
              <w:rPr>
                <w:lang w:eastAsia="zh-CN"/>
              </w:rPr>
            </w:pPr>
            <w:r w:rsidRPr="00097689">
              <w:rPr>
                <w:lang w:eastAsia="zh-CN"/>
              </w:rPr>
              <w:t>Indicate Floor Policy</w:t>
            </w:r>
          </w:p>
        </w:tc>
        <w:tc>
          <w:tcPr>
            <w:tcW w:w="1080" w:type="dxa"/>
            <w:vMerge w:val="restart"/>
            <w:tcBorders>
              <w:top w:val="single" w:sz="4" w:space="0" w:color="auto"/>
              <w:left w:val="single" w:sz="4" w:space="0" w:color="auto"/>
              <w:right w:val="single" w:sz="4" w:space="0" w:color="auto"/>
            </w:tcBorders>
          </w:tcPr>
          <w:p w14:paraId="6A7A774A" w14:textId="77777777" w:rsidR="0098697A" w:rsidRPr="00097689" w:rsidRDefault="0098697A" w:rsidP="00097689">
            <w:pPr>
              <w:pStyle w:val="TAC"/>
            </w:pPr>
            <w:r w:rsidRPr="00097689">
              <w:t>MRFC</w:t>
            </w:r>
          </w:p>
        </w:tc>
        <w:tc>
          <w:tcPr>
            <w:tcW w:w="1980" w:type="dxa"/>
            <w:tcBorders>
              <w:top w:val="single" w:sz="4" w:space="0" w:color="auto"/>
              <w:left w:val="single" w:sz="4" w:space="0" w:color="auto"/>
              <w:bottom w:val="single" w:sz="4" w:space="0" w:color="auto"/>
              <w:right w:val="single" w:sz="4" w:space="0" w:color="auto"/>
            </w:tcBorders>
          </w:tcPr>
          <w:p w14:paraId="773F47BE" w14:textId="77777777" w:rsidR="0098697A" w:rsidRPr="00097689" w:rsidRDefault="0098697A" w:rsidP="00097689">
            <w:pPr>
              <w:pStyle w:val="TAC"/>
            </w:pPr>
            <w:r w:rsidRPr="00097689">
              <w:t>Context</w:t>
            </w:r>
          </w:p>
        </w:tc>
        <w:tc>
          <w:tcPr>
            <w:tcW w:w="1260" w:type="dxa"/>
            <w:tcBorders>
              <w:top w:val="single" w:sz="4" w:space="0" w:color="auto"/>
              <w:left w:val="single" w:sz="4" w:space="0" w:color="auto"/>
              <w:bottom w:val="single" w:sz="4" w:space="0" w:color="auto"/>
              <w:right w:val="single" w:sz="4" w:space="0" w:color="auto"/>
            </w:tcBorders>
          </w:tcPr>
          <w:p w14:paraId="51B03983"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709B293C" w14:textId="77777777" w:rsidR="0098697A" w:rsidRPr="00097689" w:rsidRDefault="0098697A" w:rsidP="00097689">
            <w:pPr>
              <w:pStyle w:val="TAC"/>
            </w:pPr>
            <w:r w:rsidRPr="00097689">
              <w:t>This information element indicates the context for the bearer termination.</w:t>
            </w:r>
          </w:p>
        </w:tc>
      </w:tr>
      <w:tr w:rsidR="0098697A" w:rsidRPr="00097689" w14:paraId="3A88C5A0" w14:textId="77777777" w:rsidTr="00097689">
        <w:trPr>
          <w:cantSplit/>
          <w:jc w:val="center"/>
        </w:trPr>
        <w:tc>
          <w:tcPr>
            <w:tcW w:w="1637" w:type="dxa"/>
            <w:vMerge/>
            <w:tcBorders>
              <w:left w:val="single" w:sz="4" w:space="0" w:color="auto"/>
              <w:right w:val="single" w:sz="4" w:space="0" w:color="auto"/>
            </w:tcBorders>
            <w:vAlign w:val="center"/>
          </w:tcPr>
          <w:p w14:paraId="401913E3" w14:textId="77777777" w:rsidR="0098697A" w:rsidRPr="00097689" w:rsidRDefault="0098697A" w:rsidP="00097689">
            <w:pPr>
              <w:pStyle w:val="ListBullet2"/>
              <w:ind w:left="567" w:firstLine="0"/>
            </w:pPr>
          </w:p>
        </w:tc>
        <w:tc>
          <w:tcPr>
            <w:tcW w:w="1080" w:type="dxa"/>
            <w:vMerge/>
            <w:tcBorders>
              <w:left w:val="single" w:sz="4" w:space="0" w:color="auto"/>
              <w:right w:val="single" w:sz="4" w:space="0" w:color="auto"/>
            </w:tcBorders>
            <w:vAlign w:val="center"/>
          </w:tcPr>
          <w:p w14:paraId="1D1CCA07" w14:textId="77777777" w:rsidR="0098697A" w:rsidRPr="00097689" w:rsidRDefault="0098697A" w:rsidP="00097689">
            <w:pPr>
              <w:pStyle w:val="ListBullet2"/>
              <w:ind w:left="567" w:firstLine="0"/>
            </w:pPr>
          </w:p>
        </w:tc>
        <w:tc>
          <w:tcPr>
            <w:tcW w:w="1980" w:type="dxa"/>
            <w:tcBorders>
              <w:top w:val="single" w:sz="4" w:space="0" w:color="auto"/>
              <w:left w:val="single" w:sz="4" w:space="0" w:color="auto"/>
              <w:bottom w:val="single" w:sz="4" w:space="0" w:color="auto"/>
              <w:right w:val="single" w:sz="4" w:space="0" w:color="auto"/>
            </w:tcBorders>
          </w:tcPr>
          <w:p w14:paraId="747F2ADB" w14:textId="77777777" w:rsidR="0098697A" w:rsidRPr="00097689" w:rsidRDefault="0098697A" w:rsidP="00097689">
            <w:pPr>
              <w:pStyle w:val="TAC"/>
              <w:rPr>
                <w:lang w:eastAsia="zh-CN"/>
              </w:rPr>
            </w:pPr>
            <w:r w:rsidRPr="00097689">
              <w:rPr>
                <w:lang w:eastAsia="zh-CN"/>
              </w:rPr>
              <w:t>Conference Identifier</w:t>
            </w:r>
          </w:p>
        </w:tc>
        <w:tc>
          <w:tcPr>
            <w:tcW w:w="1260" w:type="dxa"/>
            <w:tcBorders>
              <w:top w:val="single" w:sz="4" w:space="0" w:color="auto"/>
              <w:left w:val="single" w:sz="4" w:space="0" w:color="auto"/>
              <w:bottom w:val="single" w:sz="4" w:space="0" w:color="auto"/>
              <w:right w:val="single" w:sz="4" w:space="0" w:color="auto"/>
            </w:tcBorders>
          </w:tcPr>
          <w:p w14:paraId="4D9C1C3A" w14:textId="77777777" w:rsidR="0098697A" w:rsidRPr="00097689" w:rsidRDefault="0098697A" w:rsidP="00097689">
            <w:pPr>
              <w:pStyle w:val="TAC"/>
              <w:rPr>
                <w:lang w:eastAsia="zh-CN"/>
              </w:rPr>
            </w:pPr>
            <w:r w:rsidRPr="00097689">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78F3C2E5" w14:textId="77777777" w:rsidR="0098697A" w:rsidRPr="00097689" w:rsidRDefault="0098697A" w:rsidP="00097689">
            <w:pPr>
              <w:pStyle w:val="TAC"/>
              <w:rPr>
                <w:lang w:eastAsia="zh-CN"/>
              </w:rPr>
            </w:pPr>
            <w:r w:rsidRPr="00097689">
              <w:rPr>
                <w:lang w:eastAsia="zh-CN"/>
              </w:rPr>
              <w:t>This information element indicates the Identifier for the conference for BFCP purposes.</w:t>
            </w:r>
          </w:p>
        </w:tc>
      </w:tr>
      <w:tr w:rsidR="0098697A" w:rsidRPr="00097689" w14:paraId="3B78AF07" w14:textId="77777777" w:rsidTr="00097689">
        <w:trPr>
          <w:cantSplit/>
          <w:jc w:val="center"/>
        </w:trPr>
        <w:tc>
          <w:tcPr>
            <w:tcW w:w="1637" w:type="dxa"/>
            <w:vMerge/>
            <w:tcBorders>
              <w:left w:val="single" w:sz="4" w:space="0" w:color="auto"/>
              <w:right w:val="single" w:sz="4" w:space="0" w:color="auto"/>
            </w:tcBorders>
            <w:vAlign w:val="center"/>
          </w:tcPr>
          <w:p w14:paraId="2C125D79" w14:textId="77777777" w:rsidR="0098697A" w:rsidRPr="00097689" w:rsidRDefault="0098697A" w:rsidP="00097689">
            <w:pPr>
              <w:pStyle w:val="TAN"/>
            </w:pPr>
          </w:p>
        </w:tc>
        <w:tc>
          <w:tcPr>
            <w:tcW w:w="1080" w:type="dxa"/>
            <w:vMerge/>
            <w:tcBorders>
              <w:left w:val="single" w:sz="4" w:space="0" w:color="auto"/>
              <w:right w:val="single" w:sz="4" w:space="0" w:color="auto"/>
            </w:tcBorders>
            <w:vAlign w:val="center"/>
          </w:tcPr>
          <w:p w14:paraId="5798B655" w14:textId="77777777" w:rsidR="0098697A" w:rsidRPr="00097689" w:rsidRDefault="0098697A" w:rsidP="00097689">
            <w:pPr>
              <w:pStyle w:val="TAN"/>
            </w:pPr>
          </w:p>
        </w:tc>
        <w:tc>
          <w:tcPr>
            <w:tcW w:w="1980" w:type="dxa"/>
            <w:tcBorders>
              <w:top w:val="single" w:sz="4" w:space="0" w:color="auto"/>
              <w:left w:val="single" w:sz="4" w:space="0" w:color="auto"/>
              <w:bottom w:val="single" w:sz="4" w:space="0" w:color="auto"/>
              <w:right w:val="single" w:sz="4" w:space="0" w:color="auto"/>
            </w:tcBorders>
          </w:tcPr>
          <w:p w14:paraId="1897D0BE" w14:textId="77777777" w:rsidR="0098697A" w:rsidRPr="00097689" w:rsidDel="00FF4973" w:rsidRDefault="0098697A" w:rsidP="00097689">
            <w:pPr>
              <w:pStyle w:val="TAC"/>
              <w:rPr>
                <w:lang w:eastAsia="zh-CN"/>
              </w:rPr>
            </w:pPr>
            <w:r w:rsidRPr="00097689">
              <w:t>Floor-Resource Associations</w:t>
            </w:r>
          </w:p>
        </w:tc>
        <w:tc>
          <w:tcPr>
            <w:tcW w:w="1260" w:type="dxa"/>
            <w:tcBorders>
              <w:top w:val="single" w:sz="4" w:space="0" w:color="auto"/>
              <w:left w:val="single" w:sz="4" w:space="0" w:color="auto"/>
              <w:bottom w:val="single" w:sz="4" w:space="0" w:color="auto"/>
              <w:right w:val="single" w:sz="4" w:space="0" w:color="auto"/>
            </w:tcBorders>
          </w:tcPr>
          <w:p w14:paraId="132FD827" w14:textId="77777777" w:rsidR="0098697A" w:rsidRPr="00097689" w:rsidDel="00FF4973" w:rsidRDefault="0098697A" w:rsidP="00097689">
            <w:pPr>
              <w:pStyle w:val="TAC"/>
              <w:rPr>
                <w:lang w:eastAsia="zh-CN"/>
              </w:rPr>
            </w:pPr>
            <w:r w:rsidRPr="00097689">
              <w:t>M</w:t>
            </w:r>
          </w:p>
        </w:tc>
        <w:tc>
          <w:tcPr>
            <w:tcW w:w="3780" w:type="dxa"/>
            <w:tcBorders>
              <w:top w:val="single" w:sz="4" w:space="0" w:color="auto"/>
              <w:left w:val="single" w:sz="4" w:space="0" w:color="auto"/>
              <w:bottom w:val="single" w:sz="4" w:space="0" w:color="auto"/>
              <w:right w:val="single" w:sz="4" w:space="0" w:color="auto"/>
            </w:tcBorders>
          </w:tcPr>
          <w:p w14:paraId="2D83FC74" w14:textId="77777777" w:rsidR="0098697A" w:rsidRPr="00097689" w:rsidDel="00FF4973" w:rsidRDefault="0098697A" w:rsidP="00097689">
            <w:pPr>
              <w:pStyle w:val="TAC"/>
              <w:rPr>
                <w:lang w:eastAsia="zh-CN"/>
              </w:rPr>
            </w:pPr>
            <w:r w:rsidRPr="00097689">
              <w:t>This information element indicates the resource associat</w:t>
            </w:r>
            <w:r w:rsidRPr="00097689">
              <w:rPr>
                <w:lang w:eastAsia="zh-CN"/>
              </w:rPr>
              <w:t>ed with specific Floor Ids</w:t>
            </w:r>
            <w:r w:rsidRPr="00097689">
              <w:t xml:space="preserve"> for the MRFP to identif</w:t>
            </w:r>
            <w:r w:rsidRPr="00097689">
              <w:rPr>
                <w:lang w:eastAsia="zh-CN"/>
              </w:rPr>
              <w:t>y</w:t>
            </w:r>
            <w:r w:rsidRPr="00097689">
              <w:t xml:space="preserve"> the </w:t>
            </w:r>
            <w:r w:rsidRPr="00097689">
              <w:rPr>
                <w:lang w:eastAsia="zh-CN"/>
              </w:rPr>
              <w:t>Floor(</w:t>
            </w:r>
            <w:r w:rsidRPr="00097689">
              <w:t>s</w:t>
            </w:r>
            <w:r w:rsidRPr="00097689">
              <w:rPr>
                <w:lang w:eastAsia="zh-CN"/>
              </w:rPr>
              <w:t>)</w:t>
            </w:r>
            <w:r w:rsidRPr="00097689">
              <w:t xml:space="preserve"> when receiving BFCP requests.</w:t>
            </w:r>
          </w:p>
        </w:tc>
      </w:tr>
      <w:tr w:rsidR="0098697A" w:rsidRPr="00097689" w14:paraId="6C838C52" w14:textId="77777777" w:rsidTr="00097689">
        <w:trPr>
          <w:cantSplit/>
          <w:jc w:val="center"/>
        </w:trPr>
        <w:tc>
          <w:tcPr>
            <w:tcW w:w="1637" w:type="dxa"/>
            <w:vMerge/>
            <w:tcBorders>
              <w:left w:val="single" w:sz="4" w:space="0" w:color="auto"/>
              <w:right w:val="single" w:sz="4" w:space="0" w:color="auto"/>
            </w:tcBorders>
            <w:vAlign w:val="center"/>
          </w:tcPr>
          <w:p w14:paraId="1FDF84EC" w14:textId="77777777" w:rsidR="0098697A" w:rsidRPr="00097689" w:rsidRDefault="0098697A" w:rsidP="00097689">
            <w:pPr>
              <w:pStyle w:val="TAC"/>
            </w:pPr>
          </w:p>
        </w:tc>
        <w:tc>
          <w:tcPr>
            <w:tcW w:w="1080" w:type="dxa"/>
            <w:vMerge/>
            <w:tcBorders>
              <w:left w:val="single" w:sz="4" w:space="0" w:color="auto"/>
              <w:right w:val="single" w:sz="4" w:space="0" w:color="auto"/>
            </w:tcBorders>
            <w:vAlign w:val="center"/>
          </w:tcPr>
          <w:p w14:paraId="5CFB225B"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2961E7FC" w14:textId="77777777" w:rsidR="0098697A" w:rsidRPr="00097689" w:rsidRDefault="0098697A" w:rsidP="00097689">
            <w:pPr>
              <w:pStyle w:val="TAC"/>
              <w:rPr>
                <w:lang w:eastAsia="zh-CN"/>
              </w:rPr>
            </w:pPr>
            <w:r w:rsidRPr="00097689">
              <w:rPr>
                <w:lang w:eastAsia="zh-CN"/>
              </w:rPr>
              <w:t>Floor Control Algorithm</w:t>
            </w:r>
          </w:p>
        </w:tc>
        <w:tc>
          <w:tcPr>
            <w:tcW w:w="1260" w:type="dxa"/>
            <w:tcBorders>
              <w:top w:val="single" w:sz="4" w:space="0" w:color="auto"/>
              <w:left w:val="single" w:sz="4" w:space="0" w:color="auto"/>
              <w:bottom w:val="single" w:sz="4" w:space="0" w:color="auto"/>
              <w:right w:val="single" w:sz="4" w:space="0" w:color="auto"/>
            </w:tcBorders>
          </w:tcPr>
          <w:p w14:paraId="2C0D69BE" w14:textId="77777777" w:rsidR="0098697A" w:rsidRPr="00097689" w:rsidRDefault="0098697A" w:rsidP="00097689">
            <w:pPr>
              <w:pStyle w:val="TAC"/>
              <w:rPr>
                <w:lang w:eastAsia="zh-CN"/>
              </w:rPr>
            </w:pPr>
            <w:r w:rsidRPr="00097689">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199E6489" w14:textId="77777777" w:rsidR="0098697A" w:rsidRPr="00097689" w:rsidRDefault="0098697A" w:rsidP="00097689">
            <w:pPr>
              <w:pStyle w:val="TAC"/>
            </w:pPr>
            <w:r w:rsidRPr="00097689">
              <w:rPr>
                <w:lang w:eastAsia="zh-CN"/>
              </w:rPr>
              <w:t>This information element indicates for a specific floor, the algorithm to be used in granting the Floor.</w:t>
            </w:r>
          </w:p>
        </w:tc>
      </w:tr>
      <w:tr w:rsidR="0098697A" w:rsidRPr="00097689" w14:paraId="6BCE9A86" w14:textId="77777777" w:rsidTr="00097689">
        <w:trPr>
          <w:cantSplit/>
          <w:jc w:val="center"/>
        </w:trPr>
        <w:tc>
          <w:tcPr>
            <w:tcW w:w="1637" w:type="dxa"/>
            <w:vMerge/>
            <w:tcBorders>
              <w:left w:val="single" w:sz="4" w:space="0" w:color="auto"/>
              <w:bottom w:val="single" w:sz="4" w:space="0" w:color="auto"/>
              <w:right w:val="single" w:sz="4" w:space="0" w:color="auto"/>
            </w:tcBorders>
            <w:vAlign w:val="center"/>
          </w:tcPr>
          <w:p w14:paraId="0DAB1A9B" w14:textId="77777777" w:rsidR="0098697A" w:rsidRPr="00097689" w:rsidRDefault="0098697A" w:rsidP="00097689">
            <w:pPr>
              <w:pStyle w:val="TAC"/>
            </w:pPr>
          </w:p>
        </w:tc>
        <w:tc>
          <w:tcPr>
            <w:tcW w:w="1080" w:type="dxa"/>
            <w:vMerge/>
            <w:tcBorders>
              <w:left w:val="single" w:sz="4" w:space="0" w:color="auto"/>
              <w:bottom w:val="single" w:sz="4" w:space="0" w:color="auto"/>
              <w:right w:val="single" w:sz="4" w:space="0" w:color="auto"/>
            </w:tcBorders>
            <w:vAlign w:val="center"/>
          </w:tcPr>
          <w:p w14:paraId="782866AD" w14:textId="77777777" w:rsidR="0098697A" w:rsidRPr="00097689" w:rsidRDefault="0098697A" w:rsidP="00097689">
            <w:pPr>
              <w:pStyle w:val="TAC"/>
            </w:pPr>
          </w:p>
        </w:tc>
        <w:tc>
          <w:tcPr>
            <w:tcW w:w="1980" w:type="dxa"/>
            <w:tcBorders>
              <w:top w:val="single" w:sz="4" w:space="0" w:color="auto"/>
              <w:left w:val="single" w:sz="4" w:space="0" w:color="auto"/>
              <w:bottom w:val="single" w:sz="4" w:space="0" w:color="auto"/>
              <w:right w:val="single" w:sz="4" w:space="0" w:color="auto"/>
            </w:tcBorders>
          </w:tcPr>
          <w:p w14:paraId="40F7E7CB" w14:textId="77777777" w:rsidR="0098697A" w:rsidRPr="00097689" w:rsidRDefault="0098697A" w:rsidP="00097689">
            <w:pPr>
              <w:pStyle w:val="TAC"/>
              <w:rPr>
                <w:lang w:eastAsia="zh-CN"/>
              </w:rPr>
            </w:pPr>
            <w:r w:rsidRPr="00097689">
              <w:rPr>
                <w:lang w:eastAsia="zh-CN"/>
              </w:rPr>
              <w:t>Maximum Floor Holder Number</w:t>
            </w:r>
          </w:p>
        </w:tc>
        <w:tc>
          <w:tcPr>
            <w:tcW w:w="1260" w:type="dxa"/>
            <w:tcBorders>
              <w:top w:val="single" w:sz="4" w:space="0" w:color="auto"/>
              <w:left w:val="single" w:sz="4" w:space="0" w:color="auto"/>
              <w:bottom w:val="single" w:sz="4" w:space="0" w:color="auto"/>
              <w:right w:val="single" w:sz="4" w:space="0" w:color="auto"/>
            </w:tcBorders>
          </w:tcPr>
          <w:p w14:paraId="018434C9" w14:textId="77777777" w:rsidR="0098697A" w:rsidRPr="00097689" w:rsidRDefault="0098697A" w:rsidP="00097689">
            <w:pPr>
              <w:pStyle w:val="TAC"/>
              <w:rPr>
                <w:lang w:eastAsia="zh-CN"/>
              </w:rPr>
            </w:pPr>
            <w:r w:rsidRPr="00097689">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47E9B4EC" w14:textId="77777777" w:rsidR="0098697A" w:rsidRPr="00097689" w:rsidRDefault="0098697A" w:rsidP="00097689">
            <w:pPr>
              <w:pStyle w:val="TAC"/>
            </w:pPr>
            <w:r w:rsidRPr="00097689">
              <w:rPr>
                <w:lang w:eastAsia="zh-CN"/>
              </w:rPr>
              <w:t>This information element indicates for a specific floor, the maximum number of users who can hold the same Floor at the same time.</w:t>
            </w:r>
          </w:p>
        </w:tc>
      </w:tr>
      <w:tr w:rsidR="0098697A" w:rsidRPr="00097689" w14:paraId="0AF5B597" w14:textId="77777777" w:rsidTr="00097689">
        <w:trPr>
          <w:cantSplit/>
          <w:jc w:val="center"/>
        </w:trPr>
        <w:tc>
          <w:tcPr>
            <w:tcW w:w="1637" w:type="dxa"/>
            <w:tcBorders>
              <w:top w:val="single" w:sz="4" w:space="0" w:color="auto"/>
              <w:left w:val="single" w:sz="4" w:space="0" w:color="auto"/>
              <w:bottom w:val="single" w:sz="4" w:space="0" w:color="auto"/>
              <w:right w:val="single" w:sz="4" w:space="0" w:color="auto"/>
            </w:tcBorders>
          </w:tcPr>
          <w:p w14:paraId="700AF559" w14:textId="77777777" w:rsidR="0098697A" w:rsidRPr="00097689" w:rsidRDefault="0098697A" w:rsidP="00097689">
            <w:pPr>
              <w:pStyle w:val="TAC"/>
            </w:pPr>
            <w:r w:rsidRPr="00097689">
              <w:rPr>
                <w:lang w:eastAsia="zh-CN"/>
              </w:rPr>
              <w:t>Indicate Floor Policy</w:t>
            </w:r>
            <w:r w:rsidRPr="00097689">
              <w:t xml:space="preserve"> Ack</w:t>
            </w:r>
          </w:p>
        </w:tc>
        <w:tc>
          <w:tcPr>
            <w:tcW w:w="1080" w:type="dxa"/>
            <w:tcBorders>
              <w:top w:val="single" w:sz="4" w:space="0" w:color="auto"/>
              <w:left w:val="single" w:sz="4" w:space="0" w:color="auto"/>
              <w:bottom w:val="single" w:sz="4" w:space="0" w:color="auto"/>
              <w:right w:val="single" w:sz="4" w:space="0" w:color="auto"/>
            </w:tcBorders>
          </w:tcPr>
          <w:p w14:paraId="6F733C1C" w14:textId="77777777" w:rsidR="0098697A" w:rsidRPr="00097689" w:rsidRDefault="0098697A" w:rsidP="00097689">
            <w:pPr>
              <w:pStyle w:val="TAC"/>
            </w:pPr>
            <w:r w:rsidRPr="00097689">
              <w:t>MRFP</w:t>
            </w:r>
          </w:p>
        </w:tc>
        <w:tc>
          <w:tcPr>
            <w:tcW w:w="1980" w:type="dxa"/>
            <w:tcBorders>
              <w:top w:val="single" w:sz="4" w:space="0" w:color="auto"/>
              <w:left w:val="single" w:sz="4" w:space="0" w:color="auto"/>
              <w:bottom w:val="single" w:sz="4" w:space="0" w:color="auto"/>
              <w:right w:val="single" w:sz="4" w:space="0" w:color="auto"/>
            </w:tcBorders>
          </w:tcPr>
          <w:p w14:paraId="32D5E3DA" w14:textId="77777777" w:rsidR="0098697A" w:rsidRPr="00097689" w:rsidRDefault="0098697A" w:rsidP="00097689">
            <w:pPr>
              <w:pStyle w:val="TAC"/>
            </w:pPr>
            <w:r w:rsidRPr="00097689">
              <w:t>Context</w:t>
            </w:r>
          </w:p>
        </w:tc>
        <w:tc>
          <w:tcPr>
            <w:tcW w:w="1260" w:type="dxa"/>
            <w:tcBorders>
              <w:top w:val="single" w:sz="4" w:space="0" w:color="auto"/>
              <w:left w:val="single" w:sz="4" w:space="0" w:color="auto"/>
              <w:bottom w:val="single" w:sz="4" w:space="0" w:color="auto"/>
              <w:right w:val="single" w:sz="4" w:space="0" w:color="auto"/>
            </w:tcBorders>
          </w:tcPr>
          <w:p w14:paraId="5292E867" w14:textId="77777777" w:rsidR="0098697A" w:rsidRPr="00097689" w:rsidRDefault="0098697A" w:rsidP="00097689">
            <w:pPr>
              <w:pStyle w:val="TAC"/>
            </w:pPr>
            <w:r w:rsidRPr="00097689">
              <w:t>M</w:t>
            </w:r>
          </w:p>
        </w:tc>
        <w:tc>
          <w:tcPr>
            <w:tcW w:w="3780" w:type="dxa"/>
            <w:tcBorders>
              <w:top w:val="single" w:sz="4" w:space="0" w:color="auto"/>
              <w:left w:val="single" w:sz="4" w:space="0" w:color="auto"/>
              <w:bottom w:val="single" w:sz="4" w:space="0" w:color="auto"/>
              <w:right w:val="single" w:sz="4" w:space="0" w:color="auto"/>
            </w:tcBorders>
          </w:tcPr>
          <w:p w14:paraId="68EA98D3" w14:textId="77777777" w:rsidR="0098697A" w:rsidRPr="00097689" w:rsidRDefault="0098697A" w:rsidP="00097689">
            <w:pPr>
              <w:pStyle w:val="TAC"/>
            </w:pPr>
            <w:r w:rsidRPr="00097689">
              <w:t>This information element indicates the context where the command was executed.</w:t>
            </w:r>
          </w:p>
        </w:tc>
      </w:tr>
      <w:tr w:rsidR="0098697A" w:rsidRPr="00097689" w14:paraId="42BF465E" w14:textId="77777777" w:rsidTr="00097689">
        <w:trPr>
          <w:cantSplit/>
          <w:jc w:val="center"/>
        </w:trPr>
        <w:tc>
          <w:tcPr>
            <w:tcW w:w="9737" w:type="dxa"/>
            <w:gridSpan w:val="5"/>
            <w:tcBorders>
              <w:top w:val="single" w:sz="4" w:space="0" w:color="auto"/>
              <w:left w:val="single" w:sz="4" w:space="0" w:color="auto"/>
              <w:bottom w:val="single" w:sz="4" w:space="0" w:color="auto"/>
              <w:right w:val="single" w:sz="4" w:space="0" w:color="auto"/>
            </w:tcBorders>
            <w:vAlign w:val="center"/>
          </w:tcPr>
          <w:p w14:paraId="0F441AA8" w14:textId="77777777" w:rsidR="0098697A" w:rsidRPr="00097689" w:rsidRDefault="0098697A" w:rsidP="00097689">
            <w:pPr>
              <w:pStyle w:val="TAN"/>
            </w:pPr>
            <w:r w:rsidRPr="00097689">
              <w:t>NOTE</w:t>
            </w:r>
            <w:r w:rsidRPr="00097689">
              <w:rPr>
                <w:lang w:eastAsia="zh-CN"/>
              </w:rPr>
              <w:t>:</w:t>
            </w:r>
            <w:r w:rsidR="00097689">
              <w:rPr>
                <w:lang w:eastAsia="zh-CN"/>
              </w:rPr>
              <w:tab/>
            </w:r>
            <w:r w:rsidRPr="00097689">
              <w:t xml:space="preserve">The above procedure </w:t>
            </w:r>
            <w:r w:rsidRPr="00097689">
              <w:rPr>
                <w:lang w:eastAsia="zh-CN"/>
              </w:rPr>
              <w:t>applies to a context instead of a termination</w:t>
            </w:r>
            <w:r w:rsidRPr="00097689">
              <w:t>.</w:t>
            </w:r>
            <w:r w:rsidRPr="00097689">
              <w:rPr>
                <w:lang w:eastAsia="zh-CN"/>
              </w:rPr>
              <w:t xml:space="preserve"> The H.248v3 shall be supported.</w:t>
            </w:r>
            <w:r w:rsidRPr="00097689">
              <w:t xml:space="preserve"> The procedure may be combined with other procedures in ADD or MOD commands.</w:t>
            </w:r>
          </w:p>
        </w:tc>
      </w:tr>
    </w:tbl>
    <w:p w14:paraId="3EFB6BD9" w14:textId="77777777" w:rsidR="0098697A" w:rsidRPr="00097689" w:rsidRDefault="0098697A" w:rsidP="0098697A">
      <w:pPr>
        <w:rPr>
          <w:lang w:eastAsia="zh-CN"/>
        </w:rPr>
      </w:pPr>
    </w:p>
    <w:p w14:paraId="4E654CA8" w14:textId="77777777" w:rsidR="0098697A" w:rsidRPr="00097689" w:rsidRDefault="0098697A" w:rsidP="0098697A">
      <w:pPr>
        <w:pStyle w:val="Heading2"/>
        <w:rPr>
          <w:lang w:eastAsia="zh-CN"/>
        </w:rPr>
      </w:pPr>
      <w:bookmarkStart w:id="530" w:name="_Toc485587619"/>
      <w:bookmarkStart w:id="531" w:name="_Toc67386572"/>
      <w:r w:rsidRPr="00097689">
        <w:t>8.</w:t>
      </w:r>
      <w:r w:rsidRPr="00097689">
        <w:rPr>
          <w:lang w:eastAsia="zh-CN"/>
        </w:rPr>
        <w:t>46</w:t>
      </w:r>
      <w:r w:rsidRPr="00097689">
        <w:tab/>
      </w:r>
      <w:r w:rsidRPr="00097689">
        <w:rPr>
          <w:lang w:eastAsia="zh-CN"/>
        </w:rPr>
        <w:t>Designate Floor Chair</w:t>
      </w:r>
      <w:bookmarkEnd w:id="530"/>
      <w:bookmarkEnd w:id="531"/>
    </w:p>
    <w:p w14:paraId="1F3AA74B" w14:textId="77777777" w:rsidR="0098697A" w:rsidRPr="00097689" w:rsidRDefault="0098697A" w:rsidP="0098697A">
      <w:pPr>
        <w:keepNext/>
      </w:pPr>
      <w:r w:rsidRPr="00097689">
        <w:t xml:space="preserve">This procedure is used to </w:t>
      </w:r>
      <w:r w:rsidRPr="00097689">
        <w:rPr>
          <w:lang w:eastAsia="zh-CN"/>
        </w:rPr>
        <w:t>designate a Floor Chair to a conference</w:t>
      </w:r>
      <w:r w:rsidRPr="00097689">
        <w:t>.</w:t>
      </w:r>
    </w:p>
    <w:p w14:paraId="2830AF0E" w14:textId="77777777" w:rsidR="0098697A" w:rsidRPr="00097689" w:rsidRDefault="0098697A" w:rsidP="0098697A">
      <w:pPr>
        <w:pStyle w:val="TH"/>
        <w:rPr>
          <w:lang w:eastAsia="zh-CN"/>
        </w:rPr>
      </w:pPr>
      <w:r w:rsidRPr="00097689">
        <w:t>Table 8.</w:t>
      </w:r>
      <w:r w:rsidRPr="00097689">
        <w:rPr>
          <w:lang w:eastAsia="zh-CN"/>
        </w:rPr>
        <w:t>46.</w:t>
      </w:r>
      <w:r w:rsidRPr="00097689">
        <w:t xml:space="preserve">1: Procedures between MRFC and MRFP: </w:t>
      </w:r>
      <w:r w:rsidRPr="00097689">
        <w:rPr>
          <w:lang w:eastAsia="zh-CN"/>
        </w:rPr>
        <w:t>Designate Floor Cha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871451A"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6EB8788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35F41DE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712CA299"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5866CCCE"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7ACBD32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18FDDD52"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C74FC0B"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Designate Floor Chair</w:t>
            </w:r>
          </w:p>
        </w:tc>
        <w:tc>
          <w:tcPr>
            <w:tcW w:w="1080" w:type="dxa"/>
            <w:vMerge w:val="restart"/>
            <w:tcBorders>
              <w:top w:val="single" w:sz="4" w:space="0" w:color="auto"/>
              <w:left w:val="single" w:sz="4" w:space="0" w:color="auto"/>
              <w:bottom w:val="single" w:sz="4" w:space="0" w:color="auto"/>
              <w:right w:val="single" w:sz="4" w:space="0" w:color="auto"/>
            </w:tcBorders>
          </w:tcPr>
          <w:p w14:paraId="1EF606B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5F6D6B3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03B6B55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35758FF" w14:textId="77777777" w:rsidR="0098697A" w:rsidRPr="00097689" w:rsidRDefault="0098697A" w:rsidP="00097689">
            <w:pPr>
              <w:pStyle w:val="TAL"/>
            </w:pPr>
            <w:r w:rsidRPr="00097689">
              <w:t>This information element indicates the context for the bearer termination.</w:t>
            </w:r>
          </w:p>
        </w:tc>
      </w:tr>
      <w:tr w:rsidR="0098697A" w:rsidRPr="00097689" w14:paraId="3436A332"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E204C7B"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182305A5"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29C413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0F7DBBC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598DBD7" w14:textId="77777777" w:rsidR="0098697A" w:rsidRPr="00097689" w:rsidRDefault="0098697A" w:rsidP="00097689">
            <w:pPr>
              <w:pStyle w:val="TAL"/>
            </w:pPr>
            <w:r w:rsidRPr="00097689">
              <w:t>This information element indicates the existing bearer termination.</w:t>
            </w:r>
          </w:p>
        </w:tc>
      </w:tr>
      <w:tr w:rsidR="0098697A" w:rsidRPr="00097689" w14:paraId="0A18C463"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2F1F71B5"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6459FD9A"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B62D668"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Floor Chair</w:t>
            </w:r>
          </w:p>
        </w:tc>
        <w:tc>
          <w:tcPr>
            <w:tcW w:w="1260" w:type="dxa"/>
            <w:tcBorders>
              <w:top w:val="single" w:sz="4" w:space="0" w:color="auto"/>
              <w:left w:val="single" w:sz="4" w:space="0" w:color="auto"/>
              <w:bottom w:val="single" w:sz="4" w:space="0" w:color="auto"/>
              <w:right w:val="single" w:sz="4" w:space="0" w:color="auto"/>
            </w:tcBorders>
          </w:tcPr>
          <w:p w14:paraId="49C84F5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4988450" w14:textId="09D871FA" w:rsidR="0098697A" w:rsidRPr="00097689" w:rsidRDefault="0098697A" w:rsidP="00097689">
            <w:pPr>
              <w:pStyle w:val="TAL"/>
            </w:pPr>
            <w:r w:rsidRPr="00097689">
              <w:t xml:space="preserve">This information element </w:t>
            </w:r>
            <w:r w:rsidRPr="00097689">
              <w:rPr>
                <w:lang w:eastAsia="zh-CN"/>
              </w:rPr>
              <w:t>indicates that the termination represents a Floor Chair in accordance with BFCP</w:t>
            </w:r>
            <w:r w:rsidR="001C1FBD">
              <w:rPr>
                <w:lang w:eastAsia="zh-CN"/>
              </w:rPr>
              <w:t> </w:t>
            </w:r>
            <w:r w:rsidR="001C1FBD" w:rsidRPr="00097689">
              <w:rPr>
                <w:lang w:eastAsia="zh-CN"/>
              </w:rPr>
              <w:t>[</w:t>
            </w:r>
            <w:r w:rsidRPr="00097689">
              <w:rPr>
                <w:lang w:eastAsia="zh-CN"/>
              </w:rPr>
              <w:t>20]</w:t>
            </w:r>
            <w:r w:rsidRPr="00097689">
              <w:t>.</w:t>
            </w:r>
          </w:p>
        </w:tc>
      </w:tr>
      <w:tr w:rsidR="0098697A" w:rsidRPr="00097689" w14:paraId="6BEF45A9"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7332BCD7"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7C836AC1"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8A3689F" w14:textId="77777777" w:rsidR="0098697A" w:rsidRPr="00097689" w:rsidRDefault="0098697A" w:rsidP="00097689">
            <w:pPr>
              <w:pStyle w:val="TAC"/>
              <w:rPr>
                <w:lang w:eastAsia="zh-CN"/>
              </w:rPr>
            </w:pPr>
            <w:r w:rsidRPr="00097689">
              <w:rPr>
                <w:lang w:eastAsia="zh-CN"/>
              </w:rPr>
              <w:t>Floor</w:t>
            </w:r>
            <w:r w:rsidRPr="00097689">
              <w:rPr>
                <w:snapToGrid w:val="0"/>
                <w:lang w:eastAsia="zh-CN"/>
              </w:rPr>
              <w:t xml:space="preserve"> Controlled By Chair</w:t>
            </w:r>
          </w:p>
        </w:tc>
        <w:tc>
          <w:tcPr>
            <w:tcW w:w="1260" w:type="dxa"/>
            <w:tcBorders>
              <w:top w:val="single" w:sz="4" w:space="0" w:color="auto"/>
              <w:left w:val="single" w:sz="4" w:space="0" w:color="auto"/>
              <w:bottom w:val="single" w:sz="4" w:space="0" w:color="auto"/>
              <w:right w:val="single" w:sz="4" w:space="0" w:color="auto"/>
            </w:tcBorders>
          </w:tcPr>
          <w:p w14:paraId="0FF17501" w14:textId="77777777" w:rsidR="0098697A" w:rsidRPr="00097689" w:rsidRDefault="0098697A" w:rsidP="00097689">
            <w:pPr>
              <w:pStyle w:val="TAC"/>
              <w:rPr>
                <w:lang w:eastAsia="zh-CN"/>
              </w:rPr>
            </w:pPr>
            <w:r w:rsidRPr="00097689">
              <w:rPr>
                <w:lang w:eastAsia="zh-CN"/>
              </w:rPr>
              <w:t>O</w:t>
            </w:r>
          </w:p>
        </w:tc>
        <w:tc>
          <w:tcPr>
            <w:tcW w:w="3780" w:type="dxa"/>
            <w:tcBorders>
              <w:top w:val="single" w:sz="4" w:space="0" w:color="auto"/>
              <w:left w:val="single" w:sz="4" w:space="0" w:color="auto"/>
              <w:bottom w:val="single" w:sz="4" w:space="0" w:color="auto"/>
              <w:right w:val="single" w:sz="4" w:space="0" w:color="auto"/>
            </w:tcBorders>
          </w:tcPr>
          <w:p w14:paraId="3D2267A7" w14:textId="77777777" w:rsidR="0098697A" w:rsidRPr="00097689" w:rsidRDefault="0098697A" w:rsidP="00097689">
            <w:pPr>
              <w:pStyle w:val="TAC"/>
            </w:pPr>
            <w:r w:rsidRPr="00097689">
              <w:t xml:space="preserve">This information element </w:t>
            </w:r>
            <w:r w:rsidRPr="00097689">
              <w:rPr>
                <w:lang w:eastAsia="zh-CN"/>
              </w:rPr>
              <w:t>indicates the Floor(s) the Floor Chair controls.</w:t>
            </w:r>
          </w:p>
        </w:tc>
      </w:tr>
      <w:tr w:rsidR="0098697A" w:rsidRPr="00097689" w14:paraId="75C27BE4"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555055FC"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Designate Floor Chair</w:t>
            </w:r>
            <w:r w:rsidRPr="00097689">
              <w:rPr>
                <w:rFonts w:ascii="Arial" w:hAnsi="Arial"/>
                <w:sz w:val="18"/>
              </w:rPr>
              <w:t xml:space="preserve"> Ack</w:t>
            </w:r>
          </w:p>
        </w:tc>
        <w:tc>
          <w:tcPr>
            <w:tcW w:w="1080" w:type="dxa"/>
            <w:vMerge w:val="restart"/>
            <w:tcBorders>
              <w:top w:val="single" w:sz="4" w:space="0" w:color="auto"/>
              <w:left w:val="single" w:sz="4" w:space="0" w:color="auto"/>
              <w:bottom w:val="single" w:sz="4" w:space="0" w:color="auto"/>
              <w:right w:val="single" w:sz="4" w:space="0" w:color="auto"/>
            </w:tcBorders>
          </w:tcPr>
          <w:p w14:paraId="05FF8C7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37BCD55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6250A30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A8BF1A7" w14:textId="77777777" w:rsidR="0098697A" w:rsidRPr="00097689" w:rsidRDefault="0098697A" w:rsidP="00097689">
            <w:pPr>
              <w:pStyle w:val="TAL"/>
            </w:pPr>
            <w:r w:rsidRPr="00097689">
              <w:t>This information element indicates the context where the command was executed.</w:t>
            </w:r>
          </w:p>
        </w:tc>
      </w:tr>
      <w:tr w:rsidR="0098697A" w:rsidRPr="00097689" w14:paraId="7E252655"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4117CD11"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922ED1A"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BEED5C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748D5E7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E6D9CCC" w14:textId="77777777" w:rsidR="0098697A" w:rsidRPr="00097689" w:rsidRDefault="0098697A" w:rsidP="00097689">
            <w:pPr>
              <w:pStyle w:val="TAL"/>
            </w:pPr>
            <w:r w:rsidRPr="00097689">
              <w:t>This information element indicates the bearer termination where the command was executed.</w:t>
            </w:r>
          </w:p>
        </w:tc>
      </w:tr>
    </w:tbl>
    <w:p w14:paraId="723C7E31" w14:textId="77777777" w:rsidR="0098697A" w:rsidRPr="00097689" w:rsidRDefault="0098697A" w:rsidP="0098697A"/>
    <w:p w14:paraId="15C20C9F" w14:textId="77777777" w:rsidR="0098697A" w:rsidRPr="00097689" w:rsidRDefault="0098697A" w:rsidP="0098697A">
      <w:pPr>
        <w:pStyle w:val="Heading2"/>
        <w:rPr>
          <w:lang w:eastAsia="zh-CN"/>
        </w:rPr>
      </w:pPr>
      <w:bookmarkStart w:id="532" w:name="_Toc485587620"/>
      <w:bookmarkStart w:id="533" w:name="_Toc67386573"/>
      <w:r w:rsidRPr="00097689">
        <w:t>8.</w:t>
      </w:r>
      <w:r w:rsidRPr="00097689">
        <w:rPr>
          <w:lang w:eastAsia="zh-CN"/>
        </w:rPr>
        <w:t>47</w:t>
      </w:r>
      <w:r w:rsidRPr="00097689">
        <w:tab/>
      </w:r>
      <w:r w:rsidRPr="00097689">
        <w:rPr>
          <w:lang w:eastAsia="zh-CN"/>
        </w:rPr>
        <w:t>Floor Request Decision</w:t>
      </w:r>
      <w:bookmarkEnd w:id="532"/>
      <w:bookmarkEnd w:id="533"/>
    </w:p>
    <w:p w14:paraId="506AFC1D" w14:textId="77777777" w:rsidR="0098697A" w:rsidRPr="00097689" w:rsidRDefault="0098697A" w:rsidP="0098697A">
      <w:pPr>
        <w:keepNext/>
      </w:pPr>
      <w:r w:rsidRPr="00097689">
        <w:t xml:space="preserve">This procedure is used to </w:t>
      </w:r>
      <w:r w:rsidRPr="00097689">
        <w:rPr>
          <w:lang w:eastAsia="zh-CN"/>
        </w:rPr>
        <w:t>request the MRFP to report the Floor request decision</w:t>
      </w:r>
      <w:r w:rsidRPr="00097689">
        <w:t>.</w:t>
      </w:r>
    </w:p>
    <w:p w14:paraId="3356C1E6" w14:textId="77777777" w:rsidR="0098697A" w:rsidRPr="00097689" w:rsidRDefault="0098697A" w:rsidP="0098697A">
      <w:pPr>
        <w:pStyle w:val="TH"/>
        <w:rPr>
          <w:lang w:eastAsia="zh-CN"/>
        </w:rPr>
      </w:pPr>
      <w:r w:rsidRPr="00097689">
        <w:t>Table 8.</w:t>
      </w:r>
      <w:r w:rsidRPr="00097689">
        <w:rPr>
          <w:lang w:eastAsia="zh-CN"/>
        </w:rPr>
        <w:t>47.</w:t>
      </w:r>
      <w:r w:rsidRPr="00097689">
        <w:t xml:space="preserve">1: Procedures between MRFC and MRFP: </w:t>
      </w:r>
      <w:r w:rsidRPr="00097689">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2AA8E6E2"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22595478"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580A571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1FBCAD0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2445E56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87EFC7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7F768F2C"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CAE2AAB"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Floor Request Decision</w:t>
            </w:r>
          </w:p>
        </w:tc>
        <w:tc>
          <w:tcPr>
            <w:tcW w:w="1080" w:type="dxa"/>
            <w:vMerge w:val="restart"/>
            <w:tcBorders>
              <w:top w:val="single" w:sz="4" w:space="0" w:color="auto"/>
              <w:left w:val="single" w:sz="4" w:space="0" w:color="auto"/>
              <w:bottom w:val="single" w:sz="4" w:space="0" w:color="auto"/>
              <w:right w:val="single" w:sz="4" w:space="0" w:color="auto"/>
            </w:tcBorders>
          </w:tcPr>
          <w:p w14:paraId="30A7AF4C"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C</w:t>
            </w:r>
          </w:p>
        </w:tc>
        <w:tc>
          <w:tcPr>
            <w:tcW w:w="1980" w:type="dxa"/>
            <w:tcBorders>
              <w:top w:val="single" w:sz="4" w:space="0" w:color="auto"/>
              <w:left w:val="single" w:sz="4" w:space="0" w:color="auto"/>
              <w:bottom w:val="single" w:sz="4" w:space="0" w:color="auto"/>
              <w:right w:val="single" w:sz="4" w:space="0" w:color="auto"/>
            </w:tcBorders>
          </w:tcPr>
          <w:p w14:paraId="2BFCD3E6"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1D59D781"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1AAD2524" w14:textId="77777777" w:rsidR="0098697A" w:rsidRPr="00097689" w:rsidRDefault="0098697A" w:rsidP="00097689">
            <w:pPr>
              <w:pStyle w:val="TAL"/>
              <w:rPr>
                <w:lang w:eastAsia="zh-CN"/>
              </w:rPr>
            </w:pPr>
            <w:r w:rsidRPr="00097689">
              <w:rPr>
                <w:lang w:eastAsia="zh-CN"/>
              </w:rPr>
              <w:t>This information element indicates the context for the bearer termination.</w:t>
            </w:r>
          </w:p>
        </w:tc>
      </w:tr>
      <w:tr w:rsidR="0098697A" w:rsidRPr="00097689" w14:paraId="611BB63D"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025F7490"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2307693E"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E5D3A74"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09985733"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455F819" w14:textId="77777777" w:rsidR="0098697A" w:rsidRPr="00097689" w:rsidRDefault="0098697A" w:rsidP="00097689">
            <w:pPr>
              <w:pStyle w:val="TAL"/>
              <w:rPr>
                <w:lang w:eastAsia="zh-CN"/>
              </w:rPr>
            </w:pPr>
            <w:r w:rsidRPr="00097689">
              <w:rPr>
                <w:lang w:eastAsia="zh-CN"/>
              </w:rPr>
              <w:t>This information element indicates the existing bearer termination.</w:t>
            </w:r>
          </w:p>
        </w:tc>
      </w:tr>
      <w:tr w:rsidR="0098697A" w:rsidRPr="00097689" w14:paraId="44A45A42"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7F2B3638"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7CC1069"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2A9E4E9C"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Notify Floor Request Decision</w:t>
            </w:r>
          </w:p>
        </w:tc>
        <w:tc>
          <w:tcPr>
            <w:tcW w:w="1260" w:type="dxa"/>
            <w:tcBorders>
              <w:top w:val="single" w:sz="4" w:space="0" w:color="auto"/>
              <w:left w:val="single" w:sz="4" w:space="0" w:color="auto"/>
              <w:bottom w:val="single" w:sz="4" w:space="0" w:color="auto"/>
              <w:right w:val="single" w:sz="4" w:space="0" w:color="auto"/>
            </w:tcBorders>
          </w:tcPr>
          <w:p w14:paraId="163A6E92"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5AB09DD8" w14:textId="77777777" w:rsidR="0098697A" w:rsidRPr="00097689" w:rsidRDefault="0098697A" w:rsidP="00097689">
            <w:pPr>
              <w:pStyle w:val="TAL"/>
              <w:rPr>
                <w:lang w:eastAsia="zh-CN"/>
              </w:rPr>
            </w:pPr>
            <w:r w:rsidRPr="00097689">
              <w:rPr>
                <w:lang w:eastAsia="zh-CN"/>
              </w:rPr>
              <w:t>This information element requests MRFP to notify the decision of the FCS to Floor requests.</w:t>
            </w:r>
          </w:p>
        </w:tc>
      </w:tr>
      <w:tr w:rsidR="0098697A" w:rsidRPr="00097689" w14:paraId="578F2CCD"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70277A4E"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lastRenderedPageBreak/>
              <w:t>Floor Request Decision Ack</w:t>
            </w:r>
          </w:p>
        </w:tc>
        <w:tc>
          <w:tcPr>
            <w:tcW w:w="1080" w:type="dxa"/>
            <w:vMerge w:val="restart"/>
            <w:tcBorders>
              <w:top w:val="single" w:sz="4" w:space="0" w:color="auto"/>
              <w:left w:val="single" w:sz="4" w:space="0" w:color="auto"/>
              <w:bottom w:val="single" w:sz="4" w:space="0" w:color="auto"/>
              <w:right w:val="single" w:sz="4" w:space="0" w:color="auto"/>
            </w:tcBorders>
          </w:tcPr>
          <w:p w14:paraId="358BE47E"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RFP</w:t>
            </w:r>
          </w:p>
        </w:tc>
        <w:tc>
          <w:tcPr>
            <w:tcW w:w="1980" w:type="dxa"/>
            <w:tcBorders>
              <w:top w:val="single" w:sz="4" w:space="0" w:color="auto"/>
              <w:left w:val="single" w:sz="4" w:space="0" w:color="auto"/>
              <w:bottom w:val="single" w:sz="4" w:space="0" w:color="auto"/>
              <w:right w:val="single" w:sz="4" w:space="0" w:color="auto"/>
            </w:tcBorders>
          </w:tcPr>
          <w:p w14:paraId="52C98DD0"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19524ED0"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05A64AC5" w14:textId="77777777" w:rsidR="0098697A" w:rsidRPr="00097689" w:rsidRDefault="0098697A" w:rsidP="00097689">
            <w:pPr>
              <w:pStyle w:val="TAL"/>
              <w:rPr>
                <w:lang w:eastAsia="zh-CN"/>
              </w:rPr>
            </w:pPr>
            <w:r w:rsidRPr="00097689">
              <w:rPr>
                <w:lang w:eastAsia="zh-CN"/>
              </w:rPr>
              <w:t>This information element indicates the context where the command was executed.</w:t>
            </w:r>
          </w:p>
        </w:tc>
      </w:tr>
      <w:tr w:rsidR="0098697A" w:rsidRPr="00097689" w14:paraId="41B280ED"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2AB68805" w14:textId="77777777" w:rsidR="0098697A" w:rsidRPr="00097689" w:rsidRDefault="0098697A" w:rsidP="00097689">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78CEF99" w14:textId="77777777" w:rsidR="0098697A" w:rsidRPr="00097689" w:rsidRDefault="0098697A" w:rsidP="00097689">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4D09ADF"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Bearer Termination</w:t>
            </w:r>
          </w:p>
        </w:tc>
        <w:tc>
          <w:tcPr>
            <w:tcW w:w="1260" w:type="dxa"/>
            <w:tcBorders>
              <w:top w:val="single" w:sz="4" w:space="0" w:color="auto"/>
              <w:left w:val="single" w:sz="4" w:space="0" w:color="auto"/>
              <w:bottom w:val="single" w:sz="4" w:space="0" w:color="auto"/>
              <w:right w:val="single" w:sz="4" w:space="0" w:color="auto"/>
            </w:tcBorders>
          </w:tcPr>
          <w:p w14:paraId="41D23221" w14:textId="77777777" w:rsidR="0098697A" w:rsidRPr="00097689" w:rsidRDefault="0098697A" w:rsidP="00097689">
            <w:pPr>
              <w:keepNext/>
              <w:keepLines/>
              <w:spacing w:after="0"/>
              <w:jc w:val="center"/>
              <w:rPr>
                <w:rFonts w:ascii="Arial" w:hAnsi="Arial"/>
                <w:sz w:val="18"/>
              </w:rPr>
            </w:pPr>
            <w:r w:rsidRPr="00097689">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7DA0304" w14:textId="77777777" w:rsidR="0098697A" w:rsidRPr="00097689" w:rsidRDefault="0098697A" w:rsidP="00097689">
            <w:pPr>
              <w:pStyle w:val="TAL"/>
              <w:rPr>
                <w:lang w:eastAsia="zh-CN"/>
              </w:rPr>
            </w:pPr>
            <w:r w:rsidRPr="00097689">
              <w:rPr>
                <w:lang w:eastAsia="zh-CN"/>
              </w:rPr>
              <w:t>This information element indicates the bearer termination where the command was executed.</w:t>
            </w:r>
          </w:p>
        </w:tc>
      </w:tr>
    </w:tbl>
    <w:p w14:paraId="7808E115" w14:textId="77777777" w:rsidR="0098697A" w:rsidRPr="00097689" w:rsidRDefault="0098697A" w:rsidP="0098697A"/>
    <w:p w14:paraId="07AFCC6E" w14:textId="77777777" w:rsidR="0098697A" w:rsidRPr="00097689" w:rsidRDefault="0098697A" w:rsidP="0098697A">
      <w:pPr>
        <w:pStyle w:val="Heading2"/>
        <w:rPr>
          <w:lang w:eastAsia="zh-CN"/>
        </w:rPr>
      </w:pPr>
      <w:bookmarkStart w:id="534" w:name="_Toc485587621"/>
      <w:bookmarkStart w:id="535" w:name="_Toc67386574"/>
      <w:r w:rsidRPr="00097689">
        <w:t>8.</w:t>
      </w:r>
      <w:r w:rsidRPr="00097689">
        <w:rPr>
          <w:lang w:eastAsia="zh-CN"/>
        </w:rPr>
        <w:t>48</w:t>
      </w:r>
      <w:r w:rsidRPr="00097689">
        <w:tab/>
        <w:t xml:space="preserve">Report </w:t>
      </w:r>
      <w:r w:rsidRPr="00097689">
        <w:rPr>
          <w:lang w:eastAsia="zh-CN"/>
        </w:rPr>
        <w:t>Floor Request Decision</w:t>
      </w:r>
      <w:bookmarkEnd w:id="534"/>
      <w:bookmarkEnd w:id="535"/>
    </w:p>
    <w:p w14:paraId="7E425DB7" w14:textId="77777777" w:rsidR="0098697A" w:rsidRPr="00097689" w:rsidRDefault="0098697A" w:rsidP="0098697A">
      <w:pPr>
        <w:pStyle w:val="BodyText"/>
      </w:pPr>
      <w:r w:rsidRPr="00097689">
        <w:t xml:space="preserve">This procedure is used to report </w:t>
      </w:r>
      <w:r w:rsidRPr="00097689">
        <w:rPr>
          <w:lang w:eastAsia="zh-CN"/>
        </w:rPr>
        <w:t xml:space="preserve">the Floor request status </w:t>
      </w:r>
      <w:r w:rsidRPr="00097689">
        <w:t>.</w:t>
      </w:r>
    </w:p>
    <w:p w14:paraId="531239CE" w14:textId="77777777" w:rsidR="0098697A" w:rsidRPr="00097689" w:rsidRDefault="0098697A" w:rsidP="0098697A">
      <w:pPr>
        <w:pStyle w:val="TH"/>
        <w:rPr>
          <w:lang w:eastAsia="zh-CN"/>
        </w:rPr>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t>8</w:t>
        </w:r>
        <w:smartTag w:uri="urn:schemas-microsoft-com:office:smarttags" w:element="PersonName">
          <w:r w:rsidRPr="00097689">
            <w:t>.</w:t>
          </w:r>
        </w:smartTag>
        <w:r w:rsidRPr="00097689">
          <w:rPr>
            <w:lang w:eastAsia="zh-CN"/>
          </w:rPr>
          <w:t>48</w:t>
        </w:r>
        <w:smartTag w:uri="urn:schemas-microsoft-com:office:smarttags" w:element="PersonName">
          <w:r w:rsidRPr="00097689">
            <w:rPr>
              <w:lang w:eastAsia="zh-CN"/>
            </w:rPr>
            <w:t>.</w:t>
          </w:r>
        </w:smartTag>
        <w:r w:rsidRPr="00097689">
          <w:t>1</w:t>
        </w:r>
      </w:smartTag>
      <w:r w:rsidRPr="00097689">
        <w:t xml:space="preserve">: Procedures between MRFP and MRFC: Report </w:t>
      </w:r>
      <w:r w:rsidRPr="00097689">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4FDE50C" w14:textId="77777777" w:rsidTr="00097689">
        <w:trPr>
          <w:jc w:val="center"/>
        </w:trPr>
        <w:tc>
          <w:tcPr>
            <w:tcW w:w="1637" w:type="dxa"/>
          </w:tcPr>
          <w:p w14:paraId="7D406548"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2A7A660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34A80F1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2E58310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085D0E65"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38C97103" w14:textId="77777777" w:rsidTr="00097689">
        <w:trPr>
          <w:cantSplit/>
          <w:jc w:val="center"/>
        </w:trPr>
        <w:tc>
          <w:tcPr>
            <w:tcW w:w="1637" w:type="dxa"/>
            <w:vMerge w:val="restart"/>
          </w:tcPr>
          <w:p w14:paraId="4B48EB9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Floor  Request Decision</w:t>
            </w:r>
          </w:p>
        </w:tc>
        <w:tc>
          <w:tcPr>
            <w:tcW w:w="1080" w:type="dxa"/>
            <w:vMerge w:val="restart"/>
          </w:tcPr>
          <w:p w14:paraId="47826E1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Pr>
          <w:p w14:paraId="71C68D0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691DE8A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B72A8FB" w14:textId="77777777" w:rsidR="0098697A" w:rsidRPr="00097689" w:rsidRDefault="0098697A" w:rsidP="00097689">
            <w:pPr>
              <w:pStyle w:val="TAL"/>
            </w:pPr>
            <w:r w:rsidRPr="00097689">
              <w:t>This information element indicates the context for the bearer termination.</w:t>
            </w:r>
          </w:p>
        </w:tc>
      </w:tr>
      <w:tr w:rsidR="0098697A" w:rsidRPr="00097689" w14:paraId="4CAAF2F3" w14:textId="77777777" w:rsidTr="00097689">
        <w:trPr>
          <w:cantSplit/>
          <w:jc w:val="center"/>
        </w:trPr>
        <w:tc>
          <w:tcPr>
            <w:tcW w:w="1637" w:type="dxa"/>
            <w:vMerge/>
          </w:tcPr>
          <w:p w14:paraId="2301530A" w14:textId="77777777" w:rsidR="0098697A" w:rsidRPr="00097689" w:rsidRDefault="0098697A" w:rsidP="00097689">
            <w:pPr>
              <w:keepNext/>
              <w:keepLines/>
              <w:spacing w:after="0"/>
              <w:jc w:val="center"/>
              <w:rPr>
                <w:rFonts w:ascii="Arial" w:hAnsi="Arial"/>
                <w:sz w:val="18"/>
              </w:rPr>
            </w:pPr>
          </w:p>
        </w:tc>
        <w:tc>
          <w:tcPr>
            <w:tcW w:w="1080" w:type="dxa"/>
            <w:vMerge/>
          </w:tcPr>
          <w:p w14:paraId="04DB5D09" w14:textId="77777777" w:rsidR="0098697A" w:rsidRPr="00097689" w:rsidRDefault="0098697A" w:rsidP="00097689">
            <w:pPr>
              <w:keepNext/>
              <w:keepLines/>
              <w:spacing w:after="0"/>
              <w:jc w:val="center"/>
              <w:rPr>
                <w:rFonts w:ascii="Arial" w:hAnsi="Arial"/>
                <w:sz w:val="18"/>
              </w:rPr>
            </w:pPr>
          </w:p>
        </w:tc>
        <w:tc>
          <w:tcPr>
            <w:tcW w:w="1980" w:type="dxa"/>
          </w:tcPr>
          <w:p w14:paraId="6E8CD0C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2B331A9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6290160E" w14:textId="77777777" w:rsidR="0098697A" w:rsidRPr="00097689" w:rsidRDefault="0098697A" w:rsidP="00097689">
            <w:pPr>
              <w:pStyle w:val="TAL"/>
            </w:pPr>
            <w:r w:rsidRPr="00097689">
              <w:t>This information element indicates the bearer termination to which the Floor request is associated.</w:t>
            </w:r>
          </w:p>
        </w:tc>
      </w:tr>
      <w:tr w:rsidR="0098697A" w:rsidRPr="00097689" w14:paraId="0E9663A4" w14:textId="77777777" w:rsidTr="00097689">
        <w:trPr>
          <w:cantSplit/>
          <w:jc w:val="center"/>
        </w:trPr>
        <w:tc>
          <w:tcPr>
            <w:tcW w:w="1637" w:type="dxa"/>
            <w:vMerge/>
          </w:tcPr>
          <w:p w14:paraId="55372247" w14:textId="77777777" w:rsidR="0098697A" w:rsidRPr="00097689" w:rsidRDefault="0098697A" w:rsidP="00097689">
            <w:pPr>
              <w:keepNext/>
              <w:keepLines/>
              <w:spacing w:after="0"/>
              <w:jc w:val="center"/>
              <w:rPr>
                <w:rFonts w:ascii="Arial" w:hAnsi="Arial"/>
                <w:sz w:val="18"/>
              </w:rPr>
            </w:pPr>
          </w:p>
        </w:tc>
        <w:tc>
          <w:tcPr>
            <w:tcW w:w="1080" w:type="dxa"/>
            <w:vMerge/>
          </w:tcPr>
          <w:p w14:paraId="3F2ADB01" w14:textId="77777777" w:rsidR="0098697A" w:rsidRPr="00097689" w:rsidRDefault="0098697A" w:rsidP="00097689">
            <w:pPr>
              <w:keepNext/>
              <w:keepLines/>
              <w:spacing w:after="0"/>
              <w:jc w:val="center"/>
              <w:rPr>
                <w:rFonts w:ascii="Arial" w:hAnsi="Arial"/>
                <w:sz w:val="18"/>
              </w:rPr>
            </w:pPr>
          </w:p>
        </w:tc>
        <w:tc>
          <w:tcPr>
            <w:tcW w:w="1980" w:type="dxa"/>
          </w:tcPr>
          <w:p w14:paraId="6A208DB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 xml:space="preserve">Floor Request Status </w:t>
            </w:r>
          </w:p>
        </w:tc>
        <w:tc>
          <w:tcPr>
            <w:tcW w:w="1260" w:type="dxa"/>
          </w:tcPr>
          <w:p w14:paraId="7DE9122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716A1AE3" w14:textId="77777777" w:rsidR="0098697A" w:rsidRPr="00097689" w:rsidRDefault="0098697A" w:rsidP="00097689">
            <w:pPr>
              <w:pStyle w:val="TAL"/>
            </w:pPr>
            <w:r w:rsidRPr="00097689">
              <w:t>This information element reports the Floor Id or Floor Ids to which the Floor Request is associated and the Floor request</w:t>
            </w:r>
            <w:r w:rsidRPr="00097689">
              <w:rPr>
                <w:lang w:eastAsia="zh-CN"/>
              </w:rPr>
              <w:t xml:space="preserve"> </w:t>
            </w:r>
            <w:r w:rsidRPr="00097689">
              <w:t xml:space="preserve">status </w:t>
            </w:r>
            <w:r w:rsidRPr="00097689">
              <w:rPr>
                <w:lang w:eastAsia="zh-CN"/>
              </w:rPr>
              <w:t>of specific Floor or Floors.</w:t>
            </w:r>
            <w:r w:rsidRPr="00097689">
              <w:t>.</w:t>
            </w:r>
          </w:p>
        </w:tc>
      </w:tr>
      <w:tr w:rsidR="0098697A" w:rsidRPr="00097689" w14:paraId="6D962A9E" w14:textId="77777777" w:rsidTr="00097689">
        <w:trPr>
          <w:cantSplit/>
          <w:jc w:val="center"/>
        </w:trPr>
        <w:tc>
          <w:tcPr>
            <w:tcW w:w="1637" w:type="dxa"/>
            <w:vMerge w:val="restart"/>
          </w:tcPr>
          <w:p w14:paraId="3A7930B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port Floor Request Dec</w:t>
            </w:r>
            <w:r w:rsidRPr="00097689">
              <w:rPr>
                <w:rFonts w:ascii="Arial" w:eastAsia="SimSun" w:hAnsi="Arial"/>
                <w:sz w:val="18"/>
                <w:lang w:eastAsia="zh-CN"/>
              </w:rPr>
              <w:t>i</w:t>
            </w:r>
            <w:r w:rsidRPr="00097689">
              <w:rPr>
                <w:rFonts w:ascii="Arial" w:hAnsi="Arial"/>
                <w:sz w:val="18"/>
              </w:rPr>
              <w:t>sion Ack</w:t>
            </w:r>
          </w:p>
        </w:tc>
        <w:tc>
          <w:tcPr>
            <w:tcW w:w="1080" w:type="dxa"/>
            <w:vMerge w:val="restart"/>
          </w:tcPr>
          <w:p w14:paraId="564EC7C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Pr>
          <w:p w14:paraId="2752FB5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35809DC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2231DA73" w14:textId="77777777" w:rsidR="0098697A" w:rsidRPr="00097689" w:rsidRDefault="0098697A" w:rsidP="00097689">
            <w:pPr>
              <w:pStyle w:val="TAL"/>
            </w:pPr>
            <w:r w:rsidRPr="00097689">
              <w:t>This information element indicates the context where the command was executed.</w:t>
            </w:r>
          </w:p>
        </w:tc>
      </w:tr>
      <w:tr w:rsidR="0098697A" w:rsidRPr="00097689" w14:paraId="0D08C246" w14:textId="77777777" w:rsidTr="00097689">
        <w:trPr>
          <w:cantSplit/>
          <w:jc w:val="center"/>
        </w:trPr>
        <w:tc>
          <w:tcPr>
            <w:tcW w:w="1637" w:type="dxa"/>
            <w:vMerge/>
          </w:tcPr>
          <w:p w14:paraId="34EDDC1F" w14:textId="77777777" w:rsidR="0098697A" w:rsidRPr="00097689" w:rsidRDefault="0098697A" w:rsidP="00097689">
            <w:pPr>
              <w:keepNext/>
              <w:keepLines/>
              <w:spacing w:after="0"/>
              <w:jc w:val="center"/>
              <w:rPr>
                <w:rFonts w:ascii="Arial" w:hAnsi="Arial"/>
                <w:sz w:val="18"/>
              </w:rPr>
            </w:pPr>
          </w:p>
        </w:tc>
        <w:tc>
          <w:tcPr>
            <w:tcW w:w="1080" w:type="dxa"/>
            <w:vMerge/>
          </w:tcPr>
          <w:p w14:paraId="24225A52" w14:textId="77777777" w:rsidR="0098697A" w:rsidRPr="00097689" w:rsidRDefault="0098697A" w:rsidP="00097689">
            <w:pPr>
              <w:keepNext/>
              <w:keepLines/>
              <w:spacing w:after="0"/>
              <w:jc w:val="center"/>
              <w:rPr>
                <w:rFonts w:ascii="Arial" w:hAnsi="Arial"/>
                <w:sz w:val="18"/>
              </w:rPr>
            </w:pPr>
          </w:p>
        </w:tc>
        <w:tc>
          <w:tcPr>
            <w:tcW w:w="1980" w:type="dxa"/>
          </w:tcPr>
          <w:p w14:paraId="54EFB31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0AB62EC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0A2D75B1" w14:textId="77777777" w:rsidR="0098697A" w:rsidRPr="00097689" w:rsidRDefault="0098697A" w:rsidP="00097689">
            <w:pPr>
              <w:pStyle w:val="TAL"/>
            </w:pPr>
            <w:r w:rsidRPr="00097689">
              <w:t>This information element indicates the Bearer Termination where the command was executed.</w:t>
            </w:r>
          </w:p>
        </w:tc>
      </w:tr>
    </w:tbl>
    <w:p w14:paraId="2411A909" w14:textId="77777777" w:rsidR="0098697A" w:rsidRPr="00097689" w:rsidRDefault="0098697A" w:rsidP="0098697A"/>
    <w:p w14:paraId="548E7B2F" w14:textId="77777777" w:rsidR="0098697A" w:rsidRPr="00097689" w:rsidRDefault="0098697A" w:rsidP="0098697A">
      <w:pPr>
        <w:pStyle w:val="Heading2"/>
        <w:rPr>
          <w:lang w:eastAsia="zh-CN"/>
        </w:rPr>
      </w:pPr>
      <w:bookmarkStart w:id="536" w:name="_Toc485587622"/>
      <w:bookmarkStart w:id="537" w:name="_Toc67386575"/>
      <w:r w:rsidRPr="00097689">
        <w:t>8.</w:t>
      </w:r>
      <w:r w:rsidRPr="00097689">
        <w:rPr>
          <w:lang w:eastAsia="zh-CN"/>
        </w:rPr>
        <w:t>49</w:t>
      </w:r>
      <w:r w:rsidRPr="00097689">
        <w:tab/>
      </w:r>
      <w:r w:rsidRPr="00097689">
        <w:rPr>
          <w:lang w:eastAsia="zh-CN"/>
        </w:rPr>
        <w:t>Confirm Media Update</w:t>
      </w:r>
      <w:bookmarkEnd w:id="536"/>
      <w:bookmarkEnd w:id="537"/>
    </w:p>
    <w:p w14:paraId="7918ADC3" w14:textId="77777777" w:rsidR="0098697A" w:rsidRPr="00097689" w:rsidRDefault="0098697A" w:rsidP="0098697A">
      <w:pPr>
        <w:pStyle w:val="BodyText"/>
      </w:pPr>
      <w:r w:rsidRPr="00097689">
        <w:t xml:space="preserve">This procedure is used to </w:t>
      </w:r>
      <w:r w:rsidRPr="00097689">
        <w:rPr>
          <w:lang w:eastAsia="zh-CN"/>
        </w:rPr>
        <w:t>indicate whether the media properties associated with a Floor Request have been modified successfully or not</w:t>
      </w:r>
      <w:r w:rsidRPr="00097689">
        <w:t>..</w:t>
      </w:r>
    </w:p>
    <w:p w14:paraId="42CEFD10" w14:textId="77777777" w:rsidR="0098697A" w:rsidRPr="00097689" w:rsidRDefault="0098697A" w:rsidP="0098697A">
      <w:pPr>
        <w:pStyle w:val="TH"/>
        <w:rPr>
          <w:lang w:eastAsia="zh-CN"/>
        </w:rPr>
      </w:pPr>
      <w:r w:rsidRPr="00097689">
        <w:t xml:space="preserve">Table </w:t>
      </w:r>
      <w:smartTag w:uri="urn:schemas-microsoft-com:office:smarttags" w:element="chsdate">
        <w:smartTagPr>
          <w:attr w:name="Year" w:val="1899"/>
          <w:attr w:name="Month" w:val="12"/>
          <w:attr w:name="Day" w:val="30"/>
          <w:attr w:name="IsLunarDate" w:val="False"/>
          <w:attr w:name="IsROCDate" w:val="False"/>
        </w:smartTagPr>
        <w:r w:rsidRPr="00097689">
          <w:t>8.</w:t>
        </w:r>
        <w:r w:rsidRPr="00097689">
          <w:rPr>
            <w:lang w:eastAsia="zh-CN"/>
          </w:rPr>
          <w:t>49.</w:t>
        </w:r>
        <w:r w:rsidRPr="00097689">
          <w:t>1</w:t>
        </w:r>
      </w:smartTag>
      <w:r w:rsidRPr="00097689">
        <w:t xml:space="preserve">: Procedures between MRFC and MRFP: </w:t>
      </w:r>
      <w:r w:rsidRPr="00097689">
        <w:rPr>
          <w:lang w:eastAsia="zh-CN"/>
        </w:rPr>
        <w:t>Confirm Media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3E1FD2FB" w14:textId="77777777" w:rsidTr="00097689">
        <w:trPr>
          <w:jc w:val="center"/>
        </w:trPr>
        <w:tc>
          <w:tcPr>
            <w:tcW w:w="1637" w:type="dxa"/>
            <w:tcBorders>
              <w:top w:val="single" w:sz="4" w:space="0" w:color="auto"/>
              <w:left w:val="single" w:sz="4" w:space="0" w:color="auto"/>
              <w:bottom w:val="single" w:sz="4" w:space="0" w:color="auto"/>
              <w:right w:val="single" w:sz="4" w:space="0" w:color="auto"/>
            </w:tcBorders>
          </w:tcPr>
          <w:p w14:paraId="19CF25F5"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3AEFE4F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2030DEE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0DE5379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D9166C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66DB3910" w14:textId="77777777" w:rsidTr="00097689">
        <w:trPr>
          <w:cantSplit/>
          <w:jc w:val="center"/>
        </w:trPr>
        <w:tc>
          <w:tcPr>
            <w:tcW w:w="1637" w:type="dxa"/>
            <w:vMerge w:val="restart"/>
            <w:tcBorders>
              <w:top w:val="single" w:sz="4" w:space="0" w:color="auto"/>
              <w:left w:val="single" w:sz="4" w:space="0" w:color="auto"/>
              <w:right w:val="single" w:sz="4" w:space="0" w:color="auto"/>
            </w:tcBorders>
          </w:tcPr>
          <w:p w14:paraId="65EDAAF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firm Media Update</w:t>
            </w:r>
            <w:r w:rsidRPr="00097689">
              <w:rPr>
                <w:lang w:eastAsia="zh-CN"/>
              </w:rPr>
              <w:t xml:space="preserve"> </w:t>
            </w:r>
          </w:p>
        </w:tc>
        <w:tc>
          <w:tcPr>
            <w:tcW w:w="1080" w:type="dxa"/>
            <w:vMerge w:val="restart"/>
            <w:tcBorders>
              <w:top w:val="single" w:sz="4" w:space="0" w:color="auto"/>
              <w:left w:val="single" w:sz="4" w:space="0" w:color="auto"/>
              <w:right w:val="single" w:sz="4" w:space="0" w:color="auto"/>
            </w:tcBorders>
          </w:tcPr>
          <w:p w14:paraId="69C5BAD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619EECB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28EC951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720F81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context for the bearer termination.</w:t>
            </w:r>
          </w:p>
        </w:tc>
      </w:tr>
      <w:tr w:rsidR="0098697A" w:rsidRPr="00097689" w14:paraId="3645C43F" w14:textId="77777777" w:rsidTr="00097689">
        <w:trPr>
          <w:cantSplit/>
          <w:jc w:val="center"/>
        </w:trPr>
        <w:tc>
          <w:tcPr>
            <w:tcW w:w="1637" w:type="dxa"/>
            <w:vMerge/>
            <w:tcBorders>
              <w:left w:val="single" w:sz="4" w:space="0" w:color="auto"/>
              <w:right w:val="single" w:sz="4" w:space="0" w:color="auto"/>
            </w:tcBorders>
            <w:vAlign w:val="center"/>
          </w:tcPr>
          <w:p w14:paraId="0329146D" w14:textId="77777777" w:rsidR="0098697A" w:rsidRPr="00097689" w:rsidRDefault="0098697A" w:rsidP="00097689">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5A014581" w14:textId="77777777" w:rsidR="0098697A" w:rsidRPr="00097689" w:rsidRDefault="0098697A" w:rsidP="00097689">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DD450A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552667D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3D6A68D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existing bearer termination to which the floor request is associated.</w:t>
            </w:r>
          </w:p>
        </w:tc>
      </w:tr>
      <w:tr w:rsidR="0098697A" w:rsidRPr="00097689" w14:paraId="66D7D39B" w14:textId="77777777" w:rsidTr="00097689">
        <w:trPr>
          <w:cantSplit/>
          <w:jc w:val="center"/>
        </w:trPr>
        <w:tc>
          <w:tcPr>
            <w:tcW w:w="1637" w:type="dxa"/>
            <w:vMerge/>
            <w:tcBorders>
              <w:left w:val="single" w:sz="4" w:space="0" w:color="auto"/>
              <w:right w:val="single" w:sz="4" w:space="0" w:color="auto"/>
            </w:tcBorders>
            <w:vAlign w:val="center"/>
          </w:tcPr>
          <w:p w14:paraId="2D86762F" w14:textId="77777777" w:rsidR="0098697A" w:rsidRPr="00097689" w:rsidRDefault="0098697A" w:rsidP="00097689">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1A70C5FD" w14:textId="77777777" w:rsidR="0098697A" w:rsidRPr="00097689" w:rsidRDefault="0098697A" w:rsidP="00097689">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368376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Floor</w:t>
            </w:r>
            <w:r w:rsidRPr="00097689">
              <w:rPr>
                <w:rFonts w:ascii="Arial" w:hAnsi="Arial"/>
                <w:sz w:val="18"/>
                <w:lang w:eastAsia="zh-CN"/>
              </w:rPr>
              <w:t xml:space="preserve"> Request</w:t>
            </w:r>
            <w:r w:rsidRPr="00097689">
              <w:rPr>
                <w:rFonts w:ascii="Arial" w:hAnsi="Arial"/>
                <w:sz w:val="18"/>
              </w:rPr>
              <w:t xml:space="preserve"> Status</w:t>
            </w:r>
          </w:p>
        </w:tc>
        <w:tc>
          <w:tcPr>
            <w:tcW w:w="1260" w:type="dxa"/>
            <w:tcBorders>
              <w:top w:val="single" w:sz="4" w:space="0" w:color="auto"/>
              <w:left w:val="single" w:sz="4" w:space="0" w:color="auto"/>
              <w:bottom w:val="single" w:sz="4" w:space="0" w:color="auto"/>
              <w:right w:val="single" w:sz="4" w:space="0" w:color="auto"/>
            </w:tcBorders>
          </w:tcPr>
          <w:p w14:paraId="00214E1F"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8BEB2A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Floor Id or Ids and requested status to which the Confirm Media Result applies..</w:t>
            </w:r>
          </w:p>
        </w:tc>
      </w:tr>
      <w:tr w:rsidR="0098697A" w:rsidRPr="00097689" w14:paraId="40861256" w14:textId="77777777" w:rsidTr="00097689">
        <w:trPr>
          <w:cantSplit/>
          <w:jc w:val="center"/>
        </w:trPr>
        <w:tc>
          <w:tcPr>
            <w:tcW w:w="1637" w:type="dxa"/>
            <w:vMerge/>
            <w:tcBorders>
              <w:left w:val="single" w:sz="4" w:space="0" w:color="auto"/>
              <w:bottom w:val="single" w:sz="4" w:space="0" w:color="auto"/>
              <w:right w:val="single" w:sz="4" w:space="0" w:color="auto"/>
            </w:tcBorders>
            <w:vAlign w:val="center"/>
          </w:tcPr>
          <w:p w14:paraId="00DDD8F4" w14:textId="77777777" w:rsidR="0098697A" w:rsidRPr="00097689" w:rsidRDefault="0098697A" w:rsidP="00097689">
            <w:pPr>
              <w:keepNext/>
              <w:keepLines/>
              <w:spacing w:after="0"/>
              <w:jc w:val="center"/>
              <w:rPr>
                <w:rFonts w:ascii="Arial" w:hAnsi="Arial"/>
                <w:sz w:val="18"/>
              </w:rPr>
            </w:pPr>
          </w:p>
        </w:tc>
        <w:tc>
          <w:tcPr>
            <w:tcW w:w="1080" w:type="dxa"/>
            <w:vMerge/>
            <w:tcBorders>
              <w:left w:val="single" w:sz="4" w:space="0" w:color="auto"/>
              <w:bottom w:val="single" w:sz="4" w:space="0" w:color="auto"/>
              <w:right w:val="single" w:sz="4" w:space="0" w:color="auto"/>
            </w:tcBorders>
            <w:vAlign w:val="center"/>
          </w:tcPr>
          <w:p w14:paraId="59D8C70E" w14:textId="77777777" w:rsidR="0098697A" w:rsidRPr="00097689" w:rsidRDefault="0098697A" w:rsidP="00097689">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C5949B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sult</w:t>
            </w:r>
          </w:p>
        </w:tc>
        <w:tc>
          <w:tcPr>
            <w:tcW w:w="1260" w:type="dxa"/>
            <w:tcBorders>
              <w:top w:val="single" w:sz="4" w:space="0" w:color="auto"/>
              <w:left w:val="single" w:sz="4" w:space="0" w:color="auto"/>
              <w:bottom w:val="single" w:sz="4" w:space="0" w:color="auto"/>
              <w:right w:val="single" w:sz="4" w:space="0" w:color="auto"/>
            </w:tcBorders>
          </w:tcPr>
          <w:p w14:paraId="386CD5E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257E20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whether the media properties associated with a Floor Request have been modified successfully or not.</w:t>
            </w:r>
          </w:p>
        </w:tc>
      </w:tr>
      <w:tr w:rsidR="0098697A" w:rsidRPr="00097689" w14:paraId="7FB7071A" w14:textId="77777777" w:rsidTr="00097689">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727A3C2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firm Media Update Ack</w:t>
            </w:r>
          </w:p>
        </w:tc>
        <w:tc>
          <w:tcPr>
            <w:tcW w:w="1080" w:type="dxa"/>
            <w:vMerge w:val="restart"/>
            <w:tcBorders>
              <w:top w:val="single" w:sz="4" w:space="0" w:color="auto"/>
              <w:left w:val="single" w:sz="4" w:space="0" w:color="auto"/>
              <w:bottom w:val="single" w:sz="4" w:space="0" w:color="auto"/>
              <w:right w:val="single" w:sz="4" w:space="0" w:color="auto"/>
            </w:tcBorders>
          </w:tcPr>
          <w:p w14:paraId="5662152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0BD3795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AE2496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626F5F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context where the command was executed.</w:t>
            </w:r>
          </w:p>
        </w:tc>
      </w:tr>
      <w:tr w:rsidR="0098697A" w:rsidRPr="00097689" w14:paraId="54DD2F4E" w14:textId="77777777" w:rsidTr="00097689">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2B9872BF" w14:textId="77777777" w:rsidR="0098697A" w:rsidRPr="00097689" w:rsidRDefault="0098697A" w:rsidP="00097689">
            <w:pPr>
              <w:keepNext/>
              <w:keepLines/>
              <w:spacing w:after="0"/>
              <w:jc w:val="center"/>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1276DE6F" w14:textId="77777777" w:rsidR="0098697A" w:rsidRPr="00097689" w:rsidRDefault="0098697A" w:rsidP="00097689">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540020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339A4E6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1BEEED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bearer termination where the command was executed.</w:t>
            </w:r>
          </w:p>
        </w:tc>
      </w:tr>
    </w:tbl>
    <w:p w14:paraId="446C9994" w14:textId="77777777" w:rsidR="0098697A" w:rsidRPr="00097689" w:rsidRDefault="0098697A" w:rsidP="0098697A">
      <w:pPr>
        <w:rPr>
          <w:noProof/>
          <w:lang w:eastAsia="zh-CN"/>
        </w:rPr>
      </w:pPr>
    </w:p>
    <w:p w14:paraId="154C9F3B" w14:textId="77777777" w:rsidR="0098697A" w:rsidRPr="00097689" w:rsidRDefault="0098697A" w:rsidP="0098697A">
      <w:pPr>
        <w:pStyle w:val="Heading2"/>
        <w:rPr>
          <w:lang w:eastAsia="zh-CN"/>
        </w:rPr>
      </w:pPr>
      <w:bookmarkStart w:id="538" w:name="_Toc485587623"/>
      <w:bookmarkStart w:id="539" w:name="_Toc67386576"/>
      <w:r w:rsidRPr="00097689">
        <w:lastRenderedPageBreak/>
        <w:t>8.</w:t>
      </w:r>
      <w:r w:rsidRPr="00097689">
        <w:rPr>
          <w:lang w:eastAsia="zh-CN"/>
        </w:rPr>
        <w:t>50</w:t>
      </w:r>
      <w:r w:rsidRPr="00097689">
        <w:tab/>
      </w:r>
      <w:r w:rsidRPr="00097689">
        <w:rPr>
          <w:lang w:eastAsia="zh-CN"/>
        </w:rPr>
        <w:t>Configure Granted Quota</w:t>
      </w:r>
      <w:bookmarkEnd w:id="538"/>
      <w:bookmarkEnd w:id="539"/>
    </w:p>
    <w:p w14:paraId="37855374" w14:textId="77777777" w:rsidR="0098697A" w:rsidRPr="00097689" w:rsidRDefault="0098697A" w:rsidP="0098697A">
      <w:pPr>
        <w:keepNext/>
      </w:pPr>
      <w:r w:rsidRPr="00097689">
        <w:t xml:space="preserve">This procedure is used to </w:t>
      </w:r>
      <w:r w:rsidRPr="00097689">
        <w:rPr>
          <w:lang w:eastAsia="zh-CN"/>
        </w:rPr>
        <w:t>configure the granted quota</w:t>
      </w:r>
      <w:r w:rsidRPr="00097689">
        <w:t>.</w:t>
      </w:r>
    </w:p>
    <w:p w14:paraId="10DF6BC0" w14:textId="77777777" w:rsidR="0098697A" w:rsidRPr="00097689" w:rsidRDefault="0098697A" w:rsidP="0098697A">
      <w:pPr>
        <w:pStyle w:val="TH"/>
        <w:rPr>
          <w:lang w:eastAsia="zh-CN"/>
        </w:rPr>
      </w:pPr>
      <w:r w:rsidRPr="00097689">
        <w:t>Table 8.</w:t>
      </w:r>
      <w:r w:rsidRPr="00097689">
        <w:rPr>
          <w:lang w:eastAsia="zh-CN"/>
        </w:rPr>
        <w:t>50.</w:t>
      </w:r>
      <w:r w:rsidRPr="00097689">
        <w:t>1: Procedures between MRF</w:t>
      </w:r>
      <w:r w:rsidRPr="00097689">
        <w:rPr>
          <w:lang w:eastAsia="zh-CN"/>
        </w:rPr>
        <w:t>C</w:t>
      </w:r>
      <w:r w:rsidRPr="00097689">
        <w:t xml:space="preserve"> and MRF</w:t>
      </w:r>
      <w:r w:rsidRPr="00097689">
        <w:rPr>
          <w:lang w:eastAsia="zh-CN"/>
        </w:rPr>
        <w:t>P</w:t>
      </w:r>
      <w:r w:rsidRPr="00097689">
        <w:t xml:space="preserve">: </w:t>
      </w:r>
      <w:r w:rsidRPr="00097689">
        <w:rPr>
          <w:lang w:eastAsia="zh-CN"/>
        </w:rPr>
        <w:t>Configure Granted Quo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02F274D5" w14:textId="77777777" w:rsidTr="00097689">
        <w:trPr>
          <w:jc w:val="center"/>
        </w:trPr>
        <w:tc>
          <w:tcPr>
            <w:tcW w:w="1637" w:type="dxa"/>
          </w:tcPr>
          <w:p w14:paraId="663559B9" w14:textId="77777777" w:rsidR="0098697A" w:rsidRPr="00097689" w:rsidRDefault="0098697A" w:rsidP="00097689">
            <w:pPr>
              <w:pStyle w:val="Footer"/>
              <w:rPr>
                <w:i w:val="0"/>
              </w:rPr>
            </w:pPr>
            <w:r w:rsidRPr="00097689">
              <w:rPr>
                <w:i w:val="0"/>
              </w:rPr>
              <w:t>Procedure</w:t>
            </w:r>
          </w:p>
        </w:tc>
        <w:tc>
          <w:tcPr>
            <w:tcW w:w="1080" w:type="dxa"/>
          </w:tcPr>
          <w:p w14:paraId="27BFF828" w14:textId="77777777" w:rsidR="0098697A" w:rsidRPr="00097689" w:rsidRDefault="0098697A" w:rsidP="00097689">
            <w:pPr>
              <w:pStyle w:val="Footer"/>
              <w:rPr>
                <w:i w:val="0"/>
              </w:rPr>
            </w:pPr>
            <w:r w:rsidRPr="00097689">
              <w:rPr>
                <w:i w:val="0"/>
              </w:rPr>
              <w:t>Initiated</w:t>
            </w:r>
          </w:p>
        </w:tc>
        <w:tc>
          <w:tcPr>
            <w:tcW w:w="1980" w:type="dxa"/>
          </w:tcPr>
          <w:p w14:paraId="0A9FEA3B" w14:textId="77777777" w:rsidR="0098697A" w:rsidRPr="00097689" w:rsidRDefault="0098697A" w:rsidP="00097689">
            <w:pPr>
              <w:pStyle w:val="Footer"/>
              <w:rPr>
                <w:i w:val="0"/>
              </w:rPr>
            </w:pPr>
            <w:r w:rsidRPr="00097689">
              <w:rPr>
                <w:i w:val="0"/>
              </w:rPr>
              <w:t>Information element name</w:t>
            </w:r>
          </w:p>
        </w:tc>
        <w:tc>
          <w:tcPr>
            <w:tcW w:w="1260" w:type="dxa"/>
          </w:tcPr>
          <w:p w14:paraId="33E988CA" w14:textId="77777777" w:rsidR="0098697A" w:rsidRPr="00097689" w:rsidRDefault="0098697A" w:rsidP="00097689">
            <w:pPr>
              <w:pStyle w:val="Footer"/>
              <w:rPr>
                <w:i w:val="0"/>
              </w:rPr>
            </w:pPr>
            <w:r w:rsidRPr="00097689">
              <w:rPr>
                <w:i w:val="0"/>
              </w:rPr>
              <w:t>Information element required</w:t>
            </w:r>
          </w:p>
        </w:tc>
        <w:tc>
          <w:tcPr>
            <w:tcW w:w="3780" w:type="dxa"/>
          </w:tcPr>
          <w:p w14:paraId="21317F6E" w14:textId="77777777" w:rsidR="0098697A" w:rsidRPr="00097689" w:rsidRDefault="0098697A" w:rsidP="00097689">
            <w:pPr>
              <w:pStyle w:val="Footer"/>
              <w:rPr>
                <w:i w:val="0"/>
              </w:rPr>
            </w:pPr>
            <w:r w:rsidRPr="00097689">
              <w:rPr>
                <w:i w:val="0"/>
              </w:rPr>
              <w:t>Information element description</w:t>
            </w:r>
          </w:p>
        </w:tc>
      </w:tr>
      <w:tr w:rsidR="0098697A" w:rsidRPr="00097689" w14:paraId="6BED9E42" w14:textId="77777777" w:rsidTr="00097689">
        <w:trPr>
          <w:cantSplit/>
          <w:jc w:val="center"/>
        </w:trPr>
        <w:tc>
          <w:tcPr>
            <w:tcW w:w="1637" w:type="dxa"/>
            <w:vMerge w:val="restart"/>
          </w:tcPr>
          <w:p w14:paraId="2A78C90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figure Granted Quota</w:t>
            </w:r>
          </w:p>
        </w:tc>
        <w:tc>
          <w:tcPr>
            <w:tcW w:w="1080" w:type="dxa"/>
            <w:vMerge w:val="restart"/>
          </w:tcPr>
          <w:p w14:paraId="76C3D2A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Pr>
          <w:p w14:paraId="51743BDC"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73294AF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122D38E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context for the bearer termination.</w:t>
            </w:r>
          </w:p>
        </w:tc>
      </w:tr>
      <w:tr w:rsidR="0098697A" w:rsidRPr="00097689" w14:paraId="3F314A9D" w14:textId="77777777" w:rsidTr="00097689">
        <w:trPr>
          <w:cantSplit/>
          <w:jc w:val="center"/>
        </w:trPr>
        <w:tc>
          <w:tcPr>
            <w:tcW w:w="1637" w:type="dxa"/>
            <w:vMerge/>
          </w:tcPr>
          <w:p w14:paraId="15DD32BB" w14:textId="77777777" w:rsidR="0098697A" w:rsidRPr="00097689" w:rsidRDefault="0098697A" w:rsidP="00097689">
            <w:pPr>
              <w:keepNext/>
              <w:keepLines/>
              <w:spacing w:after="0"/>
              <w:jc w:val="center"/>
              <w:rPr>
                <w:rFonts w:ascii="Arial" w:hAnsi="Arial"/>
                <w:sz w:val="18"/>
              </w:rPr>
            </w:pPr>
          </w:p>
        </w:tc>
        <w:tc>
          <w:tcPr>
            <w:tcW w:w="1080" w:type="dxa"/>
            <w:vMerge/>
          </w:tcPr>
          <w:p w14:paraId="61EFE103" w14:textId="77777777" w:rsidR="0098697A" w:rsidRPr="00097689" w:rsidRDefault="0098697A" w:rsidP="00097689">
            <w:pPr>
              <w:keepNext/>
              <w:keepLines/>
              <w:spacing w:after="0"/>
              <w:jc w:val="center"/>
              <w:rPr>
                <w:rFonts w:ascii="Arial" w:hAnsi="Arial"/>
                <w:sz w:val="18"/>
              </w:rPr>
            </w:pPr>
          </w:p>
        </w:tc>
        <w:tc>
          <w:tcPr>
            <w:tcW w:w="1980" w:type="dxa"/>
          </w:tcPr>
          <w:p w14:paraId="4A9808F4"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459C62D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1B87AE2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bearer termination to configure the granted quotas.</w:t>
            </w:r>
          </w:p>
        </w:tc>
      </w:tr>
      <w:tr w:rsidR="0098697A" w:rsidRPr="00097689" w14:paraId="6BD11BB4" w14:textId="77777777" w:rsidTr="00097689">
        <w:trPr>
          <w:cantSplit/>
          <w:trHeight w:val="97"/>
          <w:jc w:val="center"/>
        </w:trPr>
        <w:tc>
          <w:tcPr>
            <w:tcW w:w="1637" w:type="dxa"/>
            <w:vMerge/>
          </w:tcPr>
          <w:p w14:paraId="61083C34" w14:textId="77777777" w:rsidR="0098697A" w:rsidRPr="00097689" w:rsidRDefault="0098697A" w:rsidP="00097689">
            <w:pPr>
              <w:keepNext/>
              <w:keepLines/>
              <w:spacing w:after="0"/>
              <w:jc w:val="center"/>
              <w:rPr>
                <w:rFonts w:ascii="Arial" w:hAnsi="Arial"/>
                <w:sz w:val="18"/>
              </w:rPr>
            </w:pPr>
          </w:p>
        </w:tc>
        <w:tc>
          <w:tcPr>
            <w:tcW w:w="1080" w:type="dxa"/>
            <w:vMerge/>
          </w:tcPr>
          <w:p w14:paraId="13FA888F" w14:textId="77777777" w:rsidR="0098697A" w:rsidRPr="00097689" w:rsidRDefault="0098697A" w:rsidP="00097689">
            <w:pPr>
              <w:keepNext/>
              <w:keepLines/>
              <w:spacing w:after="0"/>
              <w:jc w:val="center"/>
              <w:rPr>
                <w:rFonts w:ascii="Arial" w:hAnsi="Arial"/>
                <w:sz w:val="18"/>
              </w:rPr>
            </w:pPr>
          </w:p>
        </w:tc>
        <w:tc>
          <w:tcPr>
            <w:tcW w:w="1980" w:type="dxa"/>
          </w:tcPr>
          <w:p w14:paraId="0D559E7C" w14:textId="77777777" w:rsidR="0098697A" w:rsidRPr="00097689" w:rsidRDefault="0098697A" w:rsidP="00097689">
            <w:pPr>
              <w:jc w:val="center"/>
              <w:rPr>
                <w:rFonts w:ascii="Arial" w:hAnsi="Arial"/>
                <w:sz w:val="18"/>
              </w:rPr>
            </w:pPr>
            <w:r w:rsidRPr="00097689">
              <w:rPr>
                <w:rFonts w:ascii="Arial" w:hAnsi="Arial"/>
                <w:sz w:val="18"/>
              </w:rPr>
              <w:t>Quota for number of messages sent</w:t>
            </w:r>
          </w:p>
        </w:tc>
        <w:tc>
          <w:tcPr>
            <w:tcW w:w="1260" w:type="dxa"/>
            <w:shd w:val="clear" w:color="auto" w:fill="auto"/>
          </w:tcPr>
          <w:p w14:paraId="28ADA7E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shd w:val="clear" w:color="auto" w:fill="auto"/>
          </w:tcPr>
          <w:p w14:paraId="291027B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quota for the number of messages sent.</w:t>
            </w:r>
          </w:p>
        </w:tc>
      </w:tr>
      <w:tr w:rsidR="0098697A" w:rsidRPr="00097689" w14:paraId="152D987E" w14:textId="77777777" w:rsidTr="00097689">
        <w:trPr>
          <w:cantSplit/>
          <w:trHeight w:val="95"/>
          <w:jc w:val="center"/>
        </w:trPr>
        <w:tc>
          <w:tcPr>
            <w:tcW w:w="1637" w:type="dxa"/>
            <w:vMerge/>
          </w:tcPr>
          <w:p w14:paraId="5020C260" w14:textId="77777777" w:rsidR="0098697A" w:rsidRPr="00097689" w:rsidRDefault="0098697A" w:rsidP="00097689">
            <w:pPr>
              <w:keepNext/>
              <w:keepLines/>
              <w:spacing w:after="0"/>
              <w:jc w:val="center"/>
              <w:rPr>
                <w:rFonts w:ascii="Arial" w:hAnsi="Arial"/>
                <w:sz w:val="18"/>
              </w:rPr>
            </w:pPr>
          </w:p>
        </w:tc>
        <w:tc>
          <w:tcPr>
            <w:tcW w:w="1080" w:type="dxa"/>
            <w:vMerge/>
          </w:tcPr>
          <w:p w14:paraId="13CDABA1" w14:textId="77777777" w:rsidR="0098697A" w:rsidRPr="00097689" w:rsidRDefault="0098697A" w:rsidP="00097689">
            <w:pPr>
              <w:keepNext/>
              <w:keepLines/>
              <w:spacing w:after="0"/>
              <w:jc w:val="center"/>
              <w:rPr>
                <w:rFonts w:ascii="Arial" w:hAnsi="Arial"/>
                <w:sz w:val="18"/>
              </w:rPr>
            </w:pPr>
          </w:p>
        </w:tc>
        <w:tc>
          <w:tcPr>
            <w:tcW w:w="1980" w:type="dxa"/>
          </w:tcPr>
          <w:p w14:paraId="543DEF4B" w14:textId="77777777" w:rsidR="0098697A" w:rsidRPr="00097689" w:rsidRDefault="0098697A" w:rsidP="00097689">
            <w:pPr>
              <w:jc w:val="center"/>
              <w:rPr>
                <w:rFonts w:ascii="Arial" w:hAnsi="Arial"/>
                <w:sz w:val="18"/>
              </w:rPr>
            </w:pPr>
            <w:r w:rsidRPr="00097689">
              <w:rPr>
                <w:rFonts w:ascii="Arial" w:hAnsi="Arial"/>
                <w:sz w:val="18"/>
              </w:rPr>
              <w:t>Quota for number of messages received</w:t>
            </w:r>
          </w:p>
        </w:tc>
        <w:tc>
          <w:tcPr>
            <w:tcW w:w="1260" w:type="dxa"/>
            <w:shd w:val="clear" w:color="auto" w:fill="auto"/>
          </w:tcPr>
          <w:p w14:paraId="6711E5B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shd w:val="clear" w:color="auto" w:fill="auto"/>
          </w:tcPr>
          <w:p w14:paraId="34A7672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quota for the number of messages received.</w:t>
            </w:r>
          </w:p>
        </w:tc>
      </w:tr>
      <w:tr w:rsidR="0098697A" w:rsidRPr="00097689" w14:paraId="646B7BFC" w14:textId="77777777" w:rsidTr="00097689">
        <w:trPr>
          <w:cantSplit/>
          <w:trHeight w:val="95"/>
          <w:jc w:val="center"/>
        </w:trPr>
        <w:tc>
          <w:tcPr>
            <w:tcW w:w="1637" w:type="dxa"/>
            <w:vMerge/>
          </w:tcPr>
          <w:p w14:paraId="113FD246" w14:textId="77777777" w:rsidR="0098697A" w:rsidRPr="00097689" w:rsidRDefault="0098697A" w:rsidP="00097689">
            <w:pPr>
              <w:keepNext/>
              <w:keepLines/>
              <w:spacing w:after="0"/>
              <w:jc w:val="center"/>
              <w:rPr>
                <w:rFonts w:ascii="Arial" w:hAnsi="Arial"/>
                <w:sz w:val="18"/>
              </w:rPr>
            </w:pPr>
          </w:p>
        </w:tc>
        <w:tc>
          <w:tcPr>
            <w:tcW w:w="1080" w:type="dxa"/>
            <w:vMerge/>
          </w:tcPr>
          <w:p w14:paraId="58727941" w14:textId="77777777" w:rsidR="0098697A" w:rsidRPr="00097689" w:rsidRDefault="0098697A" w:rsidP="00097689">
            <w:pPr>
              <w:keepNext/>
              <w:keepLines/>
              <w:spacing w:after="0"/>
              <w:jc w:val="center"/>
              <w:rPr>
                <w:rFonts w:ascii="Arial" w:hAnsi="Arial"/>
                <w:sz w:val="18"/>
              </w:rPr>
            </w:pPr>
          </w:p>
        </w:tc>
        <w:tc>
          <w:tcPr>
            <w:tcW w:w="1980" w:type="dxa"/>
          </w:tcPr>
          <w:p w14:paraId="3AA2AACD" w14:textId="77777777" w:rsidR="0098697A" w:rsidRPr="00097689" w:rsidRDefault="0098697A" w:rsidP="00097689">
            <w:pPr>
              <w:jc w:val="center"/>
              <w:rPr>
                <w:rFonts w:ascii="Arial" w:hAnsi="Arial"/>
                <w:sz w:val="18"/>
              </w:rPr>
            </w:pPr>
            <w:r w:rsidRPr="00097689">
              <w:rPr>
                <w:rFonts w:ascii="Arial" w:hAnsi="Arial"/>
                <w:sz w:val="18"/>
              </w:rPr>
              <w:t>Quota for volume of messages sent</w:t>
            </w:r>
          </w:p>
        </w:tc>
        <w:tc>
          <w:tcPr>
            <w:tcW w:w="1260" w:type="dxa"/>
            <w:shd w:val="clear" w:color="auto" w:fill="auto"/>
          </w:tcPr>
          <w:p w14:paraId="0D7F3B7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shd w:val="clear" w:color="auto" w:fill="auto"/>
          </w:tcPr>
          <w:p w14:paraId="6517FDA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quota for the volume of messages sent.</w:t>
            </w:r>
          </w:p>
        </w:tc>
      </w:tr>
      <w:tr w:rsidR="0098697A" w:rsidRPr="00097689" w14:paraId="1E2519A4" w14:textId="77777777" w:rsidTr="00097689">
        <w:trPr>
          <w:cantSplit/>
          <w:trHeight w:val="320"/>
          <w:jc w:val="center"/>
        </w:trPr>
        <w:tc>
          <w:tcPr>
            <w:tcW w:w="1637" w:type="dxa"/>
            <w:vMerge/>
          </w:tcPr>
          <w:p w14:paraId="0A805DD9" w14:textId="77777777" w:rsidR="0098697A" w:rsidRPr="00097689" w:rsidRDefault="0098697A" w:rsidP="00097689">
            <w:pPr>
              <w:keepNext/>
              <w:keepLines/>
              <w:spacing w:after="0"/>
              <w:jc w:val="center"/>
              <w:rPr>
                <w:rFonts w:ascii="Arial" w:hAnsi="Arial"/>
                <w:sz w:val="18"/>
              </w:rPr>
            </w:pPr>
          </w:p>
        </w:tc>
        <w:tc>
          <w:tcPr>
            <w:tcW w:w="1080" w:type="dxa"/>
            <w:vMerge/>
          </w:tcPr>
          <w:p w14:paraId="799D0580" w14:textId="77777777" w:rsidR="0098697A" w:rsidRPr="00097689" w:rsidRDefault="0098697A" w:rsidP="00097689">
            <w:pPr>
              <w:keepNext/>
              <w:keepLines/>
              <w:spacing w:after="0"/>
              <w:jc w:val="center"/>
              <w:rPr>
                <w:rFonts w:ascii="Arial" w:hAnsi="Arial"/>
                <w:sz w:val="18"/>
              </w:rPr>
            </w:pPr>
          </w:p>
        </w:tc>
        <w:tc>
          <w:tcPr>
            <w:tcW w:w="1980" w:type="dxa"/>
            <w:shd w:val="clear" w:color="auto" w:fill="auto"/>
          </w:tcPr>
          <w:p w14:paraId="17E8FE22" w14:textId="77777777" w:rsidR="0098697A" w:rsidRPr="00097689" w:rsidRDefault="0098697A" w:rsidP="00097689">
            <w:pPr>
              <w:jc w:val="center"/>
              <w:rPr>
                <w:rFonts w:ascii="Arial" w:hAnsi="Arial"/>
                <w:sz w:val="18"/>
              </w:rPr>
            </w:pPr>
            <w:r w:rsidRPr="00097689">
              <w:rPr>
                <w:rFonts w:ascii="Arial" w:hAnsi="Arial"/>
                <w:sz w:val="18"/>
              </w:rPr>
              <w:t>Quota for volume of messages received</w:t>
            </w:r>
          </w:p>
        </w:tc>
        <w:tc>
          <w:tcPr>
            <w:tcW w:w="1260" w:type="dxa"/>
            <w:shd w:val="clear" w:color="auto" w:fill="auto"/>
          </w:tcPr>
          <w:p w14:paraId="606A10E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shd w:val="clear" w:color="auto" w:fill="auto"/>
          </w:tcPr>
          <w:p w14:paraId="6018453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quota for the volume of messages received.</w:t>
            </w:r>
          </w:p>
        </w:tc>
      </w:tr>
      <w:tr w:rsidR="0098697A" w:rsidRPr="00097689" w14:paraId="4A24152E" w14:textId="77777777" w:rsidTr="00097689">
        <w:trPr>
          <w:cantSplit/>
          <w:trHeight w:val="320"/>
          <w:jc w:val="center"/>
        </w:trPr>
        <w:tc>
          <w:tcPr>
            <w:tcW w:w="1637" w:type="dxa"/>
            <w:vMerge/>
          </w:tcPr>
          <w:p w14:paraId="10557250" w14:textId="77777777" w:rsidR="0098697A" w:rsidRPr="00097689" w:rsidRDefault="0098697A" w:rsidP="00097689">
            <w:pPr>
              <w:keepNext/>
              <w:keepLines/>
              <w:spacing w:after="0"/>
              <w:jc w:val="center"/>
              <w:rPr>
                <w:rFonts w:ascii="Arial" w:hAnsi="Arial"/>
                <w:sz w:val="18"/>
              </w:rPr>
            </w:pPr>
          </w:p>
        </w:tc>
        <w:tc>
          <w:tcPr>
            <w:tcW w:w="1080" w:type="dxa"/>
            <w:vMerge/>
          </w:tcPr>
          <w:p w14:paraId="390F1059" w14:textId="77777777" w:rsidR="0098697A" w:rsidRPr="00097689" w:rsidRDefault="0098697A" w:rsidP="00097689">
            <w:pPr>
              <w:keepNext/>
              <w:keepLines/>
              <w:spacing w:after="0"/>
              <w:jc w:val="center"/>
              <w:rPr>
                <w:rFonts w:ascii="Arial" w:hAnsi="Arial"/>
                <w:sz w:val="18"/>
              </w:rPr>
            </w:pPr>
          </w:p>
        </w:tc>
        <w:tc>
          <w:tcPr>
            <w:tcW w:w="1980" w:type="dxa"/>
            <w:shd w:val="clear" w:color="auto" w:fill="auto"/>
          </w:tcPr>
          <w:p w14:paraId="11F30365" w14:textId="77777777" w:rsidR="0098697A" w:rsidRPr="00097689" w:rsidRDefault="0098697A" w:rsidP="00097689">
            <w:pPr>
              <w:jc w:val="center"/>
              <w:rPr>
                <w:rFonts w:ascii="Arial" w:hAnsi="Arial"/>
                <w:sz w:val="18"/>
              </w:rPr>
            </w:pPr>
            <w:r w:rsidRPr="00097689">
              <w:rPr>
                <w:rFonts w:ascii="Arial" w:hAnsi="Arial"/>
                <w:sz w:val="18"/>
              </w:rPr>
              <w:t>Valid Time</w:t>
            </w:r>
          </w:p>
        </w:tc>
        <w:tc>
          <w:tcPr>
            <w:tcW w:w="1260" w:type="dxa"/>
            <w:shd w:val="clear" w:color="auto" w:fill="auto"/>
          </w:tcPr>
          <w:p w14:paraId="32D6041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O</w:t>
            </w:r>
          </w:p>
        </w:tc>
        <w:tc>
          <w:tcPr>
            <w:tcW w:w="3780" w:type="dxa"/>
            <w:shd w:val="clear" w:color="auto" w:fill="auto"/>
          </w:tcPr>
          <w:p w14:paraId="5767F4B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valid time for collecting message statistics, upon expiry the MRFP shall report the current message statistics.</w:t>
            </w:r>
          </w:p>
        </w:tc>
      </w:tr>
      <w:tr w:rsidR="0098697A" w:rsidRPr="00097689" w14:paraId="2EAEE29B" w14:textId="77777777" w:rsidTr="00097689">
        <w:trPr>
          <w:cantSplit/>
          <w:jc w:val="center"/>
        </w:trPr>
        <w:tc>
          <w:tcPr>
            <w:tcW w:w="1637" w:type="dxa"/>
            <w:vMerge w:val="restart"/>
          </w:tcPr>
          <w:p w14:paraId="654D537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figure Granted Quota Ack</w:t>
            </w:r>
          </w:p>
        </w:tc>
        <w:tc>
          <w:tcPr>
            <w:tcW w:w="1080" w:type="dxa"/>
            <w:vMerge w:val="restart"/>
          </w:tcPr>
          <w:p w14:paraId="6288AAB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Pr>
          <w:p w14:paraId="300A132F"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0D8ED0B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AE9996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context where the command was executed.</w:t>
            </w:r>
          </w:p>
        </w:tc>
      </w:tr>
      <w:tr w:rsidR="0098697A" w:rsidRPr="00097689" w14:paraId="4279E5A6" w14:textId="77777777" w:rsidTr="00097689">
        <w:trPr>
          <w:cantSplit/>
          <w:jc w:val="center"/>
        </w:trPr>
        <w:tc>
          <w:tcPr>
            <w:tcW w:w="1637" w:type="dxa"/>
            <w:vMerge/>
          </w:tcPr>
          <w:p w14:paraId="06381427" w14:textId="77777777" w:rsidR="0098697A" w:rsidRPr="00097689" w:rsidRDefault="0098697A" w:rsidP="00097689">
            <w:pPr>
              <w:keepNext/>
              <w:keepLines/>
              <w:spacing w:after="0"/>
              <w:jc w:val="center"/>
              <w:rPr>
                <w:rFonts w:ascii="Arial" w:hAnsi="Arial"/>
                <w:sz w:val="18"/>
              </w:rPr>
            </w:pPr>
          </w:p>
        </w:tc>
        <w:tc>
          <w:tcPr>
            <w:tcW w:w="1080" w:type="dxa"/>
            <w:vMerge/>
          </w:tcPr>
          <w:p w14:paraId="3069C65B" w14:textId="77777777" w:rsidR="0098697A" w:rsidRPr="00097689" w:rsidRDefault="0098697A" w:rsidP="00097689">
            <w:pPr>
              <w:keepNext/>
              <w:keepLines/>
              <w:spacing w:after="0"/>
              <w:jc w:val="center"/>
              <w:rPr>
                <w:rFonts w:ascii="Arial" w:hAnsi="Arial"/>
                <w:sz w:val="18"/>
              </w:rPr>
            </w:pPr>
          </w:p>
        </w:tc>
        <w:tc>
          <w:tcPr>
            <w:tcW w:w="1980" w:type="dxa"/>
          </w:tcPr>
          <w:p w14:paraId="64EB4EA6"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32351BF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80" w:type="dxa"/>
          </w:tcPr>
          <w:p w14:paraId="3A7F58A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This information element indicates the Bearer Termination where the command was executed.</w:t>
            </w:r>
          </w:p>
        </w:tc>
      </w:tr>
    </w:tbl>
    <w:p w14:paraId="596BF45C" w14:textId="77777777" w:rsidR="0098697A" w:rsidRPr="00097689" w:rsidRDefault="0098697A" w:rsidP="0098697A"/>
    <w:p w14:paraId="1D8A4C35" w14:textId="77777777" w:rsidR="0098697A" w:rsidRPr="00097689" w:rsidRDefault="0098697A" w:rsidP="0098697A">
      <w:pPr>
        <w:pStyle w:val="Heading2"/>
        <w:rPr>
          <w:lang w:eastAsia="zh-CN"/>
        </w:rPr>
      </w:pPr>
      <w:bookmarkStart w:id="540" w:name="_Toc485587624"/>
      <w:bookmarkStart w:id="541" w:name="_Toc67386577"/>
      <w:r w:rsidRPr="00097689">
        <w:t>8.</w:t>
      </w:r>
      <w:r w:rsidRPr="00097689">
        <w:rPr>
          <w:lang w:eastAsia="zh-CN"/>
        </w:rPr>
        <w:t>51</w:t>
      </w:r>
      <w:r w:rsidRPr="00097689">
        <w:tab/>
      </w:r>
      <w:r w:rsidRPr="00097689">
        <w:rPr>
          <w:lang w:eastAsia="zh-CN"/>
        </w:rPr>
        <w:t>Report Message Statistics</w:t>
      </w:r>
      <w:bookmarkEnd w:id="540"/>
      <w:bookmarkEnd w:id="541"/>
    </w:p>
    <w:p w14:paraId="5D9A5E7A" w14:textId="77777777" w:rsidR="0098697A" w:rsidRPr="00097689" w:rsidRDefault="0098697A" w:rsidP="0098697A">
      <w:pPr>
        <w:keepNext/>
      </w:pPr>
      <w:r w:rsidRPr="00097689">
        <w:t xml:space="preserve">This procedure is used to </w:t>
      </w:r>
      <w:r w:rsidRPr="00097689">
        <w:rPr>
          <w:lang w:eastAsia="zh-CN"/>
        </w:rPr>
        <w:t>report statistics for the sent and received messages</w:t>
      </w:r>
      <w:r w:rsidRPr="00097689">
        <w:t>.</w:t>
      </w:r>
    </w:p>
    <w:p w14:paraId="06274444" w14:textId="77777777" w:rsidR="0098697A" w:rsidRPr="00097689" w:rsidRDefault="0098697A" w:rsidP="0098697A">
      <w:pPr>
        <w:pStyle w:val="TH"/>
        <w:rPr>
          <w:lang w:eastAsia="zh-CN"/>
        </w:rPr>
      </w:pPr>
      <w:r w:rsidRPr="00097689">
        <w:t>Table 8.</w:t>
      </w:r>
      <w:r w:rsidRPr="00097689">
        <w:rPr>
          <w:lang w:eastAsia="zh-CN"/>
        </w:rPr>
        <w:t>51.</w:t>
      </w:r>
      <w:r w:rsidRPr="00097689">
        <w:t>1: Procedures between MRF</w:t>
      </w:r>
      <w:r w:rsidRPr="00097689">
        <w:rPr>
          <w:lang w:eastAsia="zh-CN"/>
        </w:rPr>
        <w:t>P</w:t>
      </w:r>
      <w:r w:rsidRPr="00097689">
        <w:t xml:space="preserve"> and MRF</w:t>
      </w:r>
      <w:r w:rsidRPr="00097689">
        <w:rPr>
          <w:lang w:eastAsia="zh-CN"/>
        </w:rPr>
        <w:t>C</w:t>
      </w:r>
      <w:r w:rsidRPr="00097689">
        <w:t xml:space="preserve">: </w:t>
      </w:r>
      <w:r w:rsidRPr="00097689">
        <w:rPr>
          <w:lang w:eastAsia="zh-CN"/>
        </w:rPr>
        <w:t xml:space="preserve">Report Message Statisti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59605C37" w14:textId="77777777" w:rsidTr="00097689">
        <w:trPr>
          <w:jc w:val="center"/>
        </w:trPr>
        <w:tc>
          <w:tcPr>
            <w:tcW w:w="1637" w:type="dxa"/>
          </w:tcPr>
          <w:p w14:paraId="2B72A54B" w14:textId="77777777" w:rsidR="0098697A" w:rsidRPr="00097689" w:rsidRDefault="0098697A" w:rsidP="00097689">
            <w:pPr>
              <w:pStyle w:val="Footer"/>
              <w:rPr>
                <w:i w:val="0"/>
              </w:rPr>
            </w:pPr>
            <w:r w:rsidRPr="00097689">
              <w:rPr>
                <w:i w:val="0"/>
              </w:rPr>
              <w:t>Procedure</w:t>
            </w:r>
          </w:p>
        </w:tc>
        <w:tc>
          <w:tcPr>
            <w:tcW w:w="1080" w:type="dxa"/>
          </w:tcPr>
          <w:p w14:paraId="683BF7C0" w14:textId="77777777" w:rsidR="0098697A" w:rsidRPr="00097689" w:rsidRDefault="0098697A" w:rsidP="00097689">
            <w:pPr>
              <w:pStyle w:val="Footer"/>
              <w:rPr>
                <w:i w:val="0"/>
              </w:rPr>
            </w:pPr>
            <w:r w:rsidRPr="00097689">
              <w:rPr>
                <w:i w:val="0"/>
              </w:rPr>
              <w:t>Initiated</w:t>
            </w:r>
          </w:p>
        </w:tc>
        <w:tc>
          <w:tcPr>
            <w:tcW w:w="1980" w:type="dxa"/>
          </w:tcPr>
          <w:p w14:paraId="5F9C61DB" w14:textId="77777777" w:rsidR="0098697A" w:rsidRPr="00097689" w:rsidRDefault="0098697A" w:rsidP="00097689">
            <w:pPr>
              <w:pStyle w:val="Footer"/>
              <w:rPr>
                <w:i w:val="0"/>
              </w:rPr>
            </w:pPr>
            <w:r w:rsidRPr="00097689">
              <w:rPr>
                <w:i w:val="0"/>
              </w:rPr>
              <w:t>Information element name</w:t>
            </w:r>
          </w:p>
        </w:tc>
        <w:tc>
          <w:tcPr>
            <w:tcW w:w="1260" w:type="dxa"/>
          </w:tcPr>
          <w:p w14:paraId="0D62F7FC" w14:textId="77777777" w:rsidR="0098697A" w:rsidRPr="00097689" w:rsidRDefault="0098697A" w:rsidP="00097689">
            <w:pPr>
              <w:pStyle w:val="Footer"/>
              <w:rPr>
                <w:i w:val="0"/>
              </w:rPr>
            </w:pPr>
            <w:r w:rsidRPr="00097689">
              <w:rPr>
                <w:i w:val="0"/>
              </w:rPr>
              <w:t>Information element required</w:t>
            </w:r>
          </w:p>
        </w:tc>
        <w:tc>
          <w:tcPr>
            <w:tcW w:w="3780" w:type="dxa"/>
          </w:tcPr>
          <w:p w14:paraId="28D047D4" w14:textId="77777777" w:rsidR="0098697A" w:rsidRPr="00097689" w:rsidRDefault="0098697A" w:rsidP="00097689">
            <w:pPr>
              <w:pStyle w:val="Footer"/>
              <w:rPr>
                <w:i w:val="0"/>
              </w:rPr>
            </w:pPr>
            <w:r w:rsidRPr="00097689">
              <w:rPr>
                <w:i w:val="0"/>
              </w:rPr>
              <w:t>Information element description</w:t>
            </w:r>
          </w:p>
        </w:tc>
      </w:tr>
      <w:tr w:rsidR="0098697A" w:rsidRPr="00097689" w14:paraId="3E45B286" w14:textId="77777777" w:rsidTr="00097689">
        <w:trPr>
          <w:cantSplit/>
          <w:jc w:val="center"/>
        </w:trPr>
        <w:tc>
          <w:tcPr>
            <w:tcW w:w="1637" w:type="dxa"/>
            <w:vMerge w:val="restart"/>
          </w:tcPr>
          <w:p w14:paraId="60BE9FC4" w14:textId="77777777" w:rsidR="0098697A" w:rsidRPr="00097689" w:rsidRDefault="0098697A" w:rsidP="00097689">
            <w:pPr>
              <w:jc w:val="center"/>
              <w:rPr>
                <w:rFonts w:ascii="Arial" w:hAnsi="Arial"/>
                <w:sz w:val="18"/>
              </w:rPr>
            </w:pPr>
            <w:r w:rsidRPr="00097689">
              <w:rPr>
                <w:rFonts w:ascii="Arial" w:hAnsi="Arial"/>
                <w:sz w:val="18"/>
              </w:rPr>
              <w:t>Report Message Statistics</w:t>
            </w:r>
          </w:p>
        </w:tc>
        <w:tc>
          <w:tcPr>
            <w:tcW w:w="1080" w:type="dxa"/>
            <w:vMerge w:val="restart"/>
          </w:tcPr>
          <w:p w14:paraId="0C0410BA" w14:textId="77777777" w:rsidR="0098697A" w:rsidRPr="00097689" w:rsidRDefault="0098697A" w:rsidP="00097689">
            <w:pPr>
              <w:jc w:val="center"/>
              <w:rPr>
                <w:rFonts w:ascii="Arial" w:hAnsi="Arial"/>
                <w:sz w:val="18"/>
              </w:rPr>
            </w:pPr>
            <w:r w:rsidRPr="00097689">
              <w:rPr>
                <w:rFonts w:ascii="Arial" w:hAnsi="Arial"/>
                <w:sz w:val="18"/>
              </w:rPr>
              <w:t>MRFP</w:t>
            </w:r>
          </w:p>
        </w:tc>
        <w:tc>
          <w:tcPr>
            <w:tcW w:w="1980" w:type="dxa"/>
          </w:tcPr>
          <w:p w14:paraId="13025FFA"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5D28BA55"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7E8137C6"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context for the bearer termination.</w:t>
            </w:r>
          </w:p>
        </w:tc>
      </w:tr>
      <w:tr w:rsidR="0098697A" w:rsidRPr="00097689" w14:paraId="1014BED8" w14:textId="77777777" w:rsidTr="00097689">
        <w:trPr>
          <w:cantSplit/>
          <w:jc w:val="center"/>
        </w:trPr>
        <w:tc>
          <w:tcPr>
            <w:tcW w:w="1637" w:type="dxa"/>
            <w:vMerge/>
          </w:tcPr>
          <w:p w14:paraId="12DE8172" w14:textId="77777777" w:rsidR="0098697A" w:rsidRPr="00097689" w:rsidRDefault="0098697A" w:rsidP="00097689">
            <w:pPr>
              <w:jc w:val="center"/>
              <w:rPr>
                <w:rFonts w:ascii="Arial" w:hAnsi="Arial"/>
                <w:sz w:val="18"/>
              </w:rPr>
            </w:pPr>
          </w:p>
        </w:tc>
        <w:tc>
          <w:tcPr>
            <w:tcW w:w="1080" w:type="dxa"/>
            <w:vMerge/>
          </w:tcPr>
          <w:p w14:paraId="7D189FD1" w14:textId="77777777" w:rsidR="0098697A" w:rsidRPr="00097689" w:rsidRDefault="0098697A" w:rsidP="00097689">
            <w:pPr>
              <w:jc w:val="center"/>
              <w:rPr>
                <w:rFonts w:ascii="Arial" w:hAnsi="Arial"/>
                <w:sz w:val="18"/>
              </w:rPr>
            </w:pPr>
          </w:p>
        </w:tc>
        <w:tc>
          <w:tcPr>
            <w:tcW w:w="1980" w:type="dxa"/>
          </w:tcPr>
          <w:p w14:paraId="34B817FA"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157C9FD3"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690C187F"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bearer termination to report statistics.</w:t>
            </w:r>
          </w:p>
        </w:tc>
      </w:tr>
      <w:tr w:rsidR="0098697A" w:rsidRPr="00097689" w14:paraId="3DB47DCE" w14:textId="77777777" w:rsidTr="00097689">
        <w:trPr>
          <w:cantSplit/>
          <w:trHeight w:val="97"/>
          <w:jc w:val="center"/>
        </w:trPr>
        <w:tc>
          <w:tcPr>
            <w:tcW w:w="1637" w:type="dxa"/>
            <w:vMerge/>
          </w:tcPr>
          <w:p w14:paraId="06EA1DDE" w14:textId="77777777" w:rsidR="0098697A" w:rsidRPr="00097689" w:rsidRDefault="0098697A" w:rsidP="00097689">
            <w:pPr>
              <w:jc w:val="center"/>
              <w:rPr>
                <w:rFonts w:ascii="Arial" w:hAnsi="Arial"/>
                <w:sz w:val="18"/>
              </w:rPr>
            </w:pPr>
          </w:p>
        </w:tc>
        <w:tc>
          <w:tcPr>
            <w:tcW w:w="1080" w:type="dxa"/>
            <w:vMerge/>
          </w:tcPr>
          <w:p w14:paraId="5E88865E" w14:textId="77777777" w:rsidR="0098697A" w:rsidRPr="00097689" w:rsidRDefault="0098697A" w:rsidP="00097689">
            <w:pPr>
              <w:jc w:val="center"/>
              <w:rPr>
                <w:rFonts w:ascii="Arial" w:hAnsi="Arial"/>
                <w:sz w:val="18"/>
              </w:rPr>
            </w:pPr>
          </w:p>
        </w:tc>
        <w:tc>
          <w:tcPr>
            <w:tcW w:w="1980" w:type="dxa"/>
          </w:tcPr>
          <w:p w14:paraId="3697B13F" w14:textId="77777777" w:rsidR="0098697A" w:rsidRPr="00097689" w:rsidRDefault="0098697A" w:rsidP="00097689">
            <w:pPr>
              <w:jc w:val="center"/>
              <w:rPr>
                <w:rFonts w:ascii="Arial" w:hAnsi="Arial"/>
                <w:sz w:val="18"/>
              </w:rPr>
            </w:pPr>
            <w:r w:rsidRPr="00097689">
              <w:rPr>
                <w:rFonts w:ascii="Arial" w:hAnsi="Arial"/>
                <w:sz w:val="18"/>
              </w:rPr>
              <w:t>Number of messages sent</w:t>
            </w:r>
          </w:p>
        </w:tc>
        <w:tc>
          <w:tcPr>
            <w:tcW w:w="1260" w:type="dxa"/>
            <w:shd w:val="clear" w:color="auto" w:fill="auto"/>
          </w:tcPr>
          <w:p w14:paraId="74778358"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27F6AF6C"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number of messages sent.</w:t>
            </w:r>
          </w:p>
        </w:tc>
      </w:tr>
      <w:tr w:rsidR="0098697A" w:rsidRPr="00097689" w14:paraId="6E685792" w14:textId="77777777" w:rsidTr="00097689">
        <w:trPr>
          <w:cantSplit/>
          <w:trHeight w:val="95"/>
          <w:jc w:val="center"/>
        </w:trPr>
        <w:tc>
          <w:tcPr>
            <w:tcW w:w="1637" w:type="dxa"/>
            <w:vMerge/>
          </w:tcPr>
          <w:p w14:paraId="504B0AD2" w14:textId="77777777" w:rsidR="0098697A" w:rsidRPr="00097689" w:rsidRDefault="0098697A" w:rsidP="00097689">
            <w:pPr>
              <w:jc w:val="center"/>
              <w:rPr>
                <w:rFonts w:ascii="Arial" w:hAnsi="Arial"/>
                <w:sz w:val="18"/>
              </w:rPr>
            </w:pPr>
          </w:p>
        </w:tc>
        <w:tc>
          <w:tcPr>
            <w:tcW w:w="1080" w:type="dxa"/>
            <w:vMerge/>
          </w:tcPr>
          <w:p w14:paraId="69EB02F6" w14:textId="77777777" w:rsidR="0098697A" w:rsidRPr="00097689" w:rsidRDefault="0098697A" w:rsidP="00097689">
            <w:pPr>
              <w:jc w:val="center"/>
              <w:rPr>
                <w:rFonts w:ascii="Arial" w:hAnsi="Arial"/>
                <w:sz w:val="18"/>
              </w:rPr>
            </w:pPr>
          </w:p>
        </w:tc>
        <w:tc>
          <w:tcPr>
            <w:tcW w:w="1980" w:type="dxa"/>
          </w:tcPr>
          <w:p w14:paraId="77DD8E0D" w14:textId="77777777" w:rsidR="0098697A" w:rsidRPr="00097689" w:rsidRDefault="0098697A" w:rsidP="00097689">
            <w:pPr>
              <w:jc w:val="center"/>
              <w:rPr>
                <w:rFonts w:ascii="Arial" w:hAnsi="Arial"/>
                <w:sz w:val="18"/>
              </w:rPr>
            </w:pPr>
            <w:r w:rsidRPr="00097689">
              <w:rPr>
                <w:rFonts w:ascii="Arial" w:hAnsi="Arial"/>
                <w:sz w:val="18"/>
              </w:rPr>
              <w:t>Number of messages received</w:t>
            </w:r>
          </w:p>
        </w:tc>
        <w:tc>
          <w:tcPr>
            <w:tcW w:w="1260" w:type="dxa"/>
            <w:shd w:val="clear" w:color="auto" w:fill="auto"/>
          </w:tcPr>
          <w:p w14:paraId="099F7E24"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46B6D078"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number of messages received.</w:t>
            </w:r>
          </w:p>
        </w:tc>
      </w:tr>
      <w:tr w:rsidR="0098697A" w:rsidRPr="00097689" w14:paraId="01BEFAC1" w14:textId="77777777" w:rsidTr="00097689">
        <w:trPr>
          <w:cantSplit/>
          <w:trHeight w:val="95"/>
          <w:jc w:val="center"/>
        </w:trPr>
        <w:tc>
          <w:tcPr>
            <w:tcW w:w="1637" w:type="dxa"/>
            <w:vMerge/>
          </w:tcPr>
          <w:p w14:paraId="33F45CEC" w14:textId="77777777" w:rsidR="0098697A" w:rsidRPr="00097689" w:rsidRDefault="0098697A" w:rsidP="00097689">
            <w:pPr>
              <w:jc w:val="center"/>
              <w:rPr>
                <w:rFonts w:ascii="Arial" w:hAnsi="Arial"/>
                <w:sz w:val="18"/>
              </w:rPr>
            </w:pPr>
          </w:p>
        </w:tc>
        <w:tc>
          <w:tcPr>
            <w:tcW w:w="1080" w:type="dxa"/>
            <w:vMerge/>
          </w:tcPr>
          <w:p w14:paraId="409D9E54" w14:textId="77777777" w:rsidR="0098697A" w:rsidRPr="00097689" w:rsidRDefault="0098697A" w:rsidP="00097689">
            <w:pPr>
              <w:jc w:val="center"/>
              <w:rPr>
                <w:rFonts w:ascii="Arial" w:hAnsi="Arial"/>
                <w:sz w:val="18"/>
              </w:rPr>
            </w:pPr>
          </w:p>
        </w:tc>
        <w:tc>
          <w:tcPr>
            <w:tcW w:w="1980" w:type="dxa"/>
          </w:tcPr>
          <w:p w14:paraId="79CFD920" w14:textId="77777777" w:rsidR="0098697A" w:rsidRPr="00097689" w:rsidRDefault="0098697A" w:rsidP="00097689">
            <w:pPr>
              <w:jc w:val="center"/>
              <w:rPr>
                <w:rFonts w:ascii="Arial" w:hAnsi="Arial"/>
                <w:sz w:val="18"/>
              </w:rPr>
            </w:pPr>
            <w:r w:rsidRPr="00097689">
              <w:rPr>
                <w:rFonts w:ascii="Arial" w:hAnsi="Arial"/>
                <w:sz w:val="18"/>
              </w:rPr>
              <w:t>Volume of messages sent</w:t>
            </w:r>
          </w:p>
        </w:tc>
        <w:tc>
          <w:tcPr>
            <w:tcW w:w="1260" w:type="dxa"/>
            <w:shd w:val="clear" w:color="auto" w:fill="auto"/>
          </w:tcPr>
          <w:p w14:paraId="35C98DF2"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1057575B"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volume of messages sent.</w:t>
            </w:r>
          </w:p>
        </w:tc>
      </w:tr>
      <w:tr w:rsidR="0098697A" w:rsidRPr="00097689" w14:paraId="3B616FDF" w14:textId="77777777" w:rsidTr="00097689">
        <w:trPr>
          <w:cantSplit/>
          <w:trHeight w:val="443"/>
          <w:jc w:val="center"/>
        </w:trPr>
        <w:tc>
          <w:tcPr>
            <w:tcW w:w="1637" w:type="dxa"/>
            <w:vMerge/>
          </w:tcPr>
          <w:p w14:paraId="16A6768A" w14:textId="77777777" w:rsidR="0098697A" w:rsidRPr="00097689" w:rsidRDefault="0098697A" w:rsidP="00097689">
            <w:pPr>
              <w:jc w:val="center"/>
              <w:rPr>
                <w:rFonts w:ascii="Arial" w:hAnsi="Arial"/>
                <w:sz w:val="18"/>
              </w:rPr>
            </w:pPr>
          </w:p>
        </w:tc>
        <w:tc>
          <w:tcPr>
            <w:tcW w:w="1080" w:type="dxa"/>
            <w:vMerge/>
          </w:tcPr>
          <w:p w14:paraId="0B1E36FF" w14:textId="77777777" w:rsidR="0098697A" w:rsidRPr="00097689" w:rsidRDefault="0098697A" w:rsidP="00097689">
            <w:pPr>
              <w:jc w:val="center"/>
              <w:rPr>
                <w:rFonts w:ascii="Arial" w:hAnsi="Arial"/>
                <w:sz w:val="18"/>
              </w:rPr>
            </w:pPr>
          </w:p>
        </w:tc>
        <w:tc>
          <w:tcPr>
            <w:tcW w:w="1980" w:type="dxa"/>
            <w:shd w:val="clear" w:color="auto" w:fill="auto"/>
          </w:tcPr>
          <w:p w14:paraId="21309B39" w14:textId="77777777" w:rsidR="0098697A" w:rsidRPr="00097689" w:rsidRDefault="0098697A" w:rsidP="00097689">
            <w:pPr>
              <w:jc w:val="center"/>
              <w:rPr>
                <w:rFonts w:ascii="Arial" w:hAnsi="Arial"/>
                <w:sz w:val="18"/>
              </w:rPr>
            </w:pPr>
            <w:r w:rsidRPr="00097689">
              <w:rPr>
                <w:rFonts w:ascii="Arial" w:hAnsi="Arial"/>
                <w:sz w:val="18"/>
              </w:rPr>
              <w:t>Volume of messages received</w:t>
            </w:r>
          </w:p>
        </w:tc>
        <w:tc>
          <w:tcPr>
            <w:tcW w:w="1260" w:type="dxa"/>
            <w:shd w:val="clear" w:color="auto" w:fill="auto"/>
          </w:tcPr>
          <w:p w14:paraId="60BF913A"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30334EC4"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volume of messages received.</w:t>
            </w:r>
          </w:p>
        </w:tc>
      </w:tr>
      <w:tr w:rsidR="0098697A" w:rsidRPr="00097689" w14:paraId="4F91B011" w14:textId="77777777" w:rsidTr="00097689">
        <w:trPr>
          <w:cantSplit/>
          <w:trHeight w:val="443"/>
          <w:jc w:val="center"/>
        </w:trPr>
        <w:tc>
          <w:tcPr>
            <w:tcW w:w="1637" w:type="dxa"/>
            <w:vMerge/>
          </w:tcPr>
          <w:p w14:paraId="240DA078" w14:textId="77777777" w:rsidR="0098697A" w:rsidRPr="00097689" w:rsidRDefault="0098697A" w:rsidP="00097689">
            <w:pPr>
              <w:jc w:val="center"/>
              <w:rPr>
                <w:rFonts w:ascii="Arial" w:hAnsi="Arial"/>
                <w:sz w:val="18"/>
              </w:rPr>
            </w:pPr>
          </w:p>
        </w:tc>
        <w:tc>
          <w:tcPr>
            <w:tcW w:w="1080" w:type="dxa"/>
            <w:vMerge/>
          </w:tcPr>
          <w:p w14:paraId="39D1E8FF" w14:textId="77777777" w:rsidR="0098697A" w:rsidRPr="00097689" w:rsidRDefault="0098697A" w:rsidP="00097689">
            <w:pPr>
              <w:jc w:val="center"/>
              <w:rPr>
                <w:rFonts w:ascii="Arial" w:hAnsi="Arial"/>
                <w:sz w:val="18"/>
              </w:rPr>
            </w:pPr>
          </w:p>
        </w:tc>
        <w:tc>
          <w:tcPr>
            <w:tcW w:w="1980" w:type="dxa"/>
            <w:shd w:val="clear" w:color="auto" w:fill="auto"/>
          </w:tcPr>
          <w:p w14:paraId="44E44A77" w14:textId="77777777" w:rsidR="0098697A" w:rsidRPr="00097689" w:rsidRDefault="0098697A" w:rsidP="00097689">
            <w:pPr>
              <w:jc w:val="center"/>
              <w:rPr>
                <w:rFonts w:ascii="Arial" w:hAnsi="Arial"/>
                <w:sz w:val="18"/>
              </w:rPr>
            </w:pPr>
            <w:r w:rsidRPr="00097689">
              <w:rPr>
                <w:rFonts w:ascii="Arial" w:hAnsi="Arial"/>
                <w:sz w:val="18"/>
              </w:rPr>
              <w:t>Reason For Report</w:t>
            </w:r>
          </w:p>
        </w:tc>
        <w:tc>
          <w:tcPr>
            <w:tcW w:w="1260" w:type="dxa"/>
            <w:shd w:val="clear" w:color="auto" w:fill="auto"/>
          </w:tcPr>
          <w:p w14:paraId="05098A2E"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shd w:val="clear" w:color="auto" w:fill="auto"/>
          </w:tcPr>
          <w:p w14:paraId="5A06BD1C" w14:textId="77777777" w:rsidR="0098697A" w:rsidRPr="00097689" w:rsidRDefault="0098697A" w:rsidP="00097689">
            <w:pPr>
              <w:jc w:val="center"/>
              <w:rPr>
                <w:rFonts w:ascii="Arial" w:hAnsi="Arial"/>
                <w:sz w:val="18"/>
              </w:rPr>
            </w:pPr>
            <w:r w:rsidRPr="00097689">
              <w:rPr>
                <w:rFonts w:ascii="Arial" w:hAnsi="Arial"/>
                <w:sz w:val="18"/>
              </w:rPr>
              <w:t>Indicates reason for the report (e.g. expiry of time, granted quotas reached)</w:t>
            </w:r>
          </w:p>
        </w:tc>
      </w:tr>
      <w:tr w:rsidR="0098697A" w:rsidRPr="00097689" w14:paraId="07559B59" w14:textId="77777777" w:rsidTr="00097689">
        <w:trPr>
          <w:cantSplit/>
          <w:jc w:val="center"/>
        </w:trPr>
        <w:tc>
          <w:tcPr>
            <w:tcW w:w="1637" w:type="dxa"/>
            <w:vMerge w:val="restart"/>
          </w:tcPr>
          <w:p w14:paraId="231C4E4D" w14:textId="77777777" w:rsidR="0098697A" w:rsidRPr="00097689" w:rsidRDefault="0098697A" w:rsidP="00097689">
            <w:pPr>
              <w:jc w:val="center"/>
              <w:rPr>
                <w:rFonts w:ascii="Arial" w:hAnsi="Arial"/>
                <w:sz w:val="18"/>
              </w:rPr>
            </w:pPr>
            <w:r w:rsidRPr="00097689">
              <w:rPr>
                <w:rFonts w:ascii="Arial" w:hAnsi="Arial"/>
                <w:sz w:val="18"/>
              </w:rPr>
              <w:lastRenderedPageBreak/>
              <w:t>Report Message Statistics Ack</w:t>
            </w:r>
          </w:p>
        </w:tc>
        <w:tc>
          <w:tcPr>
            <w:tcW w:w="1080" w:type="dxa"/>
            <w:vMerge w:val="restart"/>
          </w:tcPr>
          <w:p w14:paraId="0FF49673" w14:textId="77777777" w:rsidR="0098697A" w:rsidRPr="00097689" w:rsidRDefault="0098697A" w:rsidP="00097689">
            <w:pPr>
              <w:jc w:val="center"/>
              <w:rPr>
                <w:rFonts w:ascii="Arial" w:hAnsi="Arial"/>
                <w:sz w:val="18"/>
              </w:rPr>
            </w:pPr>
            <w:r w:rsidRPr="00097689">
              <w:rPr>
                <w:rFonts w:ascii="Arial" w:hAnsi="Arial"/>
                <w:sz w:val="18"/>
              </w:rPr>
              <w:t>MRFC</w:t>
            </w:r>
          </w:p>
        </w:tc>
        <w:tc>
          <w:tcPr>
            <w:tcW w:w="1980" w:type="dxa"/>
          </w:tcPr>
          <w:p w14:paraId="353C6F47"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6A85C4CB"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28DB7CF5"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context where the command was executed.</w:t>
            </w:r>
          </w:p>
        </w:tc>
      </w:tr>
      <w:tr w:rsidR="0098697A" w:rsidRPr="00097689" w14:paraId="62CA9BCE" w14:textId="77777777" w:rsidTr="00097689">
        <w:trPr>
          <w:cantSplit/>
          <w:jc w:val="center"/>
        </w:trPr>
        <w:tc>
          <w:tcPr>
            <w:tcW w:w="1637" w:type="dxa"/>
            <w:vMerge/>
          </w:tcPr>
          <w:p w14:paraId="7A355EB9" w14:textId="77777777" w:rsidR="0098697A" w:rsidRPr="00097689" w:rsidRDefault="0098697A" w:rsidP="00097689">
            <w:pPr>
              <w:jc w:val="center"/>
              <w:rPr>
                <w:rFonts w:ascii="Arial" w:hAnsi="Arial"/>
                <w:sz w:val="18"/>
              </w:rPr>
            </w:pPr>
          </w:p>
        </w:tc>
        <w:tc>
          <w:tcPr>
            <w:tcW w:w="1080" w:type="dxa"/>
            <w:vMerge/>
          </w:tcPr>
          <w:p w14:paraId="6C7FE4A7" w14:textId="77777777" w:rsidR="0098697A" w:rsidRPr="00097689" w:rsidRDefault="0098697A" w:rsidP="00097689">
            <w:pPr>
              <w:jc w:val="center"/>
              <w:rPr>
                <w:rFonts w:ascii="Arial" w:hAnsi="Arial"/>
                <w:sz w:val="18"/>
              </w:rPr>
            </w:pPr>
          </w:p>
        </w:tc>
        <w:tc>
          <w:tcPr>
            <w:tcW w:w="1980" w:type="dxa"/>
          </w:tcPr>
          <w:p w14:paraId="0173C7D8"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51C64F9B"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3FE8D89B"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Bearer Termination where the command was executed.</w:t>
            </w:r>
          </w:p>
        </w:tc>
      </w:tr>
    </w:tbl>
    <w:p w14:paraId="11C82473" w14:textId="77777777" w:rsidR="0098697A" w:rsidRPr="00097689" w:rsidRDefault="0098697A" w:rsidP="0098697A">
      <w:pPr>
        <w:rPr>
          <w:lang w:eastAsia="zh-CN"/>
        </w:rPr>
      </w:pPr>
    </w:p>
    <w:p w14:paraId="462B17DC" w14:textId="77777777" w:rsidR="0098697A" w:rsidRPr="00097689" w:rsidRDefault="0098697A" w:rsidP="0098697A">
      <w:pPr>
        <w:pStyle w:val="Heading2"/>
        <w:rPr>
          <w:lang w:eastAsia="zh-CN"/>
        </w:rPr>
      </w:pPr>
      <w:bookmarkStart w:id="542" w:name="_Toc485587625"/>
      <w:bookmarkStart w:id="543" w:name="_Toc67386578"/>
      <w:r w:rsidRPr="00097689">
        <w:t>8.</w:t>
      </w:r>
      <w:r w:rsidRPr="00097689">
        <w:rPr>
          <w:lang w:eastAsia="zh-CN"/>
        </w:rPr>
        <w:t>52</w:t>
      </w:r>
      <w:r w:rsidRPr="00097689">
        <w:tab/>
      </w:r>
      <w:r w:rsidRPr="00097689">
        <w:rPr>
          <w:lang w:eastAsia="zh-CN"/>
        </w:rPr>
        <w:t>Configure Filtering Rules</w:t>
      </w:r>
      <w:bookmarkEnd w:id="542"/>
      <w:bookmarkEnd w:id="543"/>
    </w:p>
    <w:p w14:paraId="7E3F22B8" w14:textId="77777777" w:rsidR="0098697A" w:rsidRPr="00097689" w:rsidRDefault="0098697A" w:rsidP="0098697A">
      <w:pPr>
        <w:keepNext/>
      </w:pPr>
      <w:r w:rsidRPr="00097689">
        <w:t xml:space="preserve">This procedure is used to </w:t>
      </w:r>
      <w:r w:rsidRPr="00097689">
        <w:rPr>
          <w:lang w:eastAsia="zh-CN"/>
        </w:rPr>
        <w:t>configure the filtering rules</w:t>
      </w:r>
      <w:r w:rsidRPr="00097689">
        <w:t>.</w:t>
      </w:r>
    </w:p>
    <w:p w14:paraId="5723D7D7" w14:textId="77777777" w:rsidR="0098697A" w:rsidRPr="00097689" w:rsidRDefault="0098697A" w:rsidP="0098697A">
      <w:pPr>
        <w:pStyle w:val="TH"/>
        <w:rPr>
          <w:lang w:eastAsia="zh-CN"/>
        </w:rPr>
      </w:pPr>
      <w:r w:rsidRPr="00097689">
        <w:t>Table 8.</w:t>
      </w:r>
      <w:r w:rsidRPr="00097689">
        <w:rPr>
          <w:lang w:eastAsia="zh-CN"/>
        </w:rPr>
        <w:t>52.</w:t>
      </w:r>
      <w:r w:rsidRPr="00097689">
        <w:t>1: Procedures between MRF</w:t>
      </w:r>
      <w:r w:rsidRPr="00097689">
        <w:rPr>
          <w:lang w:eastAsia="zh-CN"/>
        </w:rPr>
        <w:t>C</w:t>
      </w:r>
      <w:r w:rsidRPr="00097689">
        <w:t xml:space="preserve"> and MRF</w:t>
      </w:r>
      <w:r w:rsidRPr="00097689">
        <w:rPr>
          <w:lang w:eastAsia="zh-CN"/>
        </w:rPr>
        <w:t>P</w:t>
      </w:r>
      <w:r w:rsidRPr="00097689">
        <w:t xml:space="preserve">: </w:t>
      </w:r>
      <w:r w:rsidRPr="00097689">
        <w:rPr>
          <w:lang w:eastAsia="zh-CN"/>
        </w:rPr>
        <w:t>Configure Filtering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7480EC98" w14:textId="77777777" w:rsidTr="00097689">
        <w:trPr>
          <w:jc w:val="center"/>
        </w:trPr>
        <w:tc>
          <w:tcPr>
            <w:tcW w:w="1637" w:type="dxa"/>
          </w:tcPr>
          <w:p w14:paraId="151C3BA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7728783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6699937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2CBA9425"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80" w:type="dxa"/>
          </w:tcPr>
          <w:p w14:paraId="0CD22277"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4E51CB43" w14:textId="77777777" w:rsidTr="00097689">
        <w:trPr>
          <w:cantSplit/>
          <w:jc w:val="center"/>
        </w:trPr>
        <w:tc>
          <w:tcPr>
            <w:tcW w:w="1637" w:type="dxa"/>
            <w:vMerge w:val="restart"/>
          </w:tcPr>
          <w:p w14:paraId="11017A5C" w14:textId="77777777" w:rsidR="0098697A" w:rsidRPr="00097689" w:rsidRDefault="0098697A" w:rsidP="00097689">
            <w:pPr>
              <w:jc w:val="center"/>
              <w:rPr>
                <w:rFonts w:ascii="Arial" w:hAnsi="Arial"/>
                <w:sz w:val="18"/>
              </w:rPr>
            </w:pPr>
            <w:r w:rsidRPr="00097689">
              <w:rPr>
                <w:rFonts w:ascii="Arial" w:hAnsi="Arial"/>
                <w:sz w:val="18"/>
              </w:rPr>
              <w:t>Configure Filtering Rules</w:t>
            </w:r>
          </w:p>
        </w:tc>
        <w:tc>
          <w:tcPr>
            <w:tcW w:w="1080" w:type="dxa"/>
            <w:vMerge w:val="restart"/>
          </w:tcPr>
          <w:p w14:paraId="00BFC7B5" w14:textId="77777777" w:rsidR="0098697A" w:rsidRPr="00097689" w:rsidRDefault="0098697A" w:rsidP="00097689">
            <w:pPr>
              <w:jc w:val="center"/>
              <w:rPr>
                <w:rFonts w:ascii="Arial" w:hAnsi="Arial"/>
                <w:sz w:val="18"/>
              </w:rPr>
            </w:pPr>
            <w:r w:rsidRPr="00097689">
              <w:rPr>
                <w:rFonts w:ascii="Arial" w:hAnsi="Arial"/>
                <w:sz w:val="18"/>
              </w:rPr>
              <w:t>MRFC</w:t>
            </w:r>
          </w:p>
        </w:tc>
        <w:tc>
          <w:tcPr>
            <w:tcW w:w="1980" w:type="dxa"/>
          </w:tcPr>
          <w:p w14:paraId="585D2BA4"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096017F6"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4683EE17"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context for the bearer termination.</w:t>
            </w:r>
          </w:p>
        </w:tc>
      </w:tr>
      <w:tr w:rsidR="0098697A" w:rsidRPr="00097689" w14:paraId="286071D2" w14:textId="77777777" w:rsidTr="00097689">
        <w:trPr>
          <w:cantSplit/>
          <w:jc w:val="center"/>
        </w:trPr>
        <w:tc>
          <w:tcPr>
            <w:tcW w:w="1637" w:type="dxa"/>
            <w:vMerge/>
          </w:tcPr>
          <w:p w14:paraId="32EF9A30" w14:textId="77777777" w:rsidR="0098697A" w:rsidRPr="00097689" w:rsidRDefault="0098697A" w:rsidP="00097689">
            <w:pPr>
              <w:jc w:val="center"/>
              <w:rPr>
                <w:rFonts w:ascii="Arial" w:hAnsi="Arial"/>
                <w:sz w:val="18"/>
              </w:rPr>
            </w:pPr>
          </w:p>
        </w:tc>
        <w:tc>
          <w:tcPr>
            <w:tcW w:w="1080" w:type="dxa"/>
            <w:vMerge/>
          </w:tcPr>
          <w:p w14:paraId="2CFAFCE7" w14:textId="77777777" w:rsidR="0098697A" w:rsidRPr="00097689" w:rsidRDefault="0098697A" w:rsidP="00097689">
            <w:pPr>
              <w:jc w:val="center"/>
              <w:rPr>
                <w:rFonts w:ascii="Arial" w:hAnsi="Arial"/>
                <w:sz w:val="18"/>
              </w:rPr>
            </w:pPr>
          </w:p>
        </w:tc>
        <w:tc>
          <w:tcPr>
            <w:tcW w:w="1980" w:type="dxa"/>
          </w:tcPr>
          <w:p w14:paraId="33C4FF1D"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277BC32B"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51FB14F9"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bearer termination to config the filtering rules.</w:t>
            </w:r>
          </w:p>
        </w:tc>
      </w:tr>
      <w:tr w:rsidR="0098697A" w:rsidRPr="00097689" w14:paraId="05C36D08" w14:textId="77777777" w:rsidTr="00097689">
        <w:trPr>
          <w:cantSplit/>
          <w:trHeight w:val="97"/>
          <w:jc w:val="center"/>
        </w:trPr>
        <w:tc>
          <w:tcPr>
            <w:tcW w:w="1637" w:type="dxa"/>
            <w:vMerge/>
          </w:tcPr>
          <w:p w14:paraId="16FB4535" w14:textId="77777777" w:rsidR="0098697A" w:rsidRPr="00097689" w:rsidRDefault="0098697A" w:rsidP="00097689">
            <w:pPr>
              <w:jc w:val="center"/>
              <w:rPr>
                <w:rFonts w:ascii="Arial" w:hAnsi="Arial"/>
                <w:sz w:val="18"/>
              </w:rPr>
            </w:pPr>
          </w:p>
        </w:tc>
        <w:tc>
          <w:tcPr>
            <w:tcW w:w="1080" w:type="dxa"/>
            <w:vMerge/>
          </w:tcPr>
          <w:p w14:paraId="409AB368" w14:textId="77777777" w:rsidR="0098697A" w:rsidRPr="00097689" w:rsidRDefault="0098697A" w:rsidP="00097689">
            <w:pPr>
              <w:jc w:val="center"/>
              <w:rPr>
                <w:rFonts w:ascii="Arial" w:hAnsi="Arial"/>
                <w:sz w:val="18"/>
              </w:rPr>
            </w:pPr>
          </w:p>
        </w:tc>
        <w:tc>
          <w:tcPr>
            <w:tcW w:w="1980" w:type="dxa"/>
          </w:tcPr>
          <w:p w14:paraId="09E17C9E" w14:textId="77777777" w:rsidR="0098697A" w:rsidRPr="00097689" w:rsidRDefault="0098697A" w:rsidP="00097689">
            <w:pPr>
              <w:jc w:val="center"/>
              <w:rPr>
                <w:rFonts w:ascii="Arial" w:hAnsi="Arial"/>
                <w:sz w:val="18"/>
              </w:rPr>
            </w:pPr>
            <w:r w:rsidRPr="00097689">
              <w:rPr>
                <w:rFonts w:ascii="Arial" w:hAnsi="Arial"/>
                <w:sz w:val="18"/>
              </w:rPr>
              <w:t>Sender address</w:t>
            </w:r>
          </w:p>
          <w:p w14:paraId="2A767917" w14:textId="77777777" w:rsidR="0098697A" w:rsidRPr="00097689" w:rsidRDefault="0098697A" w:rsidP="00097689">
            <w:pPr>
              <w:jc w:val="center"/>
              <w:rPr>
                <w:rFonts w:ascii="Arial" w:hAnsi="Arial"/>
                <w:sz w:val="18"/>
              </w:rPr>
            </w:pPr>
          </w:p>
        </w:tc>
        <w:tc>
          <w:tcPr>
            <w:tcW w:w="1260" w:type="dxa"/>
            <w:shd w:val="clear" w:color="auto" w:fill="auto"/>
          </w:tcPr>
          <w:p w14:paraId="1E1029F8"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6D26D4ED"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filtering criteria of sender address.</w:t>
            </w:r>
          </w:p>
        </w:tc>
      </w:tr>
      <w:tr w:rsidR="0098697A" w:rsidRPr="00097689" w14:paraId="6657DEBC" w14:textId="77777777" w:rsidTr="00097689">
        <w:trPr>
          <w:cantSplit/>
          <w:trHeight w:val="95"/>
          <w:jc w:val="center"/>
        </w:trPr>
        <w:tc>
          <w:tcPr>
            <w:tcW w:w="1637" w:type="dxa"/>
            <w:vMerge/>
          </w:tcPr>
          <w:p w14:paraId="353A72CC" w14:textId="77777777" w:rsidR="0098697A" w:rsidRPr="00097689" w:rsidRDefault="0098697A" w:rsidP="00097689">
            <w:pPr>
              <w:jc w:val="center"/>
              <w:rPr>
                <w:rFonts w:ascii="Arial" w:hAnsi="Arial"/>
                <w:sz w:val="18"/>
              </w:rPr>
            </w:pPr>
          </w:p>
        </w:tc>
        <w:tc>
          <w:tcPr>
            <w:tcW w:w="1080" w:type="dxa"/>
            <w:vMerge/>
          </w:tcPr>
          <w:p w14:paraId="1E52BA01" w14:textId="77777777" w:rsidR="0098697A" w:rsidRPr="00097689" w:rsidRDefault="0098697A" w:rsidP="00097689">
            <w:pPr>
              <w:jc w:val="center"/>
              <w:rPr>
                <w:rFonts w:ascii="Arial" w:hAnsi="Arial"/>
                <w:sz w:val="18"/>
              </w:rPr>
            </w:pPr>
          </w:p>
        </w:tc>
        <w:tc>
          <w:tcPr>
            <w:tcW w:w="1980" w:type="dxa"/>
          </w:tcPr>
          <w:p w14:paraId="66B66D30" w14:textId="77777777" w:rsidR="0098697A" w:rsidRPr="00097689" w:rsidRDefault="0098697A" w:rsidP="00097689">
            <w:pPr>
              <w:jc w:val="center"/>
              <w:rPr>
                <w:rFonts w:ascii="Arial" w:hAnsi="Arial"/>
                <w:sz w:val="18"/>
              </w:rPr>
            </w:pPr>
            <w:r w:rsidRPr="00097689">
              <w:rPr>
                <w:rFonts w:ascii="Arial" w:hAnsi="Arial"/>
                <w:sz w:val="18"/>
              </w:rPr>
              <w:t>Message size</w:t>
            </w:r>
          </w:p>
          <w:p w14:paraId="7F87A672" w14:textId="77777777" w:rsidR="0098697A" w:rsidRPr="00097689" w:rsidRDefault="0098697A" w:rsidP="00097689">
            <w:pPr>
              <w:jc w:val="center"/>
              <w:rPr>
                <w:rFonts w:ascii="Arial" w:hAnsi="Arial"/>
                <w:sz w:val="18"/>
              </w:rPr>
            </w:pPr>
          </w:p>
        </w:tc>
        <w:tc>
          <w:tcPr>
            <w:tcW w:w="1260" w:type="dxa"/>
            <w:shd w:val="clear" w:color="auto" w:fill="auto"/>
          </w:tcPr>
          <w:p w14:paraId="120965B8"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0D8FF287"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filtering criteria of message size.</w:t>
            </w:r>
          </w:p>
        </w:tc>
      </w:tr>
      <w:tr w:rsidR="0098697A" w:rsidRPr="00097689" w14:paraId="596CF418" w14:textId="77777777" w:rsidTr="00097689">
        <w:trPr>
          <w:cantSplit/>
          <w:trHeight w:val="95"/>
          <w:jc w:val="center"/>
        </w:trPr>
        <w:tc>
          <w:tcPr>
            <w:tcW w:w="1637" w:type="dxa"/>
            <w:vMerge/>
          </w:tcPr>
          <w:p w14:paraId="5408CD41" w14:textId="77777777" w:rsidR="0098697A" w:rsidRPr="00097689" w:rsidRDefault="0098697A" w:rsidP="00097689">
            <w:pPr>
              <w:jc w:val="center"/>
              <w:rPr>
                <w:rFonts w:ascii="Arial" w:hAnsi="Arial"/>
                <w:sz w:val="18"/>
              </w:rPr>
            </w:pPr>
          </w:p>
        </w:tc>
        <w:tc>
          <w:tcPr>
            <w:tcW w:w="1080" w:type="dxa"/>
            <w:vMerge/>
          </w:tcPr>
          <w:p w14:paraId="70B71339" w14:textId="77777777" w:rsidR="0098697A" w:rsidRPr="00097689" w:rsidRDefault="0098697A" w:rsidP="00097689">
            <w:pPr>
              <w:jc w:val="center"/>
              <w:rPr>
                <w:rFonts w:ascii="Arial" w:hAnsi="Arial"/>
                <w:sz w:val="18"/>
              </w:rPr>
            </w:pPr>
          </w:p>
        </w:tc>
        <w:tc>
          <w:tcPr>
            <w:tcW w:w="1980" w:type="dxa"/>
          </w:tcPr>
          <w:p w14:paraId="3A695F07" w14:textId="77777777" w:rsidR="0098697A" w:rsidRPr="00097689" w:rsidRDefault="0098697A" w:rsidP="00097689">
            <w:pPr>
              <w:jc w:val="center"/>
              <w:rPr>
                <w:rFonts w:ascii="Arial" w:hAnsi="Arial"/>
                <w:sz w:val="18"/>
              </w:rPr>
            </w:pPr>
            <w:r w:rsidRPr="00097689">
              <w:rPr>
                <w:rFonts w:ascii="Arial" w:hAnsi="Arial"/>
                <w:sz w:val="18"/>
              </w:rPr>
              <w:t>Message content type</w:t>
            </w:r>
          </w:p>
        </w:tc>
        <w:tc>
          <w:tcPr>
            <w:tcW w:w="1260" w:type="dxa"/>
            <w:shd w:val="clear" w:color="auto" w:fill="auto"/>
          </w:tcPr>
          <w:p w14:paraId="776F69FA"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0841A53E"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filtering criteria of message content type.</w:t>
            </w:r>
          </w:p>
        </w:tc>
      </w:tr>
      <w:tr w:rsidR="0098697A" w:rsidRPr="00097689" w14:paraId="462969C0" w14:textId="77777777" w:rsidTr="00097689">
        <w:trPr>
          <w:cantSplit/>
          <w:trHeight w:val="128"/>
          <w:jc w:val="center"/>
        </w:trPr>
        <w:tc>
          <w:tcPr>
            <w:tcW w:w="1637" w:type="dxa"/>
            <w:vMerge/>
          </w:tcPr>
          <w:p w14:paraId="43DD1BE1" w14:textId="77777777" w:rsidR="0098697A" w:rsidRPr="00097689" w:rsidRDefault="0098697A" w:rsidP="00097689">
            <w:pPr>
              <w:jc w:val="center"/>
              <w:rPr>
                <w:rFonts w:ascii="Arial" w:hAnsi="Arial"/>
                <w:sz w:val="18"/>
              </w:rPr>
            </w:pPr>
          </w:p>
        </w:tc>
        <w:tc>
          <w:tcPr>
            <w:tcW w:w="1080" w:type="dxa"/>
            <w:vMerge/>
          </w:tcPr>
          <w:p w14:paraId="14835471" w14:textId="77777777" w:rsidR="0098697A" w:rsidRPr="00097689" w:rsidRDefault="0098697A" w:rsidP="00097689">
            <w:pPr>
              <w:jc w:val="center"/>
              <w:rPr>
                <w:rFonts w:ascii="Arial" w:hAnsi="Arial"/>
                <w:sz w:val="18"/>
              </w:rPr>
            </w:pPr>
          </w:p>
        </w:tc>
        <w:tc>
          <w:tcPr>
            <w:tcW w:w="1980" w:type="dxa"/>
            <w:shd w:val="clear" w:color="auto" w:fill="auto"/>
          </w:tcPr>
          <w:p w14:paraId="0D4B3464" w14:textId="77777777" w:rsidR="0098697A" w:rsidRPr="00097689" w:rsidRDefault="0098697A" w:rsidP="00097689">
            <w:pPr>
              <w:jc w:val="center"/>
              <w:rPr>
                <w:rFonts w:ascii="Arial" w:hAnsi="Arial"/>
                <w:sz w:val="18"/>
              </w:rPr>
            </w:pPr>
            <w:r w:rsidRPr="00097689">
              <w:rPr>
                <w:rFonts w:ascii="Arial" w:hAnsi="Arial"/>
                <w:sz w:val="18"/>
              </w:rPr>
              <w:t>Message content format</w:t>
            </w:r>
          </w:p>
        </w:tc>
        <w:tc>
          <w:tcPr>
            <w:tcW w:w="1260" w:type="dxa"/>
            <w:shd w:val="clear" w:color="auto" w:fill="auto"/>
          </w:tcPr>
          <w:p w14:paraId="1925A2CB"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53E2FDA4"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filtering criteria of message content format.</w:t>
            </w:r>
          </w:p>
        </w:tc>
      </w:tr>
      <w:tr w:rsidR="0098697A" w:rsidRPr="00097689" w14:paraId="5094108B" w14:textId="77777777" w:rsidTr="00097689">
        <w:trPr>
          <w:cantSplit/>
          <w:trHeight w:val="128"/>
          <w:jc w:val="center"/>
        </w:trPr>
        <w:tc>
          <w:tcPr>
            <w:tcW w:w="1637" w:type="dxa"/>
            <w:vMerge/>
          </w:tcPr>
          <w:p w14:paraId="3DCAB72D" w14:textId="77777777" w:rsidR="0098697A" w:rsidRPr="00097689" w:rsidRDefault="0098697A" w:rsidP="00097689">
            <w:pPr>
              <w:jc w:val="center"/>
              <w:rPr>
                <w:rFonts w:ascii="Arial" w:hAnsi="Arial"/>
                <w:sz w:val="18"/>
              </w:rPr>
            </w:pPr>
          </w:p>
        </w:tc>
        <w:tc>
          <w:tcPr>
            <w:tcW w:w="1080" w:type="dxa"/>
            <w:vMerge/>
          </w:tcPr>
          <w:p w14:paraId="24E21DAE" w14:textId="77777777" w:rsidR="0098697A" w:rsidRPr="00097689" w:rsidRDefault="0098697A" w:rsidP="00097689">
            <w:pPr>
              <w:jc w:val="center"/>
              <w:rPr>
                <w:rFonts w:ascii="Arial" w:hAnsi="Arial"/>
                <w:sz w:val="18"/>
              </w:rPr>
            </w:pPr>
          </w:p>
        </w:tc>
        <w:tc>
          <w:tcPr>
            <w:tcW w:w="1980" w:type="dxa"/>
            <w:shd w:val="clear" w:color="auto" w:fill="auto"/>
          </w:tcPr>
          <w:p w14:paraId="11995802" w14:textId="77777777" w:rsidR="0098697A" w:rsidRPr="00097689" w:rsidRDefault="0098697A" w:rsidP="00097689">
            <w:pPr>
              <w:jc w:val="center"/>
              <w:rPr>
                <w:rFonts w:ascii="Arial" w:hAnsi="Arial"/>
                <w:sz w:val="18"/>
              </w:rPr>
            </w:pPr>
            <w:r w:rsidRPr="00097689">
              <w:rPr>
                <w:rFonts w:ascii="Arial" w:hAnsi="Arial"/>
                <w:sz w:val="18"/>
              </w:rPr>
              <w:t>Message subject</w:t>
            </w:r>
          </w:p>
        </w:tc>
        <w:tc>
          <w:tcPr>
            <w:tcW w:w="1260" w:type="dxa"/>
            <w:shd w:val="clear" w:color="auto" w:fill="auto"/>
          </w:tcPr>
          <w:p w14:paraId="42D1F641"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0BE0F7EE"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filtering criteria of message subject.</w:t>
            </w:r>
          </w:p>
        </w:tc>
      </w:tr>
      <w:tr w:rsidR="0098697A" w:rsidRPr="00097689" w14:paraId="5E9137C4" w14:textId="77777777" w:rsidTr="00097689">
        <w:trPr>
          <w:cantSplit/>
          <w:trHeight w:val="128"/>
          <w:jc w:val="center"/>
        </w:trPr>
        <w:tc>
          <w:tcPr>
            <w:tcW w:w="1637" w:type="dxa"/>
            <w:vMerge/>
          </w:tcPr>
          <w:p w14:paraId="5B4B8F58" w14:textId="77777777" w:rsidR="0098697A" w:rsidRPr="00097689" w:rsidRDefault="0098697A" w:rsidP="00097689">
            <w:pPr>
              <w:jc w:val="center"/>
              <w:rPr>
                <w:rFonts w:ascii="Arial" w:hAnsi="Arial"/>
                <w:sz w:val="18"/>
              </w:rPr>
            </w:pPr>
          </w:p>
        </w:tc>
        <w:tc>
          <w:tcPr>
            <w:tcW w:w="1080" w:type="dxa"/>
            <w:vMerge/>
          </w:tcPr>
          <w:p w14:paraId="7CC6FD8E" w14:textId="77777777" w:rsidR="0098697A" w:rsidRPr="00097689" w:rsidRDefault="0098697A" w:rsidP="00097689">
            <w:pPr>
              <w:jc w:val="center"/>
              <w:rPr>
                <w:rFonts w:ascii="Arial" w:hAnsi="Arial"/>
                <w:sz w:val="18"/>
              </w:rPr>
            </w:pPr>
          </w:p>
        </w:tc>
        <w:tc>
          <w:tcPr>
            <w:tcW w:w="1980" w:type="dxa"/>
            <w:shd w:val="clear" w:color="auto" w:fill="auto"/>
          </w:tcPr>
          <w:p w14:paraId="78FA2193" w14:textId="77777777" w:rsidR="0098697A" w:rsidRPr="00097689" w:rsidRDefault="0098697A" w:rsidP="00097689">
            <w:pPr>
              <w:jc w:val="center"/>
              <w:rPr>
                <w:rFonts w:ascii="Arial" w:hAnsi="Arial"/>
                <w:sz w:val="18"/>
              </w:rPr>
            </w:pPr>
            <w:r w:rsidRPr="00097689">
              <w:rPr>
                <w:rFonts w:ascii="Arial" w:hAnsi="Arial"/>
                <w:sz w:val="18"/>
              </w:rPr>
              <w:t>Message treatment</w:t>
            </w:r>
          </w:p>
        </w:tc>
        <w:tc>
          <w:tcPr>
            <w:tcW w:w="1260" w:type="dxa"/>
            <w:shd w:val="clear" w:color="auto" w:fill="auto"/>
          </w:tcPr>
          <w:p w14:paraId="2EE7014F"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6F2A05BE" w14:textId="77777777" w:rsidR="0098697A" w:rsidRPr="00097689" w:rsidRDefault="0098697A" w:rsidP="00097689">
            <w:pPr>
              <w:jc w:val="center"/>
              <w:rPr>
                <w:rFonts w:ascii="Arial" w:hAnsi="Arial"/>
                <w:sz w:val="18"/>
              </w:rPr>
            </w:pPr>
            <w:r w:rsidRPr="00097689">
              <w:rPr>
                <w:rFonts w:ascii="Arial" w:hAnsi="Arial"/>
                <w:sz w:val="18"/>
              </w:rPr>
              <w:t>This information element indicates to the MRFP the message treatment when the filtering criteria is reached. The message treatment can be:</w:t>
            </w:r>
          </w:p>
          <w:p w14:paraId="3A2B4641" w14:textId="77777777" w:rsidR="0098697A" w:rsidRPr="00097689" w:rsidRDefault="0098697A" w:rsidP="00097689">
            <w:pPr>
              <w:jc w:val="center"/>
              <w:rPr>
                <w:rFonts w:ascii="Arial" w:hAnsi="Arial"/>
                <w:sz w:val="18"/>
              </w:rPr>
            </w:pPr>
            <w:r w:rsidRPr="00097689">
              <w:rPr>
                <w:rFonts w:ascii="Arial" w:hAnsi="Arial"/>
                <w:sz w:val="18"/>
              </w:rPr>
              <w:t>Block the delivery of the message content.</w:t>
            </w:r>
          </w:p>
          <w:p w14:paraId="29330BBF" w14:textId="77777777" w:rsidR="0098697A" w:rsidRPr="00097689" w:rsidRDefault="0098697A" w:rsidP="00097689">
            <w:pPr>
              <w:jc w:val="center"/>
              <w:rPr>
                <w:rFonts w:ascii="Arial" w:hAnsi="Arial"/>
                <w:sz w:val="18"/>
              </w:rPr>
            </w:pPr>
            <w:r w:rsidRPr="00097689">
              <w:rPr>
                <w:rFonts w:ascii="Arial" w:hAnsi="Arial"/>
                <w:sz w:val="18"/>
              </w:rPr>
              <w:t>Store the message content</w:t>
            </w:r>
          </w:p>
          <w:p w14:paraId="265679F3" w14:textId="77777777" w:rsidR="0098697A" w:rsidRPr="00097689" w:rsidRDefault="0098697A" w:rsidP="00097689">
            <w:pPr>
              <w:jc w:val="center"/>
              <w:rPr>
                <w:rFonts w:ascii="Arial" w:hAnsi="Arial"/>
                <w:sz w:val="18"/>
              </w:rPr>
            </w:pPr>
            <w:r w:rsidRPr="00097689">
              <w:rPr>
                <w:rFonts w:ascii="Arial" w:hAnsi="Arial"/>
                <w:sz w:val="18"/>
              </w:rPr>
              <w:t>Redirect the message to another address.</w:t>
            </w:r>
          </w:p>
        </w:tc>
      </w:tr>
      <w:tr w:rsidR="0098697A" w:rsidRPr="00097689" w14:paraId="538A7965" w14:textId="77777777" w:rsidTr="00097689">
        <w:trPr>
          <w:cantSplit/>
          <w:trHeight w:val="128"/>
          <w:jc w:val="center"/>
        </w:trPr>
        <w:tc>
          <w:tcPr>
            <w:tcW w:w="1637" w:type="dxa"/>
            <w:vMerge/>
          </w:tcPr>
          <w:p w14:paraId="041547E7" w14:textId="77777777" w:rsidR="0098697A" w:rsidRPr="00097689" w:rsidRDefault="0098697A" w:rsidP="00097689">
            <w:pPr>
              <w:jc w:val="center"/>
              <w:rPr>
                <w:rFonts w:ascii="Arial" w:hAnsi="Arial"/>
                <w:sz w:val="18"/>
              </w:rPr>
            </w:pPr>
          </w:p>
        </w:tc>
        <w:tc>
          <w:tcPr>
            <w:tcW w:w="1080" w:type="dxa"/>
            <w:vMerge/>
          </w:tcPr>
          <w:p w14:paraId="3F741966" w14:textId="77777777" w:rsidR="0098697A" w:rsidRPr="00097689" w:rsidRDefault="0098697A" w:rsidP="00097689">
            <w:pPr>
              <w:jc w:val="center"/>
              <w:rPr>
                <w:rFonts w:ascii="Arial" w:hAnsi="Arial"/>
                <w:sz w:val="18"/>
              </w:rPr>
            </w:pPr>
          </w:p>
        </w:tc>
        <w:tc>
          <w:tcPr>
            <w:tcW w:w="1980" w:type="dxa"/>
            <w:shd w:val="clear" w:color="auto" w:fill="auto"/>
          </w:tcPr>
          <w:p w14:paraId="63FF2589" w14:textId="77777777" w:rsidR="0098697A" w:rsidRPr="00097689" w:rsidRDefault="0098697A" w:rsidP="00097689">
            <w:pPr>
              <w:jc w:val="center"/>
              <w:rPr>
                <w:rFonts w:ascii="Arial" w:hAnsi="Arial"/>
                <w:sz w:val="18"/>
              </w:rPr>
            </w:pPr>
            <w:r w:rsidRPr="00097689">
              <w:rPr>
                <w:rFonts w:ascii="Arial" w:hAnsi="Arial"/>
                <w:sz w:val="18"/>
              </w:rPr>
              <w:t>Store URL</w:t>
            </w:r>
          </w:p>
        </w:tc>
        <w:tc>
          <w:tcPr>
            <w:tcW w:w="1260" w:type="dxa"/>
            <w:shd w:val="clear" w:color="auto" w:fill="auto"/>
          </w:tcPr>
          <w:p w14:paraId="4E4FDD8C"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68F32976"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store URL.</w:t>
            </w:r>
            <w:r w:rsidRPr="00097689" w:rsidDel="00972713">
              <w:rPr>
                <w:rFonts w:ascii="Arial" w:hAnsi="Arial"/>
                <w:sz w:val="18"/>
              </w:rPr>
              <w:t xml:space="preserve"> </w:t>
            </w:r>
          </w:p>
        </w:tc>
      </w:tr>
      <w:tr w:rsidR="0098697A" w:rsidRPr="00097689" w14:paraId="4799E373" w14:textId="77777777" w:rsidTr="00097689">
        <w:trPr>
          <w:cantSplit/>
          <w:trHeight w:val="128"/>
          <w:jc w:val="center"/>
        </w:trPr>
        <w:tc>
          <w:tcPr>
            <w:tcW w:w="1637" w:type="dxa"/>
            <w:vMerge/>
          </w:tcPr>
          <w:p w14:paraId="025FF641" w14:textId="77777777" w:rsidR="0098697A" w:rsidRPr="00097689" w:rsidRDefault="0098697A" w:rsidP="00097689">
            <w:pPr>
              <w:jc w:val="center"/>
              <w:rPr>
                <w:rFonts w:ascii="Arial" w:hAnsi="Arial"/>
                <w:sz w:val="18"/>
              </w:rPr>
            </w:pPr>
          </w:p>
        </w:tc>
        <w:tc>
          <w:tcPr>
            <w:tcW w:w="1080" w:type="dxa"/>
            <w:vMerge/>
          </w:tcPr>
          <w:p w14:paraId="3676D7EE" w14:textId="77777777" w:rsidR="0098697A" w:rsidRPr="00097689" w:rsidRDefault="0098697A" w:rsidP="00097689">
            <w:pPr>
              <w:jc w:val="center"/>
              <w:rPr>
                <w:rFonts w:ascii="Arial" w:hAnsi="Arial"/>
                <w:sz w:val="18"/>
              </w:rPr>
            </w:pPr>
          </w:p>
        </w:tc>
        <w:tc>
          <w:tcPr>
            <w:tcW w:w="1980" w:type="dxa"/>
            <w:shd w:val="clear" w:color="auto" w:fill="auto"/>
          </w:tcPr>
          <w:p w14:paraId="0846A7C6" w14:textId="77777777" w:rsidR="0098697A" w:rsidRPr="00097689" w:rsidRDefault="0098697A" w:rsidP="00097689">
            <w:pPr>
              <w:jc w:val="center"/>
              <w:rPr>
                <w:rFonts w:ascii="Arial" w:hAnsi="Arial"/>
                <w:sz w:val="18"/>
              </w:rPr>
            </w:pPr>
            <w:r w:rsidRPr="00097689">
              <w:rPr>
                <w:rFonts w:ascii="Arial" w:hAnsi="Arial"/>
                <w:sz w:val="18"/>
              </w:rPr>
              <w:t>Redirect URL</w:t>
            </w:r>
          </w:p>
        </w:tc>
        <w:tc>
          <w:tcPr>
            <w:tcW w:w="1260" w:type="dxa"/>
            <w:shd w:val="clear" w:color="auto" w:fill="auto"/>
          </w:tcPr>
          <w:p w14:paraId="199F0709"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shd w:val="clear" w:color="auto" w:fill="auto"/>
          </w:tcPr>
          <w:p w14:paraId="04DDAF47"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redirect URL.</w:t>
            </w:r>
          </w:p>
        </w:tc>
      </w:tr>
      <w:tr w:rsidR="0098697A" w:rsidRPr="00097689" w14:paraId="30444B56" w14:textId="77777777" w:rsidTr="00097689">
        <w:trPr>
          <w:cantSplit/>
          <w:jc w:val="center"/>
        </w:trPr>
        <w:tc>
          <w:tcPr>
            <w:tcW w:w="1637" w:type="dxa"/>
            <w:vMerge w:val="restart"/>
          </w:tcPr>
          <w:p w14:paraId="75B79681" w14:textId="77777777" w:rsidR="0098697A" w:rsidRPr="00097689" w:rsidRDefault="0098697A" w:rsidP="00097689">
            <w:pPr>
              <w:jc w:val="center"/>
              <w:rPr>
                <w:rFonts w:ascii="Arial" w:hAnsi="Arial"/>
                <w:sz w:val="18"/>
              </w:rPr>
            </w:pPr>
            <w:r w:rsidRPr="00097689">
              <w:rPr>
                <w:rFonts w:ascii="Arial" w:hAnsi="Arial"/>
                <w:sz w:val="18"/>
              </w:rPr>
              <w:t>Configure Filtering Rules Ack</w:t>
            </w:r>
          </w:p>
        </w:tc>
        <w:tc>
          <w:tcPr>
            <w:tcW w:w="1080" w:type="dxa"/>
            <w:vMerge w:val="restart"/>
          </w:tcPr>
          <w:p w14:paraId="1F15CA00" w14:textId="77777777" w:rsidR="0098697A" w:rsidRPr="00097689" w:rsidRDefault="0098697A" w:rsidP="00097689">
            <w:pPr>
              <w:jc w:val="center"/>
              <w:rPr>
                <w:rFonts w:ascii="Arial" w:hAnsi="Arial"/>
                <w:sz w:val="18"/>
              </w:rPr>
            </w:pPr>
            <w:r w:rsidRPr="00097689">
              <w:rPr>
                <w:rFonts w:ascii="Arial" w:hAnsi="Arial"/>
                <w:sz w:val="18"/>
              </w:rPr>
              <w:t>MRFP</w:t>
            </w:r>
          </w:p>
        </w:tc>
        <w:tc>
          <w:tcPr>
            <w:tcW w:w="1980" w:type="dxa"/>
          </w:tcPr>
          <w:p w14:paraId="21F334A6" w14:textId="77777777" w:rsidR="0098697A" w:rsidRPr="00097689" w:rsidRDefault="0098697A" w:rsidP="00097689">
            <w:pPr>
              <w:jc w:val="center"/>
              <w:rPr>
                <w:rFonts w:ascii="Arial" w:hAnsi="Arial"/>
                <w:sz w:val="18"/>
              </w:rPr>
            </w:pPr>
            <w:r w:rsidRPr="00097689">
              <w:rPr>
                <w:rFonts w:ascii="Arial" w:hAnsi="Arial"/>
                <w:sz w:val="18"/>
              </w:rPr>
              <w:t>Context</w:t>
            </w:r>
          </w:p>
        </w:tc>
        <w:tc>
          <w:tcPr>
            <w:tcW w:w="1260" w:type="dxa"/>
          </w:tcPr>
          <w:p w14:paraId="0A378532"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0EFD8E2F"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context where the command was executed.</w:t>
            </w:r>
          </w:p>
        </w:tc>
      </w:tr>
      <w:tr w:rsidR="0098697A" w:rsidRPr="00097689" w14:paraId="0D7A8705" w14:textId="77777777" w:rsidTr="00097689">
        <w:trPr>
          <w:cantSplit/>
          <w:jc w:val="center"/>
        </w:trPr>
        <w:tc>
          <w:tcPr>
            <w:tcW w:w="1637" w:type="dxa"/>
            <w:vMerge/>
          </w:tcPr>
          <w:p w14:paraId="470AE6CD" w14:textId="77777777" w:rsidR="0098697A" w:rsidRPr="00097689" w:rsidRDefault="0098697A" w:rsidP="00097689">
            <w:pPr>
              <w:jc w:val="center"/>
              <w:rPr>
                <w:rFonts w:ascii="Arial" w:hAnsi="Arial"/>
                <w:sz w:val="18"/>
              </w:rPr>
            </w:pPr>
          </w:p>
        </w:tc>
        <w:tc>
          <w:tcPr>
            <w:tcW w:w="1080" w:type="dxa"/>
            <w:vMerge/>
          </w:tcPr>
          <w:p w14:paraId="08452808" w14:textId="77777777" w:rsidR="0098697A" w:rsidRPr="00097689" w:rsidRDefault="0098697A" w:rsidP="00097689">
            <w:pPr>
              <w:jc w:val="center"/>
              <w:rPr>
                <w:rFonts w:ascii="Arial" w:hAnsi="Arial"/>
                <w:sz w:val="18"/>
              </w:rPr>
            </w:pPr>
          </w:p>
        </w:tc>
        <w:tc>
          <w:tcPr>
            <w:tcW w:w="1980" w:type="dxa"/>
          </w:tcPr>
          <w:p w14:paraId="601D816A" w14:textId="77777777" w:rsidR="0098697A" w:rsidRPr="00097689" w:rsidRDefault="0098697A" w:rsidP="00097689">
            <w:pPr>
              <w:jc w:val="center"/>
              <w:rPr>
                <w:rFonts w:ascii="Arial" w:hAnsi="Arial"/>
                <w:sz w:val="18"/>
              </w:rPr>
            </w:pPr>
            <w:r w:rsidRPr="00097689">
              <w:rPr>
                <w:rFonts w:ascii="Arial" w:hAnsi="Arial"/>
                <w:sz w:val="18"/>
              </w:rPr>
              <w:t>Bearer Termination</w:t>
            </w:r>
          </w:p>
        </w:tc>
        <w:tc>
          <w:tcPr>
            <w:tcW w:w="1260" w:type="dxa"/>
          </w:tcPr>
          <w:p w14:paraId="66FA966C" w14:textId="77777777" w:rsidR="0098697A" w:rsidRPr="00097689" w:rsidRDefault="0098697A" w:rsidP="00097689">
            <w:pPr>
              <w:jc w:val="center"/>
              <w:rPr>
                <w:rFonts w:ascii="Arial" w:hAnsi="Arial"/>
                <w:sz w:val="18"/>
              </w:rPr>
            </w:pPr>
            <w:r w:rsidRPr="00097689">
              <w:rPr>
                <w:rFonts w:ascii="Arial" w:hAnsi="Arial"/>
                <w:sz w:val="18"/>
              </w:rPr>
              <w:t>M</w:t>
            </w:r>
          </w:p>
        </w:tc>
        <w:tc>
          <w:tcPr>
            <w:tcW w:w="3780" w:type="dxa"/>
          </w:tcPr>
          <w:p w14:paraId="3669A20C"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03D24B49" w14:textId="77777777" w:rsidTr="00097689">
        <w:trPr>
          <w:cantSplit/>
          <w:jc w:val="center"/>
        </w:trPr>
        <w:tc>
          <w:tcPr>
            <w:tcW w:w="1637" w:type="dxa"/>
            <w:vMerge/>
          </w:tcPr>
          <w:p w14:paraId="309A8A6F" w14:textId="77777777" w:rsidR="0098697A" w:rsidRPr="00097689" w:rsidRDefault="0098697A" w:rsidP="00097689">
            <w:pPr>
              <w:jc w:val="center"/>
              <w:rPr>
                <w:rFonts w:ascii="Arial" w:hAnsi="Arial"/>
                <w:sz w:val="18"/>
              </w:rPr>
            </w:pPr>
          </w:p>
        </w:tc>
        <w:tc>
          <w:tcPr>
            <w:tcW w:w="1080" w:type="dxa"/>
            <w:vMerge/>
          </w:tcPr>
          <w:p w14:paraId="33BD7FF8" w14:textId="77777777" w:rsidR="0098697A" w:rsidRPr="00097689" w:rsidRDefault="0098697A" w:rsidP="00097689">
            <w:pPr>
              <w:jc w:val="center"/>
              <w:rPr>
                <w:rFonts w:ascii="Arial" w:hAnsi="Arial"/>
                <w:sz w:val="18"/>
              </w:rPr>
            </w:pPr>
          </w:p>
        </w:tc>
        <w:tc>
          <w:tcPr>
            <w:tcW w:w="1980" w:type="dxa"/>
          </w:tcPr>
          <w:p w14:paraId="07E3170D" w14:textId="77777777" w:rsidR="0098697A" w:rsidRPr="00097689" w:rsidRDefault="0098697A" w:rsidP="00097689">
            <w:pPr>
              <w:jc w:val="center"/>
              <w:rPr>
                <w:rFonts w:ascii="Arial" w:hAnsi="Arial"/>
                <w:sz w:val="18"/>
              </w:rPr>
            </w:pPr>
            <w:r w:rsidRPr="00097689">
              <w:rPr>
                <w:rFonts w:ascii="Arial" w:hAnsi="Arial"/>
                <w:sz w:val="18"/>
              </w:rPr>
              <w:t>Store URL</w:t>
            </w:r>
          </w:p>
        </w:tc>
        <w:tc>
          <w:tcPr>
            <w:tcW w:w="1260" w:type="dxa"/>
          </w:tcPr>
          <w:p w14:paraId="2DF80BEA" w14:textId="77777777" w:rsidR="0098697A" w:rsidRPr="00097689" w:rsidRDefault="0098697A" w:rsidP="00097689">
            <w:pPr>
              <w:jc w:val="center"/>
              <w:rPr>
                <w:rFonts w:ascii="Arial" w:hAnsi="Arial"/>
                <w:sz w:val="18"/>
              </w:rPr>
            </w:pPr>
            <w:r w:rsidRPr="00097689">
              <w:rPr>
                <w:rFonts w:ascii="Arial" w:hAnsi="Arial"/>
                <w:sz w:val="18"/>
              </w:rPr>
              <w:t>O</w:t>
            </w:r>
          </w:p>
        </w:tc>
        <w:tc>
          <w:tcPr>
            <w:tcW w:w="3780" w:type="dxa"/>
          </w:tcPr>
          <w:p w14:paraId="1FEDE0B5" w14:textId="77777777" w:rsidR="0098697A" w:rsidRPr="00097689" w:rsidRDefault="0098697A" w:rsidP="00097689">
            <w:pPr>
              <w:jc w:val="center"/>
              <w:rPr>
                <w:rFonts w:ascii="Arial" w:hAnsi="Arial"/>
                <w:sz w:val="18"/>
              </w:rPr>
            </w:pPr>
            <w:r w:rsidRPr="00097689">
              <w:rPr>
                <w:rFonts w:ascii="Arial" w:hAnsi="Arial"/>
                <w:sz w:val="18"/>
              </w:rPr>
              <w:t>This information element indicates the store URL.</w:t>
            </w:r>
            <w:r w:rsidRPr="00097689" w:rsidDel="00972713">
              <w:rPr>
                <w:rFonts w:ascii="Arial" w:hAnsi="Arial"/>
                <w:sz w:val="18"/>
              </w:rPr>
              <w:t xml:space="preserve"> </w:t>
            </w:r>
          </w:p>
        </w:tc>
      </w:tr>
    </w:tbl>
    <w:p w14:paraId="359EE698" w14:textId="77777777" w:rsidR="0098697A" w:rsidRPr="00097689" w:rsidRDefault="0098697A" w:rsidP="0098697A">
      <w:pPr>
        <w:rPr>
          <w:noProof/>
        </w:rPr>
      </w:pPr>
    </w:p>
    <w:p w14:paraId="04542D6D" w14:textId="77777777" w:rsidR="001C1FBD" w:rsidRPr="00097689" w:rsidRDefault="0098697A" w:rsidP="0098697A">
      <w:pPr>
        <w:pStyle w:val="Heading2"/>
        <w:rPr>
          <w:lang w:eastAsia="zh-CN"/>
        </w:rPr>
      </w:pPr>
      <w:bookmarkStart w:id="544" w:name="_Toc485587626"/>
      <w:bookmarkStart w:id="545" w:name="_Toc67386579"/>
      <w:r w:rsidRPr="00097689">
        <w:rPr>
          <w:lang w:eastAsia="zh-CN"/>
        </w:rPr>
        <w:t>8.53</w:t>
      </w:r>
      <w:r w:rsidRPr="00097689">
        <w:rPr>
          <w:lang w:eastAsia="zh-CN"/>
        </w:rPr>
        <w:tab/>
        <w:t>Start message record</w:t>
      </w:r>
      <w:bookmarkEnd w:id="544"/>
      <w:bookmarkEnd w:id="545"/>
    </w:p>
    <w:p w14:paraId="419FE4D7" w14:textId="2C5F6A04" w:rsidR="0098697A" w:rsidRPr="00097689" w:rsidRDefault="0098697A" w:rsidP="0098697A">
      <w:pPr>
        <w:rPr>
          <w:lang w:eastAsia="zh-CN"/>
        </w:rPr>
      </w:pPr>
      <w:r w:rsidRPr="00097689">
        <w:rPr>
          <w:lang w:eastAsia="zh-CN"/>
        </w:rPr>
        <w:t>This procedure is used to start the message record.</w:t>
      </w:r>
    </w:p>
    <w:p w14:paraId="2E1AEC51" w14:textId="77777777" w:rsidR="0098697A" w:rsidRPr="00097689" w:rsidRDefault="0098697A" w:rsidP="0098697A">
      <w:pPr>
        <w:pStyle w:val="TH"/>
        <w:rPr>
          <w:lang w:eastAsia="zh-CN"/>
        </w:rPr>
      </w:pPr>
      <w:r w:rsidRPr="00097689">
        <w:t xml:space="preserve">Table </w:t>
      </w:r>
      <w:r w:rsidRPr="00097689">
        <w:rPr>
          <w:lang w:eastAsia="zh-CN"/>
        </w:rPr>
        <w:t>8.53.1</w:t>
      </w:r>
      <w:r w:rsidRPr="00097689">
        <w:t xml:space="preserve">: Procedures between MRFC and MRFP: Start </w:t>
      </w:r>
      <w:r w:rsidRPr="00097689">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2346"/>
        <w:gridCol w:w="1561"/>
        <w:gridCol w:w="4017"/>
      </w:tblGrid>
      <w:tr w:rsidR="0098697A" w:rsidRPr="00097689" w14:paraId="33E5EA02" w14:textId="77777777" w:rsidTr="00097689">
        <w:trPr>
          <w:jc w:val="center"/>
        </w:trPr>
        <w:tc>
          <w:tcPr>
            <w:tcW w:w="0" w:type="auto"/>
          </w:tcPr>
          <w:p w14:paraId="59E89B98"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4BA5EA96"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37256A90"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3175E9A2"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1390C518"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454D67AB" w14:textId="77777777" w:rsidTr="00097689">
        <w:trPr>
          <w:cantSplit/>
          <w:jc w:val="center"/>
        </w:trPr>
        <w:tc>
          <w:tcPr>
            <w:tcW w:w="0" w:type="auto"/>
            <w:vMerge w:val="restart"/>
          </w:tcPr>
          <w:p w14:paraId="4FEB3377" w14:textId="77777777" w:rsidR="001C1FBD" w:rsidRPr="00097689" w:rsidRDefault="0098697A" w:rsidP="00097689">
            <w:pPr>
              <w:jc w:val="center"/>
              <w:rPr>
                <w:rFonts w:ascii="Arial" w:hAnsi="Arial"/>
                <w:sz w:val="18"/>
              </w:rPr>
            </w:pPr>
            <w:r w:rsidRPr="00097689">
              <w:rPr>
                <w:rFonts w:ascii="Arial" w:hAnsi="Arial"/>
                <w:sz w:val="18"/>
              </w:rPr>
              <w:t>Start</w:t>
            </w:r>
          </w:p>
          <w:p w14:paraId="74F3DE6F" w14:textId="0D223254" w:rsidR="0098697A" w:rsidRPr="00097689" w:rsidRDefault="0098697A" w:rsidP="00097689">
            <w:pPr>
              <w:jc w:val="center"/>
              <w:rPr>
                <w:rFonts w:ascii="Arial" w:hAnsi="Arial"/>
                <w:sz w:val="18"/>
              </w:rPr>
            </w:pPr>
            <w:r w:rsidRPr="00097689">
              <w:rPr>
                <w:rFonts w:ascii="Arial" w:hAnsi="Arial"/>
                <w:sz w:val="18"/>
              </w:rPr>
              <w:t>message</w:t>
            </w:r>
          </w:p>
          <w:p w14:paraId="4AA93040" w14:textId="77777777" w:rsidR="0098697A" w:rsidRPr="00097689" w:rsidRDefault="0098697A" w:rsidP="00097689">
            <w:pPr>
              <w:jc w:val="center"/>
              <w:rPr>
                <w:rFonts w:ascii="Arial" w:hAnsi="Arial"/>
                <w:sz w:val="18"/>
              </w:rPr>
            </w:pPr>
            <w:r w:rsidRPr="00097689">
              <w:rPr>
                <w:rFonts w:ascii="Arial" w:hAnsi="Arial"/>
                <w:sz w:val="18"/>
              </w:rPr>
              <w:t>Record</w:t>
            </w:r>
          </w:p>
        </w:tc>
        <w:tc>
          <w:tcPr>
            <w:tcW w:w="0" w:type="auto"/>
            <w:vMerge w:val="restart"/>
          </w:tcPr>
          <w:p w14:paraId="57ACDEB1" w14:textId="77777777" w:rsidR="0098697A" w:rsidRPr="00097689" w:rsidRDefault="0098697A" w:rsidP="00097689">
            <w:pPr>
              <w:jc w:val="center"/>
              <w:rPr>
                <w:rFonts w:ascii="Arial" w:hAnsi="Arial"/>
                <w:sz w:val="18"/>
              </w:rPr>
            </w:pPr>
            <w:r w:rsidRPr="00097689">
              <w:rPr>
                <w:rFonts w:ascii="Arial" w:hAnsi="Arial"/>
                <w:sz w:val="18"/>
              </w:rPr>
              <w:t>MRFC</w:t>
            </w:r>
          </w:p>
        </w:tc>
        <w:tc>
          <w:tcPr>
            <w:tcW w:w="0" w:type="auto"/>
          </w:tcPr>
          <w:p w14:paraId="1DE8052B"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691B066E"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CD2928F"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1C71523A" w14:textId="77777777" w:rsidTr="00097689">
        <w:trPr>
          <w:cantSplit/>
          <w:jc w:val="center"/>
        </w:trPr>
        <w:tc>
          <w:tcPr>
            <w:tcW w:w="0" w:type="auto"/>
            <w:vMerge/>
          </w:tcPr>
          <w:p w14:paraId="458EDE4B" w14:textId="77777777" w:rsidR="0098697A" w:rsidRPr="00097689" w:rsidRDefault="0098697A" w:rsidP="00097689">
            <w:pPr>
              <w:jc w:val="center"/>
              <w:rPr>
                <w:rFonts w:ascii="Arial" w:hAnsi="Arial"/>
                <w:sz w:val="18"/>
              </w:rPr>
            </w:pPr>
          </w:p>
        </w:tc>
        <w:tc>
          <w:tcPr>
            <w:tcW w:w="0" w:type="auto"/>
            <w:vMerge/>
          </w:tcPr>
          <w:p w14:paraId="14F2AE8D" w14:textId="77777777" w:rsidR="0098697A" w:rsidRPr="00097689" w:rsidRDefault="0098697A" w:rsidP="00097689">
            <w:pPr>
              <w:jc w:val="center"/>
              <w:rPr>
                <w:rFonts w:ascii="Arial" w:hAnsi="Arial"/>
                <w:sz w:val="18"/>
              </w:rPr>
            </w:pPr>
          </w:p>
        </w:tc>
        <w:tc>
          <w:tcPr>
            <w:tcW w:w="0" w:type="auto"/>
          </w:tcPr>
          <w:p w14:paraId="3D1F1FC1"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6E12025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3F155B1"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message is recorded</w:t>
            </w:r>
            <w:r w:rsidRPr="00097689">
              <w:rPr>
                <w:rFonts w:ascii="Arial" w:hAnsi="Arial"/>
                <w:sz w:val="18"/>
              </w:rPr>
              <w:t>.</w:t>
            </w:r>
          </w:p>
        </w:tc>
      </w:tr>
      <w:tr w:rsidR="0098697A" w:rsidRPr="00097689" w14:paraId="1DFEC7FB" w14:textId="77777777" w:rsidTr="00097689">
        <w:trPr>
          <w:cantSplit/>
          <w:jc w:val="center"/>
        </w:trPr>
        <w:tc>
          <w:tcPr>
            <w:tcW w:w="0" w:type="auto"/>
            <w:vMerge/>
          </w:tcPr>
          <w:p w14:paraId="426C3644" w14:textId="77777777" w:rsidR="0098697A" w:rsidRPr="00097689" w:rsidRDefault="0098697A" w:rsidP="00097689">
            <w:pPr>
              <w:jc w:val="center"/>
              <w:rPr>
                <w:rFonts w:ascii="Arial" w:hAnsi="Arial"/>
                <w:sz w:val="18"/>
              </w:rPr>
            </w:pPr>
          </w:p>
        </w:tc>
        <w:tc>
          <w:tcPr>
            <w:tcW w:w="0" w:type="auto"/>
            <w:vMerge/>
          </w:tcPr>
          <w:p w14:paraId="4C6A9536" w14:textId="77777777" w:rsidR="0098697A" w:rsidRPr="00097689" w:rsidRDefault="0098697A" w:rsidP="00097689">
            <w:pPr>
              <w:jc w:val="center"/>
              <w:rPr>
                <w:rFonts w:ascii="Arial" w:hAnsi="Arial"/>
                <w:sz w:val="18"/>
              </w:rPr>
            </w:pPr>
          </w:p>
        </w:tc>
        <w:tc>
          <w:tcPr>
            <w:tcW w:w="0" w:type="auto"/>
          </w:tcPr>
          <w:p w14:paraId="2FEB0F89" w14:textId="77777777" w:rsidR="0098697A" w:rsidRPr="00097689" w:rsidRDefault="0098697A" w:rsidP="00097689">
            <w:pPr>
              <w:spacing w:after="0"/>
              <w:jc w:val="center"/>
              <w:rPr>
                <w:rFonts w:ascii="Arial" w:hAnsi="Arial"/>
                <w:sz w:val="18"/>
              </w:rPr>
            </w:pPr>
            <w:r w:rsidRPr="00097689">
              <w:rPr>
                <w:rFonts w:ascii="Arial" w:hAnsi="Arial"/>
                <w:sz w:val="18"/>
                <w:lang w:eastAsia="zh-CN"/>
              </w:rPr>
              <w:t>Message f</w:t>
            </w:r>
            <w:r w:rsidRPr="00097689">
              <w:rPr>
                <w:rFonts w:ascii="Arial" w:hAnsi="Arial"/>
                <w:sz w:val="18"/>
              </w:rPr>
              <w:t xml:space="preserve">ile </w:t>
            </w:r>
            <w:r w:rsidRPr="00097689">
              <w:rPr>
                <w:rFonts w:ascii="Arial" w:hAnsi="Arial"/>
                <w:sz w:val="18"/>
                <w:lang w:eastAsia="zh-CN"/>
              </w:rPr>
              <w:t>identifier</w:t>
            </w:r>
          </w:p>
        </w:tc>
        <w:tc>
          <w:tcPr>
            <w:tcW w:w="0" w:type="auto"/>
          </w:tcPr>
          <w:p w14:paraId="67BFC938"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43974A00"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essage record file identification. The MRFC may also request the MRFP to create file identifier.</w:t>
            </w:r>
          </w:p>
        </w:tc>
      </w:tr>
      <w:tr w:rsidR="0098697A" w:rsidRPr="00097689" w14:paraId="60298922" w14:textId="77777777" w:rsidTr="00097689">
        <w:trPr>
          <w:cantSplit/>
          <w:jc w:val="center"/>
        </w:trPr>
        <w:tc>
          <w:tcPr>
            <w:tcW w:w="0" w:type="auto"/>
            <w:vMerge/>
          </w:tcPr>
          <w:p w14:paraId="524AA3D3" w14:textId="77777777" w:rsidR="0098697A" w:rsidRPr="00097689" w:rsidRDefault="0098697A" w:rsidP="00097689">
            <w:pPr>
              <w:jc w:val="center"/>
              <w:rPr>
                <w:rFonts w:ascii="Arial" w:hAnsi="Arial"/>
                <w:sz w:val="18"/>
              </w:rPr>
            </w:pPr>
          </w:p>
        </w:tc>
        <w:tc>
          <w:tcPr>
            <w:tcW w:w="0" w:type="auto"/>
            <w:vMerge/>
          </w:tcPr>
          <w:p w14:paraId="147BC5F9" w14:textId="77777777" w:rsidR="0098697A" w:rsidRPr="00097689" w:rsidRDefault="0098697A" w:rsidP="00097689">
            <w:pPr>
              <w:jc w:val="center"/>
              <w:rPr>
                <w:rFonts w:ascii="Arial" w:hAnsi="Arial"/>
                <w:sz w:val="18"/>
              </w:rPr>
            </w:pPr>
          </w:p>
        </w:tc>
        <w:tc>
          <w:tcPr>
            <w:tcW w:w="0" w:type="auto"/>
          </w:tcPr>
          <w:p w14:paraId="6B669FA5" w14:textId="77777777" w:rsidR="0098697A" w:rsidRPr="00097689" w:rsidRDefault="0098697A" w:rsidP="00097689">
            <w:pPr>
              <w:spacing w:after="0"/>
              <w:jc w:val="center"/>
              <w:rPr>
                <w:rFonts w:ascii="Arial" w:hAnsi="Arial"/>
                <w:sz w:val="18"/>
              </w:rPr>
            </w:pPr>
            <w:r w:rsidRPr="00097689">
              <w:rPr>
                <w:rFonts w:ascii="Arial" w:hAnsi="Arial"/>
                <w:sz w:val="18"/>
                <w:lang w:eastAsia="zh-CN"/>
              </w:rPr>
              <w:t xml:space="preserve">Maximum </w:t>
            </w:r>
            <w:r w:rsidRPr="00097689">
              <w:rPr>
                <w:rFonts w:ascii="Arial" w:hAnsi="Arial"/>
                <w:sz w:val="18"/>
              </w:rPr>
              <w:t xml:space="preserve">Record </w:t>
            </w:r>
            <w:r w:rsidRPr="00097689">
              <w:rPr>
                <w:rFonts w:ascii="Arial" w:hAnsi="Arial"/>
                <w:sz w:val="18"/>
                <w:lang w:eastAsia="zh-CN"/>
              </w:rPr>
              <w:t>T</w:t>
            </w:r>
            <w:r w:rsidRPr="00097689">
              <w:rPr>
                <w:rFonts w:ascii="Arial" w:hAnsi="Arial"/>
                <w:sz w:val="18"/>
              </w:rPr>
              <w:t>imer</w:t>
            </w:r>
          </w:p>
        </w:tc>
        <w:tc>
          <w:tcPr>
            <w:tcW w:w="0" w:type="auto"/>
          </w:tcPr>
          <w:p w14:paraId="5B077400"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47FA15F7" w14:textId="77777777" w:rsidR="0098697A" w:rsidRPr="00097689" w:rsidRDefault="0098697A" w:rsidP="00097689">
            <w:pPr>
              <w:spacing w:after="0"/>
              <w:rPr>
                <w:rFonts w:ascii="Arial" w:hAnsi="Arial"/>
                <w:sz w:val="18"/>
              </w:rPr>
            </w:pPr>
            <w:r w:rsidRPr="00097689">
              <w:rPr>
                <w:rFonts w:ascii="Arial" w:hAnsi="Arial"/>
                <w:sz w:val="18"/>
                <w:lang w:eastAsia="zh-CN"/>
              </w:rPr>
              <w:t>This information element indicates the maximum allowable length of time of the recording</w:t>
            </w:r>
          </w:p>
        </w:tc>
      </w:tr>
      <w:tr w:rsidR="0098697A" w:rsidRPr="00097689" w14:paraId="1945442D" w14:textId="77777777" w:rsidTr="00097689">
        <w:trPr>
          <w:cantSplit/>
          <w:jc w:val="center"/>
        </w:trPr>
        <w:tc>
          <w:tcPr>
            <w:tcW w:w="0" w:type="auto"/>
            <w:vMerge/>
          </w:tcPr>
          <w:p w14:paraId="347EC67A" w14:textId="77777777" w:rsidR="0098697A" w:rsidRPr="00097689" w:rsidRDefault="0098697A" w:rsidP="00097689">
            <w:pPr>
              <w:jc w:val="center"/>
              <w:rPr>
                <w:rFonts w:ascii="Arial" w:hAnsi="Arial"/>
                <w:sz w:val="18"/>
              </w:rPr>
            </w:pPr>
          </w:p>
        </w:tc>
        <w:tc>
          <w:tcPr>
            <w:tcW w:w="0" w:type="auto"/>
            <w:vMerge/>
          </w:tcPr>
          <w:p w14:paraId="7E910A16" w14:textId="77777777" w:rsidR="0098697A" w:rsidRPr="00097689" w:rsidRDefault="0098697A" w:rsidP="00097689">
            <w:pPr>
              <w:jc w:val="center"/>
              <w:rPr>
                <w:rFonts w:ascii="Arial" w:hAnsi="Arial"/>
                <w:sz w:val="18"/>
              </w:rPr>
            </w:pPr>
          </w:p>
        </w:tc>
        <w:tc>
          <w:tcPr>
            <w:tcW w:w="0" w:type="auto"/>
          </w:tcPr>
          <w:p w14:paraId="1D3CF10B" w14:textId="77777777" w:rsidR="0098697A" w:rsidRPr="00097689" w:rsidRDefault="0098697A" w:rsidP="00097689">
            <w:pPr>
              <w:spacing w:after="0"/>
              <w:jc w:val="center"/>
              <w:rPr>
                <w:rFonts w:ascii="Arial" w:hAnsi="Arial"/>
                <w:sz w:val="18"/>
                <w:lang w:eastAsia="zh-CN"/>
              </w:rPr>
            </w:pPr>
            <w:r w:rsidRPr="00097689">
              <w:rPr>
                <w:rFonts w:ascii="Arial" w:hAnsi="Arial"/>
                <w:sz w:val="18"/>
              </w:rPr>
              <w:t>Notify</w:t>
            </w:r>
            <w:r w:rsidRPr="00097689">
              <w:rPr>
                <w:rFonts w:ascii="Arial" w:hAnsi="Arial"/>
                <w:sz w:val="18"/>
                <w:lang w:eastAsia="zh-CN"/>
              </w:rPr>
              <w:t xml:space="preserve"> message record</w:t>
            </w:r>
            <w:r w:rsidRPr="00097689">
              <w:rPr>
                <w:rFonts w:ascii="Arial" w:hAnsi="Arial"/>
                <w:sz w:val="18"/>
              </w:rPr>
              <w:t xml:space="preserve"> Completed</w:t>
            </w:r>
          </w:p>
        </w:tc>
        <w:tc>
          <w:tcPr>
            <w:tcW w:w="0" w:type="auto"/>
          </w:tcPr>
          <w:p w14:paraId="45F800FF"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564B13D9" w14:textId="77777777" w:rsidR="0098697A" w:rsidRPr="00097689" w:rsidRDefault="0098697A" w:rsidP="00097689">
            <w:pPr>
              <w:spacing w:after="0"/>
              <w:ind w:left="180" w:hangingChars="100" w:hanging="180"/>
              <w:rPr>
                <w:rFonts w:ascii="Arial" w:hAnsi="Arial"/>
                <w:sz w:val="18"/>
                <w:lang w:eastAsia="zh-CN"/>
              </w:rPr>
            </w:pPr>
            <w:r w:rsidRPr="00097689">
              <w:rPr>
                <w:rFonts w:ascii="Arial" w:hAnsi="Arial"/>
                <w:sz w:val="18"/>
              </w:rPr>
              <w:t xml:space="preserve">This information element requests a notification of a completed </w:t>
            </w:r>
            <w:r w:rsidRPr="00097689">
              <w:rPr>
                <w:rFonts w:ascii="Arial" w:hAnsi="Arial"/>
                <w:sz w:val="18"/>
                <w:lang w:eastAsia="zh-CN"/>
              </w:rPr>
              <w:t>message record</w:t>
            </w:r>
            <w:r w:rsidRPr="00097689">
              <w:rPr>
                <w:rFonts w:ascii="Arial" w:hAnsi="Arial"/>
                <w:sz w:val="18"/>
              </w:rPr>
              <w:t>.</w:t>
            </w:r>
          </w:p>
        </w:tc>
      </w:tr>
      <w:tr w:rsidR="0098697A" w:rsidRPr="00097689" w14:paraId="6AEECD24" w14:textId="77777777" w:rsidTr="00097689">
        <w:trPr>
          <w:cantSplit/>
          <w:jc w:val="center"/>
        </w:trPr>
        <w:tc>
          <w:tcPr>
            <w:tcW w:w="0" w:type="auto"/>
            <w:vMerge w:val="restart"/>
          </w:tcPr>
          <w:p w14:paraId="1604AFE4" w14:textId="77777777" w:rsidR="001C1FBD" w:rsidRPr="00097689" w:rsidRDefault="0098697A" w:rsidP="00097689">
            <w:pPr>
              <w:jc w:val="center"/>
              <w:rPr>
                <w:rFonts w:ascii="Arial" w:hAnsi="Arial"/>
                <w:sz w:val="18"/>
              </w:rPr>
            </w:pPr>
            <w:r w:rsidRPr="00097689">
              <w:rPr>
                <w:rFonts w:ascii="Arial" w:hAnsi="Arial"/>
                <w:sz w:val="18"/>
              </w:rPr>
              <w:t>Start</w:t>
            </w:r>
          </w:p>
          <w:p w14:paraId="0B7BF71C" w14:textId="4CDC80D0" w:rsidR="0098697A" w:rsidRPr="00097689" w:rsidRDefault="0098697A" w:rsidP="00097689">
            <w:pPr>
              <w:jc w:val="center"/>
              <w:rPr>
                <w:rFonts w:ascii="Arial" w:hAnsi="Arial"/>
                <w:sz w:val="18"/>
              </w:rPr>
            </w:pPr>
            <w:r w:rsidRPr="00097689">
              <w:rPr>
                <w:rFonts w:ascii="Arial" w:hAnsi="Arial"/>
                <w:sz w:val="18"/>
              </w:rPr>
              <w:t>message</w:t>
            </w:r>
          </w:p>
          <w:p w14:paraId="2DC3B3E8" w14:textId="77777777" w:rsidR="0098697A" w:rsidRPr="00097689" w:rsidRDefault="0098697A" w:rsidP="00097689">
            <w:pPr>
              <w:jc w:val="center"/>
              <w:rPr>
                <w:rFonts w:ascii="Arial" w:hAnsi="Arial"/>
                <w:sz w:val="18"/>
              </w:rPr>
            </w:pPr>
            <w:r w:rsidRPr="00097689">
              <w:rPr>
                <w:rFonts w:ascii="Arial" w:hAnsi="Arial"/>
                <w:sz w:val="18"/>
              </w:rPr>
              <w:t>record Ack</w:t>
            </w:r>
          </w:p>
        </w:tc>
        <w:tc>
          <w:tcPr>
            <w:tcW w:w="0" w:type="auto"/>
            <w:vMerge w:val="restart"/>
          </w:tcPr>
          <w:p w14:paraId="47D990BD" w14:textId="77777777" w:rsidR="0098697A" w:rsidRPr="00097689" w:rsidRDefault="0098697A" w:rsidP="00097689">
            <w:pPr>
              <w:jc w:val="center"/>
              <w:rPr>
                <w:rFonts w:ascii="Arial" w:hAnsi="Arial"/>
                <w:sz w:val="18"/>
              </w:rPr>
            </w:pPr>
            <w:r w:rsidRPr="00097689">
              <w:rPr>
                <w:rFonts w:ascii="Arial" w:hAnsi="Arial"/>
                <w:sz w:val="18"/>
              </w:rPr>
              <w:t>MRFP</w:t>
            </w:r>
          </w:p>
        </w:tc>
        <w:tc>
          <w:tcPr>
            <w:tcW w:w="0" w:type="auto"/>
          </w:tcPr>
          <w:p w14:paraId="00928B1D"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0EF92F5"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1E5760E"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7D3FBD1E" w14:textId="77777777" w:rsidTr="00097689">
        <w:trPr>
          <w:cantSplit/>
          <w:jc w:val="center"/>
        </w:trPr>
        <w:tc>
          <w:tcPr>
            <w:tcW w:w="0" w:type="auto"/>
            <w:vMerge/>
          </w:tcPr>
          <w:p w14:paraId="6640BC56" w14:textId="77777777" w:rsidR="0098697A" w:rsidRPr="00097689" w:rsidRDefault="0098697A" w:rsidP="00097689">
            <w:pPr>
              <w:ind w:left="420" w:hanging="420"/>
            </w:pPr>
          </w:p>
        </w:tc>
        <w:tc>
          <w:tcPr>
            <w:tcW w:w="0" w:type="auto"/>
            <w:vMerge/>
          </w:tcPr>
          <w:p w14:paraId="5C861C90" w14:textId="77777777" w:rsidR="0098697A" w:rsidRPr="00097689" w:rsidRDefault="0098697A" w:rsidP="00097689">
            <w:pPr>
              <w:ind w:left="420" w:hanging="420"/>
            </w:pPr>
          </w:p>
        </w:tc>
        <w:tc>
          <w:tcPr>
            <w:tcW w:w="0" w:type="auto"/>
          </w:tcPr>
          <w:p w14:paraId="44FF3C19" w14:textId="77777777" w:rsidR="001C1FBD" w:rsidRPr="00097689" w:rsidRDefault="0098697A" w:rsidP="00097689">
            <w:pPr>
              <w:spacing w:after="0"/>
              <w:jc w:val="center"/>
              <w:rPr>
                <w:rFonts w:ascii="Arial" w:hAnsi="Arial"/>
                <w:sz w:val="18"/>
              </w:rPr>
            </w:pPr>
            <w:r w:rsidRPr="00097689">
              <w:rPr>
                <w:rFonts w:ascii="Arial" w:hAnsi="Arial"/>
                <w:sz w:val="18"/>
              </w:rPr>
              <w:t>Bearer</w:t>
            </w:r>
          </w:p>
          <w:p w14:paraId="1EF4BAF0" w14:textId="0EB156C3" w:rsidR="0098697A" w:rsidRPr="00097689" w:rsidRDefault="0098697A" w:rsidP="00097689">
            <w:pPr>
              <w:spacing w:after="0"/>
              <w:jc w:val="center"/>
              <w:rPr>
                <w:rFonts w:ascii="Arial" w:hAnsi="Arial"/>
                <w:sz w:val="18"/>
              </w:rPr>
            </w:pPr>
            <w:r w:rsidRPr="00097689">
              <w:rPr>
                <w:rFonts w:ascii="Arial" w:hAnsi="Arial"/>
                <w:sz w:val="18"/>
              </w:rPr>
              <w:t>Termination</w:t>
            </w:r>
          </w:p>
        </w:tc>
        <w:tc>
          <w:tcPr>
            <w:tcW w:w="0" w:type="auto"/>
          </w:tcPr>
          <w:p w14:paraId="2DB445BB"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7E3E7C7"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r w:rsidR="0098697A" w:rsidRPr="00097689" w14:paraId="649129D6" w14:textId="77777777" w:rsidTr="00097689">
        <w:trPr>
          <w:cantSplit/>
          <w:jc w:val="center"/>
        </w:trPr>
        <w:tc>
          <w:tcPr>
            <w:tcW w:w="0" w:type="auto"/>
            <w:vMerge/>
          </w:tcPr>
          <w:p w14:paraId="1147239C" w14:textId="77777777" w:rsidR="0098697A" w:rsidRPr="00097689" w:rsidRDefault="0098697A" w:rsidP="00097689">
            <w:pPr>
              <w:ind w:left="420" w:hanging="420"/>
            </w:pPr>
          </w:p>
        </w:tc>
        <w:tc>
          <w:tcPr>
            <w:tcW w:w="0" w:type="auto"/>
            <w:vMerge/>
          </w:tcPr>
          <w:p w14:paraId="712DC6F3" w14:textId="77777777" w:rsidR="0098697A" w:rsidRPr="00097689" w:rsidRDefault="0098697A" w:rsidP="00097689">
            <w:pPr>
              <w:ind w:left="420" w:hanging="420"/>
            </w:pPr>
          </w:p>
        </w:tc>
        <w:tc>
          <w:tcPr>
            <w:tcW w:w="0" w:type="auto"/>
          </w:tcPr>
          <w:p w14:paraId="043649B9" w14:textId="77777777" w:rsidR="0098697A" w:rsidRPr="00097689" w:rsidRDefault="0098697A" w:rsidP="00097689">
            <w:pPr>
              <w:spacing w:after="0"/>
              <w:jc w:val="center"/>
              <w:rPr>
                <w:rFonts w:ascii="Arial" w:hAnsi="Arial"/>
                <w:sz w:val="18"/>
              </w:rPr>
            </w:pPr>
            <w:r w:rsidRPr="00097689">
              <w:rPr>
                <w:rFonts w:ascii="Arial" w:hAnsi="Arial"/>
                <w:sz w:val="18"/>
              </w:rPr>
              <w:t xml:space="preserve">File </w:t>
            </w:r>
            <w:r w:rsidRPr="00097689">
              <w:rPr>
                <w:rFonts w:ascii="Arial" w:hAnsi="Arial"/>
                <w:sz w:val="18"/>
                <w:lang w:eastAsia="zh-CN"/>
              </w:rPr>
              <w:t>identifier</w:t>
            </w:r>
          </w:p>
        </w:tc>
        <w:tc>
          <w:tcPr>
            <w:tcW w:w="0" w:type="auto"/>
          </w:tcPr>
          <w:p w14:paraId="31B6F1FC" w14:textId="77777777" w:rsidR="0098697A" w:rsidRPr="00097689" w:rsidRDefault="0098697A" w:rsidP="00097689">
            <w:pPr>
              <w:spacing w:after="0"/>
              <w:jc w:val="center"/>
              <w:rPr>
                <w:rFonts w:ascii="Arial" w:hAnsi="Arial"/>
                <w:sz w:val="18"/>
              </w:rPr>
            </w:pPr>
            <w:r w:rsidRPr="00097689">
              <w:rPr>
                <w:rFonts w:ascii="Arial" w:hAnsi="Arial"/>
                <w:sz w:val="18"/>
              </w:rPr>
              <w:t>O</w:t>
            </w:r>
          </w:p>
        </w:tc>
        <w:tc>
          <w:tcPr>
            <w:tcW w:w="0" w:type="auto"/>
          </w:tcPr>
          <w:p w14:paraId="526E17BA" w14:textId="77777777" w:rsidR="0098697A" w:rsidRPr="00097689" w:rsidRDefault="0098697A" w:rsidP="00097689">
            <w:pPr>
              <w:spacing w:after="0"/>
              <w:rPr>
                <w:rFonts w:ascii="Arial" w:hAnsi="Arial"/>
                <w:sz w:val="18"/>
              </w:rPr>
            </w:pPr>
            <w:r w:rsidRPr="00097689">
              <w:rPr>
                <w:rFonts w:ascii="Arial" w:hAnsi="Arial"/>
                <w:sz w:val="18"/>
                <w:lang w:eastAsia="zh-CN"/>
              </w:rPr>
              <w:t>T</w:t>
            </w:r>
            <w:r w:rsidRPr="00097689">
              <w:rPr>
                <w:rFonts w:ascii="Arial" w:hAnsi="Arial"/>
                <w:sz w:val="18"/>
              </w:rPr>
              <w:t>his information element indicates</w:t>
            </w:r>
            <w:r w:rsidRPr="00097689">
              <w:rPr>
                <w:rFonts w:ascii="Arial" w:hAnsi="Arial"/>
                <w:sz w:val="18"/>
                <w:lang w:eastAsia="zh-CN"/>
              </w:rPr>
              <w:t xml:space="preserve"> the file identification created by the MRFP if the MRFC request to create a file identifier.</w:t>
            </w:r>
          </w:p>
        </w:tc>
      </w:tr>
    </w:tbl>
    <w:p w14:paraId="2FFEECD5" w14:textId="77777777" w:rsidR="0098697A" w:rsidRPr="00097689" w:rsidRDefault="0098697A" w:rsidP="0098697A">
      <w:pPr>
        <w:pStyle w:val="NO"/>
        <w:rPr>
          <w:lang w:eastAsia="zh-CN"/>
        </w:rPr>
      </w:pPr>
      <w:r w:rsidRPr="00097689">
        <w:rPr>
          <w:lang w:eastAsia="zh-CN"/>
        </w:rPr>
        <w:t>NOTE</w:t>
      </w:r>
      <w:r w:rsidRPr="00097689">
        <w:rPr>
          <w:lang w:eastAsia="zh-CN"/>
        </w:rPr>
        <w:tab/>
        <w:t>This procedure may be combined with other procedures such as to ADD bearer connections.</w:t>
      </w:r>
    </w:p>
    <w:p w14:paraId="61D0650B" w14:textId="77777777" w:rsidR="0098697A" w:rsidRPr="00097689" w:rsidRDefault="0098697A" w:rsidP="0098697A">
      <w:pPr>
        <w:pStyle w:val="Heading2"/>
        <w:rPr>
          <w:lang w:eastAsia="zh-CN"/>
        </w:rPr>
      </w:pPr>
      <w:bookmarkStart w:id="546" w:name="_Toc485587627"/>
      <w:bookmarkStart w:id="547" w:name="_Toc67386580"/>
      <w:r w:rsidRPr="00097689">
        <w:rPr>
          <w:lang w:eastAsia="zh-CN"/>
        </w:rPr>
        <w:t>8.54</w:t>
      </w:r>
      <w:r w:rsidRPr="00097689">
        <w:rPr>
          <w:lang w:eastAsia="zh-CN"/>
        </w:rPr>
        <w:tab/>
        <w:t>Stop message record</w:t>
      </w:r>
      <w:bookmarkEnd w:id="546"/>
      <w:bookmarkEnd w:id="547"/>
    </w:p>
    <w:p w14:paraId="12C143A5" w14:textId="77777777" w:rsidR="0098697A" w:rsidRPr="00097689" w:rsidRDefault="0098697A" w:rsidP="0098697A">
      <w:pPr>
        <w:rPr>
          <w:lang w:eastAsia="zh-CN"/>
        </w:rPr>
      </w:pPr>
      <w:r w:rsidRPr="00097689">
        <w:rPr>
          <w:lang w:eastAsia="zh-CN"/>
        </w:rPr>
        <w:t>This procedure is used to stop the message record.</w:t>
      </w:r>
    </w:p>
    <w:p w14:paraId="1B4CD2F5" w14:textId="77777777" w:rsidR="0098697A" w:rsidRPr="00097689" w:rsidRDefault="0098697A" w:rsidP="0098697A">
      <w:pPr>
        <w:pStyle w:val="TH"/>
      </w:pPr>
      <w:r w:rsidRPr="00097689">
        <w:t xml:space="preserve">Table </w:t>
      </w:r>
      <w:r w:rsidRPr="00097689">
        <w:rPr>
          <w:lang w:eastAsia="zh-CN"/>
        </w:rPr>
        <w:t>8.54.1</w:t>
      </w:r>
      <w:r w:rsidRPr="00097689">
        <w:t xml:space="preserve">: Procedures between MRFC and MRFP: Stop </w:t>
      </w:r>
      <w:r w:rsidRPr="00097689">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98697A" w:rsidRPr="00097689" w14:paraId="4E8614DD" w14:textId="77777777" w:rsidTr="00097689">
        <w:trPr>
          <w:jc w:val="center"/>
        </w:trPr>
        <w:tc>
          <w:tcPr>
            <w:tcW w:w="0" w:type="auto"/>
          </w:tcPr>
          <w:p w14:paraId="6D45B57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264F02A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4026711A"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1DCDCC8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7B2B7DC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6EFBC8B9" w14:textId="77777777" w:rsidTr="00097689">
        <w:trPr>
          <w:cantSplit/>
          <w:jc w:val="center"/>
        </w:trPr>
        <w:tc>
          <w:tcPr>
            <w:tcW w:w="0" w:type="auto"/>
            <w:vMerge w:val="restart"/>
          </w:tcPr>
          <w:p w14:paraId="05A95DE4" w14:textId="77777777" w:rsidR="001C1FBD" w:rsidRPr="00097689" w:rsidRDefault="0098697A" w:rsidP="00097689">
            <w:pPr>
              <w:keepNext/>
              <w:keepLines/>
              <w:spacing w:after="0"/>
              <w:jc w:val="center"/>
              <w:rPr>
                <w:rFonts w:ascii="Arial" w:hAnsi="Arial"/>
                <w:sz w:val="18"/>
              </w:rPr>
            </w:pPr>
            <w:r w:rsidRPr="00097689">
              <w:rPr>
                <w:rFonts w:ascii="Arial" w:hAnsi="Arial"/>
                <w:sz w:val="18"/>
              </w:rPr>
              <w:t>Stop</w:t>
            </w:r>
          </w:p>
          <w:p w14:paraId="5C0BFB67" w14:textId="4D83A6A1"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essage</w:t>
            </w:r>
          </w:p>
          <w:p w14:paraId="52B8794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cord</w:t>
            </w:r>
          </w:p>
          <w:p w14:paraId="0A128BD7" w14:textId="77777777" w:rsidR="0098697A" w:rsidRPr="00097689" w:rsidRDefault="0098697A" w:rsidP="00097689">
            <w:pPr>
              <w:keepNext/>
              <w:keepLines/>
              <w:spacing w:after="0"/>
              <w:jc w:val="center"/>
              <w:rPr>
                <w:rFonts w:ascii="Arial" w:hAnsi="Arial"/>
                <w:sz w:val="18"/>
              </w:rPr>
            </w:pPr>
          </w:p>
        </w:tc>
        <w:tc>
          <w:tcPr>
            <w:tcW w:w="0" w:type="auto"/>
            <w:vMerge w:val="restart"/>
          </w:tcPr>
          <w:p w14:paraId="048B7D2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0" w:type="auto"/>
          </w:tcPr>
          <w:p w14:paraId="764D87B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175CD1C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EE76ADF"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26E42EC4" w14:textId="77777777" w:rsidTr="00097689">
        <w:trPr>
          <w:cantSplit/>
          <w:jc w:val="center"/>
        </w:trPr>
        <w:tc>
          <w:tcPr>
            <w:tcW w:w="0" w:type="auto"/>
            <w:vMerge/>
          </w:tcPr>
          <w:p w14:paraId="4C5047A2" w14:textId="77777777" w:rsidR="0098697A" w:rsidRPr="00097689" w:rsidRDefault="0098697A" w:rsidP="00097689">
            <w:pPr>
              <w:keepNext/>
              <w:keepLines/>
              <w:spacing w:after="0"/>
              <w:jc w:val="center"/>
              <w:rPr>
                <w:rFonts w:ascii="Arial" w:hAnsi="Arial"/>
                <w:sz w:val="18"/>
              </w:rPr>
            </w:pPr>
          </w:p>
        </w:tc>
        <w:tc>
          <w:tcPr>
            <w:tcW w:w="0" w:type="auto"/>
            <w:vMerge/>
          </w:tcPr>
          <w:p w14:paraId="3ED8F761" w14:textId="77777777" w:rsidR="0098697A" w:rsidRPr="00097689" w:rsidRDefault="0098697A" w:rsidP="00097689">
            <w:pPr>
              <w:keepNext/>
              <w:keepLines/>
              <w:spacing w:after="0"/>
              <w:jc w:val="center"/>
              <w:rPr>
                <w:rFonts w:ascii="Arial" w:hAnsi="Arial"/>
                <w:sz w:val="18"/>
              </w:rPr>
            </w:pPr>
          </w:p>
        </w:tc>
        <w:tc>
          <w:tcPr>
            <w:tcW w:w="0" w:type="auto"/>
          </w:tcPr>
          <w:p w14:paraId="249722C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551ECEC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19EFFDB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w:t>
            </w:r>
          </w:p>
        </w:tc>
      </w:tr>
      <w:tr w:rsidR="0098697A" w:rsidRPr="00097689" w14:paraId="66B73664" w14:textId="77777777" w:rsidTr="00097689">
        <w:trPr>
          <w:cantSplit/>
          <w:jc w:val="center"/>
        </w:trPr>
        <w:tc>
          <w:tcPr>
            <w:tcW w:w="0" w:type="auto"/>
            <w:vMerge/>
          </w:tcPr>
          <w:p w14:paraId="1AE2E946" w14:textId="77777777" w:rsidR="0098697A" w:rsidRPr="00097689" w:rsidRDefault="0098697A" w:rsidP="00097689">
            <w:pPr>
              <w:keepNext/>
              <w:keepLines/>
              <w:spacing w:after="0"/>
              <w:jc w:val="center"/>
              <w:rPr>
                <w:rFonts w:ascii="Arial" w:hAnsi="Arial"/>
                <w:sz w:val="18"/>
              </w:rPr>
            </w:pPr>
          </w:p>
        </w:tc>
        <w:tc>
          <w:tcPr>
            <w:tcW w:w="0" w:type="auto"/>
            <w:vMerge/>
          </w:tcPr>
          <w:p w14:paraId="0E1BF4A1" w14:textId="77777777" w:rsidR="0098697A" w:rsidRPr="00097689" w:rsidRDefault="0098697A" w:rsidP="00097689">
            <w:pPr>
              <w:keepNext/>
              <w:keepLines/>
              <w:spacing w:after="0"/>
              <w:jc w:val="center"/>
              <w:rPr>
                <w:rFonts w:ascii="Arial" w:hAnsi="Arial"/>
                <w:sz w:val="18"/>
              </w:rPr>
            </w:pPr>
          </w:p>
        </w:tc>
        <w:tc>
          <w:tcPr>
            <w:tcW w:w="0" w:type="auto"/>
          </w:tcPr>
          <w:p w14:paraId="618481E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 xml:space="preserve">Stop </w:t>
            </w:r>
            <w:r w:rsidRPr="00097689">
              <w:rPr>
                <w:rFonts w:ascii="Arial" w:hAnsi="Arial"/>
                <w:sz w:val="18"/>
                <w:lang w:eastAsia="zh-CN"/>
              </w:rPr>
              <w:t xml:space="preserve">message </w:t>
            </w:r>
            <w:r w:rsidRPr="00097689">
              <w:rPr>
                <w:rFonts w:ascii="Arial" w:hAnsi="Arial"/>
                <w:sz w:val="18"/>
              </w:rPr>
              <w:t>record</w:t>
            </w:r>
          </w:p>
        </w:tc>
        <w:tc>
          <w:tcPr>
            <w:tcW w:w="0" w:type="auto"/>
          </w:tcPr>
          <w:p w14:paraId="33795F3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52461C44" w14:textId="77777777" w:rsidR="0098697A" w:rsidRPr="00097689" w:rsidRDefault="0098697A" w:rsidP="00097689">
            <w:pPr>
              <w:keepNext/>
              <w:keepLines/>
              <w:spacing w:after="0"/>
              <w:rPr>
                <w:rFonts w:ascii="Arial" w:hAnsi="Arial"/>
                <w:sz w:val="18"/>
                <w:lang w:eastAsia="zh-CN"/>
              </w:rPr>
            </w:pPr>
            <w:r w:rsidRPr="00097689">
              <w:rPr>
                <w:rFonts w:ascii="Arial" w:hAnsi="Arial"/>
                <w:sz w:val="18"/>
              </w:rPr>
              <w:t xml:space="preserve">This information element requests that </w:t>
            </w:r>
            <w:r w:rsidRPr="00097689">
              <w:rPr>
                <w:rFonts w:ascii="Arial" w:hAnsi="Arial"/>
                <w:sz w:val="18"/>
                <w:lang w:eastAsia="zh-CN"/>
              </w:rPr>
              <w:t>message record is stopped</w:t>
            </w:r>
            <w:r w:rsidRPr="00097689">
              <w:rPr>
                <w:rFonts w:ascii="Arial" w:hAnsi="Arial"/>
                <w:sz w:val="18"/>
              </w:rPr>
              <w:t>.</w:t>
            </w:r>
          </w:p>
        </w:tc>
      </w:tr>
      <w:tr w:rsidR="0098697A" w:rsidRPr="00097689" w14:paraId="3B2EDE73" w14:textId="77777777" w:rsidTr="00097689">
        <w:trPr>
          <w:cantSplit/>
          <w:jc w:val="center"/>
        </w:trPr>
        <w:tc>
          <w:tcPr>
            <w:tcW w:w="0" w:type="auto"/>
            <w:vMerge w:val="restart"/>
          </w:tcPr>
          <w:p w14:paraId="240F9E4D" w14:textId="77777777" w:rsidR="001C1FBD" w:rsidRPr="00097689" w:rsidRDefault="0098697A" w:rsidP="00097689">
            <w:pPr>
              <w:keepNext/>
              <w:keepLines/>
              <w:spacing w:after="0"/>
              <w:jc w:val="center"/>
              <w:rPr>
                <w:rFonts w:ascii="Arial" w:hAnsi="Arial"/>
                <w:sz w:val="18"/>
              </w:rPr>
            </w:pPr>
            <w:r w:rsidRPr="00097689">
              <w:rPr>
                <w:rFonts w:ascii="Arial" w:hAnsi="Arial"/>
                <w:sz w:val="18"/>
              </w:rPr>
              <w:t>Stop</w:t>
            </w:r>
          </w:p>
          <w:p w14:paraId="4B1B2B3B" w14:textId="0638B50F"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essage</w:t>
            </w:r>
          </w:p>
          <w:p w14:paraId="6C5643E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record Ack</w:t>
            </w:r>
          </w:p>
        </w:tc>
        <w:tc>
          <w:tcPr>
            <w:tcW w:w="0" w:type="auto"/>
            <w:vMerge w:val="restart"/>
          </w:tcPr>
          <w:p w14:paraId="4478147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0" w:type="auto"/>
          </w:tcPr>
          <w:p w14:paraId="4DB501F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3418AB6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31739BDB"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context where the command </w:t>
            </w:r>
            <w:r w:rsidRPr="00097689">
              <w:rPr>
                <w:rFonts w:ascii="Arial" w:hAnsi="Arial"/>
                <w:sz w:val="18"/>
                <w:lang w:eastAsia="zh-CN"/>
              </w:rPr>
              <w:t>is</w:t>
            </w:r>
            <w:r w:rsidRPr="00097689">
              <w:rPr>
                <w:rFonts w:ascii="Arial" w:hAnsi="Arial"/>
                <w:sz w:val="18"/>
              </w:rPr>
              <w:t xml:space="preserve"> executed.</w:t>
            </w:r>
          </w:p>
        </w:tc>
      </w:tr>
      <w:tr w:rsidR="0098697A" w:rsidRPr="00097689" w14:paraId="289E6299" w14:textId="77777777" w:rsidTr="00097689">
        <w:trPr>
          <w:cantSplit/>
          <w:jc w:val="center"/>
        </w:trPr>
        <w:tc>
          <w:tcPr>
            <w:tcW w:w="0" w:type="auto"/>
            <w:vMerge/>
          </w:tcPr>
          <w:p w14:paraId="1018BCF8" w14:textId="77777777" w:rsidR="0098697A" w:rsidRPr="00097689" w:rsidRDefault="0098697A" w:rsidP="00097689">
            <w:pPr>
              <w:keepLines/>
              <w:ind w:left="1135" w:hanging="851"/>
            </w:pPr>
          </w:p>
        </w:tc>
        <w:tc>
          <w:tcPr>
            <w:tcW w:w="0" w:type="auto"/>
            <w:vMerge/>
          </w:tcPr>
          <w:p w14:paraId="20162BBF" w14:textId="77777777" w:rsidR="0098697A" w:rsidRPr="00097689" w:rsidRDefault="0098697A" w:rsidP="00097689">
            <w:pPr>
              <w:keepNext/>
              <w:keepLines/>
              <w:spacing w:after="0"/>
              <w:jc w:val="center"/>
              <w:rPr>
                <w:rFonts w:ascii="Arial" w:hAnsi="Arial"/>
                <w:sz w:val="18"/>
              </w:rPr>
            </w:pPr>
          </w:p>
        </w:tc>
        <w:tc>
          <w:tcPr>
            <w:tcW w:w="0" w:type="auto"/>
          </w:tcPr>
          <w:p w14:paraId="0D98F3F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3FD3F95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42113155"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bearer termination where the command </w:t>
            </w:r>
            <w:r w:rsidRPr="00097689">
              <w:rPr>
                <w:rFonts w:ascii="Arial" w:hAnsi="Arial"/>
                <w:sz w:val="18"/>
                <w:lang w:eastAsia="zh-CN"/>
              </w:rPr>
              <w:t>i</w:t>
            </w:r>
            <w:r w:rsidRPr="00097689">
              <w:rPr>
                <w:rFonts w:ascii="Arial" w:hAnsi="Arial"/>
                <w:sz w:val="18"/>
              </w:rPr>
              <w:t>s executed.</w:t>
            </w:r>
          </w:p>
        </w:tc>
      </w:tr>
    </w:tbl>
    <w:p w14:paraId="5F393D74" w14:textId="77777777" w:rsidR="0098697A" w:rsidRPr="00097689" w:rsidRDefault="0098697A" w:rsidP="0098697A">
      <w:pPr>
        <w:rPr>
          <w:lang w:eastAsia="zh-CN"/>
        </w:rPr>
      </w:pPr>
    </w:p>
    <w:p w14:paraId="31F77BFC" w14:textId="77777777" w:rsidR="0098697A" w:rsidRPr="00097689" w:rsidRDefault="0098697A" w:rsidP="0098697A">
      <w:pPr>
        <w:pStyle w:val="Heading2"/>
        <w:rPr>
          <w:lang w:eastAsia="zh-CN"/>
        </w:rPr>
      </w:pPr>
      <w:bookmarkStart w:id="548" w:name="_Toc485587628"/>
      <w:bookmarkStart w:id="549" w:name="_Toc67386581"/>
      <w:r w:rsidRPr="00097689">
        <w:rPr>
          <w:lang w:eastAsia="zh-CN"/>
        </w:rPr>
        <w:t>8.55</w:t>
      </w:r>
      <w:r w:rsidRPr="00097689">
        <w:rPr>
          <w:lang w:eastAsia="zh-CN"/>
        </w:rPr>
        <w:tab/>
        <w:t>Message record completed</w:t>
      </w:r>
      <w:bookmarkEnd w:id="548"/>
      <w:bookmarkEnd w:id="549"/>
    </w:p>
    <w:p w14:paraId="7E5C3B26" w14:textId="77777777" w:rsidR="0098697A" w:rsidRPr="00097689" w:rsidRDefault="0098697A" w:rsidP="0098697A">
      <w:pPr>
        <w:rPr>
          <w:lang w:eastAsia="zh-CN"/>
        </w:rPr>
      </w:pPr>
      <w:r w:rsidRPr="00097689">
        <w:rPr>
          <w:lang w:eastAsia="zh-CN"/>
        </w:rPr>
        <w:t>This procedure is used to report the message record completed.</w:t>
      </w:r>
    </w:p>
    <w:p w14:paraId="33562162" w14:textId="77777777" w:rsidR="0098697A" w:rsidRPr="00097689" w:rsidRDefault="0098697A" w:rsidP="0098697A">
      <w:pPr>
        <w:pStyle w:val="TH"/>
      </w:pPr>
      <w:r w:rsidRPr="00097689">
        <w:lastRenderedPageBreak/>
        <w:t xml:space="preserve">Table </w:t>
      </w:r>
      <w:r w:rsidRPr="00097689">
        <w:rPr>
          <w:lang w:eastAsia="zh-CN"/>
        </w:rPr>
        <w:t>8.55.1</w:t>
      </w:r>
      <w:r w:rsidRPr="00097689">
        <w:t xml:space="preserve">: Procedures between MRFC and MRFP: Report </w:t>
      </w:r>
      <w:r w:rsidRPr="00097689">
        <w:rPr>
          <w:lang w:eastAsia="zh-CN"/>
        </w:rPr>
        <w:t>message</w:t>
      </w:r>
      <w:r w:rsidRPr="00097689">
        <w:t xml:space="preserve">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49"/>
        <w:gridCol w:w="826"/>
        <w:gridCol w:w="1629"/>
        <w:gridCol w:w="1730"/>
        <w:gridCol w:w="3642"/>
      </w:tblGrid>
      <w:tr w:rsidR="0098697A" w:rsidRPr="00097689" w14:paraId="4F7FA236" w14:textId="77777777" w:rsidTr="00097689">
        <w:trPr>
          <w:jc w:val="center"/>
        </w:trPr>
        <w:tc>
          <w:tcPr>
            <w:tcW w:w="0" w:type="auto"/>
          </w:tcPr>
          <w:p w14:paraId="0A4B7AC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0CB102E7"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7DC901A6"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2351442D"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7FB14A6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5FEB2D7B" w14:textId="77777777" w:rsidTr="00097689">
        <w:trPr>
          <w:cantSplit/>
          <w:jc w:val="center"/>
        </w:trPr>
        <w:tc>
          <w:tcPr>
            <w:tcW w:w="0" w:type="auto"/>
            <w:vMerge w:val="restart"/>
          </w:tcPr>
          <w:p w14:paraId="6E7EE155"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rPr>
              <w:t xml:space="preserve">Report </w:t>
            </w:r>
            <w:r w:rsidRPr="00097689">
              <w:rPr>
                <w:rFonts w:ascii="Arial" w:hAnsi="Arial"/>
                <w:sz w:val="18"/>
                <w:lang w:eastAsia="zh-CN"/>
              </w:rPr>
              <w:t>message record completed</w:t>
            </w:r>
          </w:p>
        </w:tc>
        <w:tc>
          <w:tcPr>
            <w:tcW w:w="0" w:type="auto"/>
            <w:vMerge w:val="restart"/>
          </w:tcPr>
          <w:p w14:paraId="1497736A"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113374F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7E1AD7D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66D6F7BE"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3910B402" w14:textId="77777777" w:rsidTr="00097689">
        <w:trPr>
          <w:cantSplit/>
          <w:jc w:val="center"/>
        </w:trPr>
        <w:tc>
          <w:tcPr>
            <w:tcW w:w="0" w:type="auto"/>
            <w:vMerge/>
          </w:tcPr>
          <w:p w14:paraId="5C3CB261" w14:textId="77777777" w:rsidR="0098697A" w:rsidRPr="00097689" w:rsidRDefault="0098697A" w:rsidP="00097689">
            <w:pPr>
              <w:keepNext/>
              <w:keepLines/>
              <w:spacing w:after="0"/>
              <w:jc w:val="center"/>
              <w:rPr>
                <w:rFonts w:ascii="Arial" w:hAnsi="Arial"/>
                <w:sz w:val="18"/>
              </w:rPr>
            </w:pPr>
          </w:p>
        </w:tc>
        <w:tc>
          <w:tcPr>
            <w:tcW w:w="0" w:type="auto"/>
            <w:vMerge/>
          </w:tcPr>
          <w:p w14:paraId="1F942641" w14:textId="77777777" w:rsidR="0098697A" w:rsidRPr="00097689" w:rsidRDefault="0098697A" w:rsidP="00097689">
            <w:pPr>
              <w:spacing w:after="0"/>
              <w:jc w:val="center"/>
              <w:rPr>
                <w:rFonts w:ascii="Arial" w:hAnsi="Arial"/>
                <w:sz w:val="18"/>
              </w:rPr>
            </w:pPr>
          </w:p>
        </w:tc>
        <w:tc>
          <w:tcPr>
            <w:tcW w:w="0" w:type="auto"/>
          </w:tcPr>
          <w:p w14:paraId="118C5E7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511190D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29EE611F"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existing bearer termination.</w:t>
            </w:r>
          </w:p>
        </w:tc>
      </w:tr>
      <w:tr w:rsidR="0098697A" w:rsidRPr="00097689" w14:paraId="5C0B761A" w14:textId="77777777" w:rsidTr="00097689">
        <w:trPr>
          <w:cantSplit/>
          <w:jc w:val="center"/>
        </w:trPr>
        <w:tc>
          <w:tcPr>
            <w:tcW w:w="0" w:type="auto"/>
            <w:vMerge/>
          </w:tcPr>
          <w:p w14:paraId="50D69115" w14:textId="77777777" w:rsidR="0098697A" w:rsidRPr="00097689" w:rsidRDefault="0098697A" w:rsidP="00097689">
            <w:pPr>
              <w:keepNext/>
              <w:keepLines/>
              <w:spacing w:after="0"/>
              <w:jc w:val="center"/>
              <w:rPr>
                <w:rFonts w:ascii="Arial" w:hAnsi="Arial"/>
                <w:sz w:val="18"/>
              </w:rPr>
            </w:pPr>
          </w:p>
        </w:tc>
        <w:tc>
          <w:tcPr>
            <w:tcW w:w="0" w:type="auto"/>
            <w:vMerge/>
          </w:tcPr>
          <w:p w14:paraId="5288C318" w14:textId="77777777" w:rsidR="0098697A" w:rsidRPr="00097689" w:rsidRDefault="0098697A" w:rsidP="00097689">
            <w:pPr>
              <w:spacing w:after="0"/>
              <w:jc w:val="center"/>
              <w:rPr>
                <w:rFonts w:ascii="Arial" w:hAnsi="Arial"/>
                <w:sz w:val="18"/>
              </w:rPr>
            </w:pPr>
          </w:p>
        </w:tc>
        <w:tc>
          <w:tcPr>
            <w:tcW w:w="0" w:type="auto"/>
          </w:tcPr>
          <w:p w14:paraId="63B16235"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essage record</w:t>
            </w:r>
            <w:r w:rsidRPr="00097689">
              <w:rPr>
                <w:rFonts w:ascii="Arial" w:hAnsi="Arial"/>
                <w:sz w:val="18"/>
              </w:rPr>
              <w:t xml:space="preserve"> Completed</w:t>
            </w:r>
          </w:p>
        </w:tc>
        <w:tc>
          <w:tcPr>
            <w:tcW w:w="0" w:type="auto"/>
          </w:tcPr>
          <w:p w14:paraId="27117A1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6484F72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message record</w:t>
            </w:r>
            <w:r w:rsidRPr="00097689">
              <w:rPr>
                <w:rFonts w:ascii="Arial" w:hAnsi="Arial"/>
                <w:sz w:val="18"/>
              </w:rPr>
              <w:t xml:space="preserve"> completed.</w:t>
            </w:r>
          </w:p>
        </w:tc>
      </w:tr>
      <w:tr w:rsidR="0098697A" w:rsidRPr="00097689" w14:paraId="603AEFE9" w14:textId="77777777" w:rsidTr="00097689">
        <w:trPr>
          <w:cantSplit/>
          <w:jc w:val="center"/>
        </w:trPr>
        <w:tc>
          <w:tcPr>
            <w:tcW w:w="0" w:type="auto"/>
            <w:vMerge/>
          </w:tcPr>
          <w:p w14:paraId="3EBEADD8" w14:textId="77777777" w:rsidR="0098697A" w:rsidRPr="00097689" w:rsidRDefault="0098697A" w:rsidP="00097689">
            <w:pPr>
              <w:keepNext/>
              <w:keepLines/>
              <w:spacing w:after="0"/>
              <w:jc w:val="center"/>
              <w:rPr>
                <w:rFonts w:ascii="Arial" w:hAnsi="Arial"/>
                <w:sz w:val="18"/>
              </w:rPr>
            </w:pPr>
          </w:p>
        </w:tc>
        <w:tc>
          <w:tcPr>
            <w:tcW w:w="0" w:type="auto"/>
            <w:vMerge/>
          </w:tcPr>
          <w:p w14:paraId="34200E9D" w14:textId="77777777" w:rsidR="0098697A" w:rsidRPr="00097689" w:rsidRDefault="0098697A" w:rsidP="00097689">
            <w:pPr>
              <w:spacing w:after="0"/>
              <w:jc w:val="center"/>
              <w:rPr>
                <w:rFonts w:ascii="Arial" w:hAnsi="Arial"/>
                <w:sz w:val="18"/>
              </w:rPr>
            </w:pPr>
          </w:p>
        </w:tc>
        <w:tc>
          <w:tcPr>
            <w:tcW w:w="0" w:type="auto"/>
          </w:tcPr>
          <w:p w14:paraId="4CDD5A07"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Cause</w:t>
            </w:r>
          </w:p>
        </w:tc>
        <w:tc>
          <w:tcPr>
            <w:tcW w:w="0" w:type="auto"/>
          </w:tcPr>
          <w:p w14:paraId="62D392D6" w14:textId="77777777" w:rsidR="0098697A" w:rsidRPr="00097689" w:rsidRDefault="0098697A" w:rsidP="00097689">
            <w:pPr>
              <w:keepNext/>
              <w:keepLines/>
              <w:spacing w:after="0"/>
              <w:jc w:val="center"/>
              <w:rPr>
                <w:rFonts w:ascii="Arial" w:hAnsi="Arial"/>
                <w:sz w:val="18"/>
                <w:lang w:eastAsia="zh-CN"/>
              </w:rPr>
            </w:pPr>
            <w:r w:rsidRPr="00097689">
              <w:rPr>
                <w:rFonts w:ascii="Arial" w:hAnsi="Arial"/>
                <w:sz w:val="18"/>
                <w:lang w:eastAsia="zh-CN"/>
              </w:rPr>
              <w:t>M</w:t>
            </w:r>
          </w:p>
        </w:tc>
        <w:tc>
          <w:tcPr>
            <w:tcW w:w="0" w:type="auto"/>
          </w:tcPr>
          <w:p w14:paraId="69B502D7"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message record.</w:t>
            </w:r>
          </w:p>
        </w:tc>
      </w:tr>
      <w:tr w:rsidR="0098697A" w:rsidRPr="00097689" w14:paraId="6AE7DD2A" w14:textId="77777777" w:rsidTr="00097689">
        <w:trPr>
          <w:cantSplit/>
          <w:jc w:val="center"/>
        </w:trPr>
        <w:tc>
          <w:tcPr>
            <w:tcW w:w="0" w:type="auto"/>
            <w:vMerge w:val="restart"/>
          </w:tcPr>
          <w:p w14:paraId="5012968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 xml:space="preserve">Report </w:t>
            </w:r>
            <w:r w:rsidRPr="00097689">
              <w:rPr>
                <w:rFonts w:ascii="Arial" w:hAnsi="Arial"/>
                <w:sz w:val="18"/>
                <w:lang w:eastAsia="zh-CN"/>
              </w:rPr>
              <w:t>message record completed ACK</w:t>
            </w:r>
          </w:p>
        </w:tc>
        <w:tc>
          <w:tcPr>
            <w:tcW w:w="0" w:type="auto"/>
            <w:vMerge w:val="restart"/>
          </w:tcPr>
          <w:p w14:paraId="7424E366"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4634A8A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6D36FE6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71C9EF22"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context where the command </w:t>
            </w:r>
            <w:r w:rsidRPr="00097689">
              <w:rPr>
                <w:rFonts w:ascii="Arial" w:hAnsi="Arial"/>
                <w:sz w:val="18"/>
                <w:lang w:eastAsia="zh-CN"/>
              </w:rPr>
              <w:t>i</w:t>
            </w:r>
            <w:r w:rsidRPr="00097689">
              <w:rPr>
                <w:rFonts w:ascii="Arial" w:hAnsi="Arial"/>
                <w:sz w:val="18"/>
              </w:rPr>
              <w:t>s executed.</w:t>
            </w:r>
          </w:p>
        </w:tc>
      </w:tr>
      <w:tr w:rsidR="0098697A" w:rsidRPr="00097689" w14:paraId="141965BC" w14:textId="77777777" w:rsidTr="00097689">
        <w:trPr>
          <w:cantSplit/>
          <w:jc w:val="center"/>
        </w:trPr>
        <w:tc>
          <w:tcPr>
            <w:tcW w:w="0" w:type="auto"/>
            <w:vMerge/>
          </w:tcPr>
          <w:p w14:paraId="5C1C9129" w14:textId="77777777" w:rsidR="0098697A" w:rsidRPr="00097689" w:rsidRDefault="0098697A" w:rsidP="00097689">
            <w:pPr>
              <w:keepLines/>
              <w:ind w:left="1135" w:hanging="851"/>
            </w:pPr>
          </w:p>
        </w:tc>
        <w:tc>
          <w:tcPr>
            <w:tcW w:w="0" w:type="auto"/>
            <w:vMerge/>
          </w:tcPr>
          <w:p w14:paraId="4EF9CA4E" w14:textId="77777777" w:rsidR="0098697A" w:rsidRPr="00097689" w:rsidRDefault="0098697A" w:rsidP="00097689">
            <w:pPr>
              <w:keepLines/>
              <w:ind w:left="1135" w:hanging="851"/>
            </w:pPr>
          </w:p>
        </w:tc>
        <w:tc>
          <w:tcPr>
            <w:tcW w:w="0" w:type="auto"/>
          </w:tcPr>
          <w:p w14:paraId="5FD2E83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3922F2E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CCC4901" w14:textId="77777777" w:rsidR="0098697A" w:rsidRPr="00097689" w:rsidRDefault="0098697A" w:rsidP="00097689">
            <w:pPr>
              <w:keepNext/>
              <w:keepLines/>
              <w:spacing w:after="0"/>
              <w:rPr>
                <w:rFonts w:ascii="Arial" w:hAnsi="Arial"/>
                <w:sz w:val="18"/>
              </w:rPr>
            </w:pPr>
            <w:r w:rsidRPr="00097689">
              <w:rPr>
                <w:rFonts w:ascii="Arial" w:hAnsi="Arial"/>
                <w:sz w:val="18"/>
              </w:rPr>
              <w:t xml:space="preserve">This information element indicates the bearer termination where the command </w:t>
            </w:r>
            <w:r w:rsidRPr="00097689">
              <w:rPr>
                <w:rFonts w:ascii="Arial" w:hAnsi="Arial"/>
                <w:sz w:val="18"/>
                <w:lang w:eastAsia="zh-CN"/>
              </w:rPr>
              <w:t>is</w:t>
            </w:r>
            <w:r w:rsidRPr="00097689">
              <w:rPr>
                <w:rFonts w:ascii="Arial" w:hAnsi="Arial"/>
                <w:sz w:val="18"/>
              </w:rPr>
              <w:t xml:space="preserve"> executed.</w:t>
            </w:r>
          </w:p>
        </w:tc>
      </w:tr>
    </w:tbl>
    <w:p w14:paraId="2D60A3E1" w14:textId="77777777" w:rsidR="0098697A" w:rsidRPr="00097689" w:rsidRDefault="0098697A" w:rsidP="0098697A">
      <w:pPr>
        <w:rPr>
          <w:noProof/>
        </w:rPr>
      </w:pPr>
    </w:p>
    <w:p w14:paraId="57D0E47F" w14:textId="77777777" w:rsidR="001C1FBD" w:rsidRPr="00097689" w:rsidRDefault="0098697A" w:rsidP="0098697A">
      <w:pPr>
        <w:pStyle w:val="Heading2"/>
        <w:rPr>
          <w:lang w:eastAsia="zh-CN"/>
        </w:rPr>
      </w:pPr>
      <w:bookmarkStart w:id="550" w:name="_Toc485587629"/>
      <w:bookmarkStart w:id="551" w:name="_Toc67386582"/>
      <w:r w:rsidRPr="00097689">
        <w:rPr>
          <w:lang w:eastAsia="zh-CN"/>
        </w:rPr>
        <w:t>8.56</w:t>
      </w:r>
      <w:r w:rsidR="00097689">
        <w:rPr>
          <w:lang w:eastAsia="zh-CN"/>
        </w:rPr>
        <w:tab/>
      </w:r>
      <w:r w:rsidRPr="00097689">
        <w:rPr>
          <w:lang w:eastAsia="zh-CN"/>
        </w:rPr>
        <w:t>Start playing message</w:t>
      </w:r>
      <w:bookmarkEnd w:id="550"/>
      <w:bookmarkEnd w:id="551"/>
    </w:p>
    <w:p w14:paraId="7B65E073" w14:textId="03DAB861" w:rsidR="0098697A" w:rsidRPr="00097689" w:rsidRDefault="0098697A" w:rsidP="0098697A">
      <w:pPr>
        <w:rPr>
          <w:lang w:eastAsia="zh-CN"/>
        </w:rPr>
      </w:pPr>
      <w:r w:rsidRPr="00097689">
        <w:rPr>
          <w:lang w:eastAsia="zh-CN"/>
        </w:rPr>
        <w:t>This procedure is used to start playing message.</w:t>
      </w:r>
    </w:p>
    <w:p w14:paraId="0E60A32D" w14:textId="77777777" w:rsidR="0098697A" w:rsidRPr="00097689" w:rsidRDefault="0098697A" w:rsidP="0098697A">
      <w:pPr>
        <w:pStyle w:val="TH"/>
        <w:rPr>
          <w:lang w:eastAsia="zh-CN"/>
        </w:rPr>
      </w:pPr>
      <w:r w:rsidRPr="00097689">
        <w:t>Table</w:t>
      </w:r>
      <w:r w:rsidRPr="00097689">
        <w:rPr>
          <w:lang w:eastAsia="zh-CN"/>
        </w:rPr>
        <w:t xml:space="preserve"> 8.56.1</w:t>
      </w:r>
      <w:r w:rsidRPr="00097689">
        <w:t>: Procedures between MRFC and MRFP: start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29"/>
        <w:gridCol w:w="826"/>
        <w:gridCol w:w="2241"/>
        <w:gridCol w:w="1492"/>
        <w:gridCol w:w="3888"/>
      </w:tblGrid>
      <w:tr w:rsidR="0098697A" w:rsidRPr="00097689" w14:paraId="0F93857F" w14:textId="77777777" w:rsidTr="00097689">
        <w:trPr>
          <w:jc w:val="center"/>
        </w:trPr>
        <w:tc>
          <w:tcPr>
            <w:tcW w:w="0" w:type="auto"/>
          </w:tcPr>
          <w:p w14:paraId="2C60B184"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1486E953"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16B1DCDD"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4072B73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0BEC9EC4"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14898BA7" w14:textId="77777777" w:rsidTr="00097689">
        <w:trPr>
          <w:cantSplit/>
          <w:jc w:val="center"/>
        </w:trPr>
        <w:tc>
          <w:tcPr>
            <w:tcW w:w="0" w:type="auto"/>
            <w:vMerge w:val="restart"/>
          </w:tcPr>
          <w:p w14:paraId="297506C5"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Start playing message</w:t>
            </w:r>
          </w:p>
        </w:tc>
        <w:tc>
          <w:tcPr>
            <w:tcW w:w="0" w:type="auto"/>
            <w:vMerge w:val="restart"/>
          </w:tcPr>
          <w:p w14:paraId="09917ECC"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2DBA19AC"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5777B2D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6152718"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591240BD" w14:textId="77777777" w:rsidTr="00097689">
        <w:trPr>
          <w:cantSplit/>
          <w:jc w:val="center"/>
        </w:trPr>
        <w:tc>
          <w:tcPr>
            <w:tcW w:w="0" w:type="auto"/>
            <w:vMerge/>
          </w:tcPr>
          <w:p w14:paraId="7BBF4787" w14:textId="77777777" w:rsidR="0098697A" w:rsidRPr="00097689" w:rsidRDefault="0098697A" w:rsidP="00097689">
            <w:pPr>
              <w:ind w:left="1135" w:hanging="851"/>
            </w:pPr>
          </w:p>
        </w:tc>
        <w:tc>
          <w:tcPr>
            <w:tcW w:w="0" w:type="auto"/>
            <w:vMerge/>
          </w:tcPr>
          <w:p w14:paraId="7427F948" w14:textId="77777777" w:rsidR="0098697A" w:rsidRPr="00097689" w:rsidRDefault="0098697A" w:rsidP="00097689">
            <w:pPr>
              <w:spacing w:after="0"/>
              <w:jc w:val="center"/>
              <w:rPr>
                <w:rFonts w:ascii="Arial" w:hAnsi="Arial"/>
                <w:sz w:val="18"/>
              </w:rPr>
            </w:pPr>
          </w:p>
        </w:tc>
        <w:tc>
          <w:tcPr>
            <w:tcW w:w="0" w:type="auto"/>
          </w:tcPr>
          <w:p w14:paraId="3C932715" w14:textId="77777777" w:rsidR="0098697A" w:rsidRPr="00097689" w:rsidRDefault="0098697A" w:rsidP="00097689">
            <w:pPr>
              <w:spacing w:after="0"/>
              <w:jc w:val="center"/>
              <w:rPr>
                <w:rFonts w:ascii="Arial" w:hAnsi="Arial"/>
                <w:sz w:val="18"/>
              </w:rPr>
            </w:pPr>
            <w:r w:rsidRPr="00097689">
              <w:rPr>
                <w:rFonts w:ascii="Arial" w:hAnsi="Arial"/>
                <w:sz w:val="18"/>
              </w:rPr>
              <w:t>Bearer Termination/Bearer Termination Request</w:t>
            </w:r>
          </w:p>
        </w:tc>
        <w:tc>
          <w:tcPr>
            <w:tcW w:w="0" w:type="auto"/>
          </w:tcPr>
          <w:p w14:paraId="744F281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BC11368"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the existing bearer termination or requests a new bearer termination where the </w:t>
            </w:r>
            <w:r w:rsidRPr="00097689">
              <w:rPr>
                <w:rFonts w:ascii="Arial" w:hAnsi="Arial"/>
                <w:sz w:val="18"/>
                <w:lang w:eastAsia="zh-CN"/>
              </w:rPr>
              <w:t xml:space="preserve">message </w:t>
            </w:r>
            <w:r w:rsidRPr="00097689">
              <w:rPr>
                <w:rFonts w:ascii="Arial" w:hAnsi="Arial"/>
                <w:sz w:val="18"/>
              </w:rPr>
              <w:t>is sent.</w:t>
            </w:r>
          </w:p>
        </w:tc>
      </w:tr>
      <w:tr w:rsidR="0098697A" w:rsidRPr="00097689" w14:paraId="15F1608C" w14:textId="77777777" w:rsidTr="00097689">
        <w:trPr>
          <w:cantSplit/>
          <w:jc w:val="center"/>
        </w:trPr>
        <w:tc>
          <w:tcPr>
            <w:tcW w:w="0" w:type="auto"/>
            <w:vMerge/>
          </w:tcPr>
          <w:p w14:paraId="2C4A8933" w14:textId="77777777" w:rsidR="0098697A" w:rsidRPr="00097689" w:rsidRDefault="0098697A" w:rsidP="00097689">
            <w:pPr>
              <w:spacing w:after="0"/>
              <w:jc w:val="center"/>
              <w:rPr>
                <w:rFonts w:ascii="Arial" w:hAnsi="Arial"/>
                <w:sz w:val="18"/>
              </w:rPr>
            </w:pPr>
          </w:p>
        </w:tc>
        <w:tc>
          <w:tcPr>
            <w:tcW w:w="0" w:type="auto"/>
            <w:vMerge/>
          </w:tcPr>
          <w:p w14:paraId="427E2AA4" w14:textId="77777777" w:rsidR="0098697A" w:rsidRPr="00097689" w:rsidRDefault="0098697A" w:rsidP="00097689">
            <w:pPr>
              <w:spacing w:after="0"/>
              <w:jc w:val="center"/>
              <w:rPr>
                <w:rFonts w:ascii="Arial" w:hAnsi="Arial"/>
                <w:sz w:val="18"/>
              </w:rPr>
            </w:pPr>
          </w:p>
        </w:tc>
        <w:tc>
          <w:tcPr>
            <w:tcW w:w="0" w:type="auto"/>
          </w:tcPr>
          <w:p w14:paraId="7D36A97F"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essage identifier</w:t>
            </w:r>
          </w:p>
        </w:tc>
        <w:tc>
          <w:tcPr>
            <w:tcW w:w="0" w:type="auto"/>
          </w:tcPr>
          <w:p w14:paraId="351157C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5609998"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w:t>
            </w:r>
            <w:r w:rsidRPr="00097689">
              <w:rPr>
                <w:rFonts w:ascii="Arial" w:hAnsi="Arial"/>
                <w:sz w:val="18"/>
                <w:lang w:eastAsia="zh-CN"/>
              </w:rPr>
              <w:t xml:space="preserve"> the message or list of </w:t>
            </w:r>
            <w:r w:rsidRPr="00097689">
              <w:rPr>
                <w:rFonts w:ascii="Arial" w:hAnsi="Arial"/>
                <w:sz w:val="18"/>
              </w:rPr>
              <w:t xml:space="preserve">message </w:t>
            </w:r>
            <w:r w:rsidRPr="00097689">
              <w:rPr>
                <w:rFonts w:ascii="Arial" w:hAnsi="Arial"/>
                <w:sz w:val="18"/>
                <w:lang w:eastAsia="zh-CN"/>
              </w:rPr>
              <w:t>to be played. This may be a single identifier or one identifier per media type.</w:t>
            </w:r>
          </w:p>
        </w:tc>
      </w:tr>
      <w:tr w:rsidR="0098697A" w:rsidRPr="00097689" w14:paraId="054D158D" w14:textId="77777777" w:rsidTr="00097689">
        <w:trPr>
          <w:cantSplit/>
          <w:jc w:val="center"/>
        </w:trPr>
        <w:tc>
          <w:tcPr>
            <w:tcW w:w="0" w:type="auto"/>
            <w:vMerge/>
          </w:tcPr>
          <w:p w14:paraId="681185F1" w14:textId="77777777" w:rsidR="0098697A" w:rsidRPr="00097689" w:rsidRDefault="0098697A" w:rsidP="00097689">
            <w:pPr>
              <w:spacing w:after="0"/>
              <w:jc w:val="center"/>
              <w:rPr>
                <w:rFonts w:ascii="Arial" w:hAnsi="Arial"/>
                <w:sz w:val="18"/>
              </w:rPr>
            </w:pPr>
          </w:p>
        </w:tc>
        <w:tc>
          <w:tcPr>
            <w:tcW w:w="0" w:type="auto"/>
            <w:vMerge/>
          </w:tcPr>
          <w:p w14:paraId="034C5967" w14:textId="77777777" w:rsidR="0098697A" w:rsidRPr="00097689" w:rsidRDefault="0098697A" w:rsidP="00097689">
            <w:pPr>
              <w:spacing w:after="0"/>
              <w:jc w:val="center"/>
              <w:rPr>
                <w:rFonts w:ascii="Arial" w:hAnsi="Arial"/>
                <w:sz w:val="18"/>
              </w:rPr>
            </w:pPr>
          </w:p>
        </w:tc>
        <w:tc>
          <w:tcPr>
            <w:tcW w:w="0" w:type="auto"/>
          </w:tcPr>
          <w:p w14:paraId="230E78A5" w14:textId="77777777" w:rsidR="0098697A" w:rsidRPr="00097689" w:rsidRDefault="0098697A" w:rsidP="00097689">
            <w:pPr>
              <w:spacing w:after="0"/>
              <w:jc w:val="center"/>
              <w:rPr>
                <w:rFonts w:ascii="Arial" w:hAnsi="Arial"/>
                <w:sz w:val="18"/>
              </w:rPr>
            </w:pPr>
            <w:r w:rsidRPr="00097689">
              <w:rPr>
                <w:rFonts w:ascii="Arial" w:hAnsi="Arial"/>
                <w:sz w:val="18"/>
                <w:lang w:eastAsia="zh-CN"/>
              </w:rPr>
              <w:t>Direction</w:t>
            </w:r>
          </w:p>
        </w:tc>
        <w:tc>
          <w:tcPr>
            <w:tcW w:w="0" w:type="auto"/>
          </w:tcPr>
          <w:p w14:paraId="7D371C92" w14:textId="77777777" w:rsidR="0098697A" w:rsidRPr="00097689" w:rsidRDefault="0098697A" w:rsidP="00097689">
            <w:pPr>
              <w:spacing w:after="0"/>
              <w:jc w:val="center"/>
              <w:rPr>
                <w:rFonts w:ascii="Arial" w:hAnsi="Arial"/>
                <w:sz w:val="18"/>
              </w:rPr>
            </w:pPr>
            <w:r w:rsidRPr="00097689">
              <w:rPr>
                <w:rFonts w:ascii="Arial" w:hAnsi="Arial"/>
                <w:sz w:val="18"/>
                <w:lang w:eastAsia="zh-CN"/>
              </w:rPr>
              <w:t>O</w:t>
            </w:r>
          </w:p>
        </w:tc>
        <w:tc>
          <w:tcPr>
            <w:tcW w:w="0" w:type="auto"/>
          </w:tcPr>
          <w:p w14:paraId="464FFA96" w14:textId="77777777" w:rsidR="0098697A" w:rsidRPr="00097689" w:rsidRDefault="0098697A" w:rsidP="00097689">
            <w:pPr>
              <w:spacing w:after="0"/>
              <w:rPr>
                <w:rFonts w:ascii="Arial" w:hAnsi="Arial"/>
                <w:sz w:val="18"/>
              </w:rPr>
            </w:pPr>
            <w:r w:rsidRPr="00097689">
              <w:rPr>
                <w:rFonts w:ascii="Arial" w:hAnsi="Arial"/>
                <w:sz w:val="18"/>
              </w:rPr>
              <w:t>This information element</w:t>
            </w:r>
            <w:r w:rsidRPr="00097689">
              <w:rPr>
                <w:rFonts w:ascii="Arial" w:hAnsi="Arial"/>
                <w:sz w:val="18"/>
                <w:lang w:eastAsia="zh-CN"/>
              </w:rPr>
              <w:t xml:space="preserve"> </w:t>
            </w:r>
            <w:r w:rsidRPr="00097689">
              <w:rPr>
                <w:rFonts w:ascii="Arial" w:hAnsi="Arial"/>
                <w:sz w:val="18"/>
              </w:rPr>
              <w:t xml:space="preserve">indicates </w:t>
            </w:r>
            <w:r w:rsidRPr="00097689">
              <w:rPr>
                <w:rFonts w:ascii="Arial" w:hAnsi="Arial"/>
                <w:sz w:val="18"/>
                <w:lang w:eastAsia="zh-CN"/>
              </w:rPr>
              <w:t>the direction of the message to be sent.</w:t>
            </w:r>
          </w:p>
        </w:tc>
      </w:tr>
      <w:tr w:rsidR="0098697A" w:rsidRPr="00097689" w14:paraId="56CE0426" w14:textId="77777777" w:rsidTr="00097689">
        <w:trPr>
          <w:cantSplit/>
          <w:jc w:val="center"/>
        </w:trPr>
        <w:tc>
          <w:tcPr>
            <w:tcW w:w="0" w:type="auto"/>
            <w:vMerge/>
          </w:tcPr>
          <w:p w14:paraId="79407984" w14:textId="77777777" w:rsidR="0098697A" w:rsidRPr="00097689" w:rsidRDefault="0098697A" w:rsidP="00097689">
            <w:pPr>
              <w:spacing w:after="0"/>
              <w:jc w:val="center"/>
              <w:rPr>
                <w:rFonts w:ascii="Arial" w:hAnsi="Arial"/>
                <w:sz w:val="18"/>
              </w:rPr>
            </w:pPr>
          </w:p>
        </w:tc>
        <w:tc>
          <w:tcPr>
            <w:tcW w:w="0" w:type="auto"/>
            <w:vMerge/>
          </w:tcPr>
          <w:p w14:paraId="3982BF1B" w14:textId="77777777" w:rsidR="0098697A" w:rsidRPr="00097689" w:rsidRDefault="0098697A" w:rsidP="00097689">
            <w:pPr>
              <w:spacing w:after="0"/>
              <w:jc w:val="center"/>
              <w:rPr>
                <w:rFonts w:ascii="Arial" w:hAnsi="Arial"/>
                <w:sz w:val="18"/>
              </w:rPr>
            </w:pPr>
          </w:p>
        </w:tc>
        <w:tc>
          <w:tcPr>
            <w:tcW w:w="0" w:type="auto"/>
          </w:tcPr>
          <w:p w14:paraId="67EA35EA" w14:textId="77777777" w:rsidR="0098697A" w:rsidRPr="00097689" w:rsidRDefault="0098697A" w:rsidP="00097689">
            <w:pPr>
              <w:spacing w:after="0"/>
              <w:jc w:val="center"/>
              <w:rPr>
                <w:rFonts w:ascii="Arial" w:hAnsi="Arial"/>
                <w:sz w:val="18"/>
                <w:lang w:eastAsia="zh-CN"/>
              </w:rPr>
            </w:pPr>
            <w:r w:rsidRPr="00097689">
              <w:rPr>
                <w:rFonts w:ascii="Arial" w:hAnsi="Arial"/>
                <w:sz w:val="18"/>
              </w:rPr>
              <w:t>Notify</w:t>
            </w:r>
            <w:r w:rsidRPr="00097689">
              <w:rPr>
                <w:rFonts w:ascii="Arial" w:hAnsi="Arial"/>
                <w:sz w:val="18"/>
                <w:lang w:eastAsia="zh-CN"/>
              </w:rPr>
              <w:t xml:space="preserve"> message c</w:t>
            </w:r>
            <w:r w:rsidRPr="00097689">
              <w:rPr>
                <w:rFonts w:ascii="Arial" w:hAnsi="Arial"/>
                <w:sz w:val="18"/>
              </w:rPr>
              <w:t>ompleted</w:t>
            </w:r>
          </w:p>
        </w:tc>
        <w:tc>
          <w:tcPr>
            <w:tcW w:w="0" w:type="auto"/>
          </w:tcPr>
          <w:p w14:paraId="1F233A4F" w14:textId="77777777" w:rsidR="0098697A" w:rsidRPr="00097689" w:rsidRDefault="0098697A" w:rsidP="00097689">
            <w:pPr>
              <w:spacing w:after="0"/>
              <w:jc w:val="center"/>
              <w:rPr>
                <w:rFonts w:ascii="Arial" w:hAnsi="Arial"/>
                <w:sz w:val="18"/>
                <w:lang w:eastAsia="zh-CN"/>
              </w:rPr>
            </w:pPr>
            <w:r w:rsidRPr="00097689">
              <w:rPr>
                <w:rFonts w:ascii="Arial" w:hAnsi="Arial"/>
                <w:sz w:val="18"/>
              </w:rPr>
              <w:t>O</w:t>
            </w:r>
          </w:p>
        </w:tc>
        <w:tc>
          <w:tcPr>
            <w:tcW w:w="0" w:type="auto"/>
          </w:tcPr>
          <w:p w14:paraId="2580BC8C"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requests a notification </w:t>
            </w:r>
            <w:r w:rsidRPr="00097689">
              <w:rPr>
                <w:rFonts w:ascii="Arial" w:hAnsi="Arial"/>
                <w:sz w:val="18"/>
                <w:lang w:eastAsia="zh-CN"/>
              </w:rPr>
              <w:t xml:space="preserve">when the playing message is </w:t>
            </w:r>
            <w:r w:rsidRPr="00097689">
              <w:rPr>
                <w:rFonts w:ascii="Arial" w:hAnsi="Arial"/>
                <w:sz w:val="18"/>
              </w:rPr>
              <w:t>completed.</w:t>
            </w:r>
          </w:p>
        </w:tc>
      </w:tr>
      <w:tr w:rsidR="0098697A" w:rsidRPr="00097689" w14:paraId="01E9243D" w14:textId="77777777" w:rsidTr="00097689">
        <w:trPr>
          <w:cantSplit/>
          <w:jc w:val="center"/>
        </w:trPr>
        <w:tc>
          <w:tcPr>
            <w:tcW w:w="0" w:type="auto"/>
            <w:vMerge/>
          </w:tcPr>
          <w:p w14:paraId="388215F9" w14:textId="77777777" w:rsidR="0098697A" w:rsidRPr="00097689" w:rsidRDefault="0098697A" w:rsidP="00097689">
            <w:pPr>
              <w:spacing w:after="0"/>
              <w:jc w:val="center"/>
              <w:rPr>
                <w:rFonts w:ascii="Arial" w:hAnsi="Arial"/>
                <w:sz w:val="18"/>
              </w:rPr>
            </w:pPr>
          </w:p>
        </w:tc>
        <w:tc>
          <w:tcPr>
            <w:tcW w:w="0" w:type="auto"/>
            <w:vMerge/>
          </w:tcPr>
          <w:p w14:paraId="7191C812" w14:textId="77777777" w:rsidR="0098697A" w:rsidRPr="00097689" w:rsidRDefault="0098697A" w:rsidP="00097689">
            <w:pPr>
              <w:spacing w:after="0"/>
              <w:jc w:val="center"/>
              <w:rPr>
                <w:rFonts w:ascii="Arial" w:hAnsi="Arial"/>
                <w:sz w:val="18"/>
              </w:rPr>
            </w:pPr>
          </w:p>
        </w:tc>
        <w:tc>
          <w:tcPr>
            <w:tcW w:w="0" w:type="auto"/>
          </w:tcPr>
          <w:p w14:paraId="00B559D9"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Notify termination heartbeat</w:t>
            </w:r>
          </w:p>
        </w:tc>
        <w:tc>
          <w:tcPr>
            <w:tcW w:w="0" w:type="auto"/>
          </w:tcPr>
          <w:p w14:paraId="48447E52"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C</w:t>
            </w:r>
          </w:p>
        </w:tc>
        <w:tc>
          <w:tcPr>
            <w:tcW w:w="0" w:type="auto"/>
          </w:tcPr>
          <w:p w14:paraId="06AEFB3E" w14:textId="77777777" w:rsidR="0098697A" w:rsidRPr="00097689" w:rsidRDefault="0098697A" w:rsidP="00097689">
            <w:pPr>
              <w:spacing w:after="0"/>
              <w:rPr>
                <w:rFonts w:ascii="Arial" w:hAnsi="Arial"/>
                <w:sz w:val="18"/>
              </w:rPr>
            </w:pPr>
            <w:r w:rsidRPr="00097689">
              <w:rPr>
                <w:rFonts w:ascii="Arial" w:hAnsi="Arial"/>
                <w:sz w:val="18"/>
                <w:lang w:eastAsia="zh-CN"/>
              </w:rPr>
              <w:t>This information element requests termination heartbeat indications. This information element shall be included when requesting a new bearer termination.</w:t>
            </w:r>
          </w:p>
        </w:tc>
      </w:tr>
      <w:tr w:rsidR="0098697A" w:rsidRPr="00097689" w14:paraId="6530C96C" w14:textId="77777777" w:rsidTr="00097689">
        <w:trPr>
          <w:cantSplit/>
          <w:jc w:val="center"/>
        </w:trPr>
        <w:tc>
          <w:tcPr>
            <w:tcW w:w="0" w:type="auto"/>
            <w:vMerge w:val="restart"/>
          </w:tcPr>
          <w:p w14:paraId="681FD9CD" w14:textId="77777777" w:rsidR="0098697A" w:rsidRPr="00097689" w:rsidRDefault="0098697A" w:rsidP="00097689">
            <w:pPr>
              <w:spacing w:after="0"/>
              <w:jc w:val="center"/>
              <w:rPr>
                <w:rFonts w:ascii="Arial" w:hAnsi="Arial"/>
                <w:sz w:val="18"/>
              </w:rPr>
            </w:pPr>
            <w:r w:rsidRPr="00097689">
              <w:rPr>
                <w:rFonts w:ascii="Arial" w:hAnsi="Arial"/>
                <w:sz w:val="18"/>
                <w:lang w:eastAsia="zh-CN"/>
              </w:rPr>
              <w:t>Start playing message Ack</w:t>
            </w:r>
          </w:p>
        </w:tc>
        <w:tc>
          <w:tcPr>
            <w:tcW w:w="0" w:type="auto"/>
            <w:vMerge w:val="restart"/>
          </w:tcPr>
          <w:p w14:paraId="28F37CAC"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20028BE2"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1CBD15D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CFB0663"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FCCC738" w14:textId="77777777" w:rsidTr="00097689">
        <w:trPr>
          <w:cantSplit/>
          <w:jc w:val="center"/>
        </w:trPr>
        <w:tc>
          <w:tcPr>
            <w:tcW w:w="0" w:type="auto"/>
            <w:vMerge/>
          </w:tcPr>
          <w:p w14:paraId="1BAC1CB0" w14:textId="77777777" w:rsidR="0098697A" w:rsidRPr="00097689" w:rsidRDefault="0098697A" w:rsidP="00097689">
            <w:pPr>
              <w:ind w:left="420" w:hanging="420"/>
            </w:pPr>
          </w:p>
        </w:tc>
        <w:tc>
          <w:tcPr>
            <w:tcW w:w="0" w:type="auto"/>
            <w:vMerge/>
          </w:tcPr>
          <w:p w14:paraId="34D5475B" w14:textId="77777777" w:rsidR="0098697A" w:rsidRPr="00097689" w:rsidRDefault="0098697A" w:rsidP="00097689">
            <w:pPr>
              <w:ind w:left="420" w:hanging="420"/>
            </w:pPr>
          </w:p>
        </w:tc>
        <w:tc>
          <w:tcPr>
            <w:tcW w:w="0" w:type="auto"/>
          </w:tcPr>
          <w:p w14:paraId="751F4978"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4C52718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1D97E3E"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4E03A01C" w14:textId="77777777" w:rsidR="0098697A" w:rsidRPr="00097689" w:rsidRDefault="0098697A" w:rsidP="0098697A">
      <w:pPr>
        <w:pStyle w:val="NO"/>
        <w:rPr>
          <w:lang w:eastAsia="zh-CN"/>
        </w:rPr>
      </w:pPr>
      <w:r w:rsidRPr="00097689">
        <w:t>NOTE</w:t>
      </w:r>
      <w:r w:rsidRPr="00097689">
        <w:tab/>
        <w:t>This procedure may be combined with other procedures such as to ADD bearer connections.</w:t>
      </w:r>
    </w:p>
    <w:p w14:paraId="7C223A2B" w14:textId="77777777" w:rsidR="0098697A" w:rsidRPr="00097689" w:rsidRDefault="0098697A" w:rsidP="0098697A">
      <w:pPr>
        <w:pStyle w:val="Heading2"/>
        <w:rPr>
          <w:lang w:eastAsia="zh-CN"/>
        </w:rPr>
      </w:pPr>
      <w:bookmarkStart w:id="552" w:name="_Toc485587630"/>
      <w:bookmarkStart w:id="553" w:name="_Toc67386583"/>
      <w:r w:rsidRPr="00097689">
        <w:rPr>
          <w:lang w:eastAsia="zh-CN"/>
        </w:rPr>
        <w:t>8.57</w:t>
      </w:r>
      <w:r w:rsidRPr="00097689">
        <w:rPr>
          <w:lang w:eastAsia="zh-CN"/>
        </w:rPr>
        <w:tab/>
        <w:t>Stop playing message</w:t>
      </w:r>
      <w:bookmarkEnd w:id="552"/>
      <w:bookmarkEnd w:id="553"/>
    </w:p>
    <w:p w14:paraId="481E8852" w14:textId="77777777" w:rsidR="0098697A" w:rsidRPr="00097689" w:rsidRDefault="0098697A" w:rsidP="0098697A">
      <w:pPr>
        <w:rPr>
          <w:lang w:eastAsia="zh-CN"/>
        </w:rPr>
      </w:pPr>
      <w:r w:rsidRPr="00097689">
        <w:rPr>
          <w:lang w:eastAsia="zh-CN"/>
        </w:rPr>
        <w:t>This procedure is used to stop playing message.</w:t>
      </w:r>
    </w:p>
    <w:p w14:paraId="56607FA3" w14:textId="77777777" w:rsidR="0098697A" w:rsidRPr="00097689" w:rsidRDefault="0098697A" w:rsidP="0098697A">
      <w:pPr>
        <w:pStyle w:val="TH"/>
      </w:pPr>
      <w:r w:rsidRPr="00097689">
        <w:t>Table 8.57.1: Procedures between MRFC and MRFP: Stop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5"/>
        <w:gridCol w:w="826"/>
        <w:gridCol w:w="1690"/>
        <w:gridCol w:w="1803"/>
        <w:gridCol w:w="4032"/>
      </w:tblGrid>
      <w:tr w:rsidR="0098697A" w:rsidRPr="00097689" w14:paraId="76606241" w14:textId="77777777" w:rsidTr="00097689">
        <w:trPr>
          <w:jc w:val="center"/>
        </w:trPr>
        <w:tc>
          <w:tcPr>
            <w:tcW w:w="0" w:type="auto"/>
          </w:tcPr>
          <w:p w14:paraId="4F0D85DA"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0" w:type="auto"/>
          </w:tcPr>
          <w:p w14:paraId="54D4DCC7"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05269D4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356D791A"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43CBA406"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7B7EEA14" w14:textId="77777777" w:rsidTr="00097689">
        <w:trPr>
          <w:cantSplit/>
          <w:trHeight w:val="508"/>
          <w:jc w:val="center"/>
        </w:trPr>
        <w:tc>
          <w:tcPr>
            <w:tcW w:w="0" w:type="auto"/>
            <w:vMerge w:val="restart"/>
          </w:tcPr>
          <w:p w14:paraId="6AA63CEA" w14:textId="77777777" w:rsidR="0098697A" w:rsidRPr="00097689" w:rsidRDefault="0098697A" w:rsidP="00097689">
            <w:pPr>
              <w:spacing w:after="0"/>
              <w:jc w:val="center"/>
              <w:rPr>
                <w:rFonts w:ascii="Arial" w:hAnsi="Arial"/>
                <w:sz w:val="18"/>
              </w:rPr>
            </w:pPr>
            <w:r w:rsidRPr="00097689">
              <w:rPr>
                <w:rFonts w:ascii="Arial" w:hAnsi="Arial"/>
                <w:sz w:val="18"/>
              </w:rPr>
              <w:t>Stop playing message</w:t>
            </w:r>
          </w:p>
        </w:tc>
        <w:tc>
          <w:tcPr>
            <w:tcW w:w="0" w:type="auto"/>
            <w:vMerge w:val="restart"/>
          </w:tcPr>
          <w:p w14:paraId="067BCD08"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56754E39"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6D46C1E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E8911DB"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0469DD66" w14:textId="77777777" w:rsidTr="00097689">
        <w:trPr>
          <w:cantSplit/>
          <w:jc w:val="center"/>
        </w:trPr>
        <w:tc>
          <w:tcPr>
            <w:tcW w:w="0" w:type="auto"/>
            <w:vMerge/>
          </w:tcPr>
          <w:p w14:paraId="4EE6F434" w14:textId="77777777" w:rsidR="0098697A" w:rsidRPr="00097689" w:rsidRDefault="0098697A" w:rsidP="00097689">
            <w:pPr>
              <w:spacing w:after="0"/>
              <w:jc w:val="center"/>
              <w:rPr>
                <w:rFonts w:ascii="Arial" w:hAnsi="Arial"/>
                <w:sz w:val="18"/>
              </w:rPr>
            </w:pPr>
          </w:p>
        </w:tc>
        <w:tc>
          <w:tcPr>
            <w:tcW w:w="0" w:type="auto"/>
            <w:vMerge/>
          </w:tcPr>
          <w:p w14:paraId="0D33614F" w14:textId="77777777" w:rsidR="0098697A" w:rsidRPr="00097689" w:rsidRDefault="0098697A" w:rsidP="00097689">
            <w:pPr>
              <w:spacing w:after="0"/>
              <w:jc w:val="center"/>
              <w:rPr>
                <w:rFonts w:ascii="Arial" w:hAnsi="Arial"/>
                <w:sz w:val="18"/>
              </w:rPr>
            </w:pPr>
          </w:p>
        </w:tc>
        <w:tc>
          <w:tcPr>
            <w:tcW w:w="0" w:type="auto"/>
          </w:tcPr>
          <w:p w14:paraId="0728D531" w14:textId="77777777" w:rsidR="0098697A" w:rsidRPr="00097689" w:rsidRDefault="0098697A" w:rsidP="00097689">
            <w:pPr>
              <w:spacing w:after="0"/>
              <w:jc w:val="center"/>
              <w:rPr>
                <w:rFonts w:ascii="Arial" w:hAnsi="Arial"/>
                <w:sz w:val="18"/>
              </w:rPr>
            </w:pPr>
            <w:r w:rsidRPr="00097689">
              <w:rPr>
                <w:rFonts w:ascii="Arial" w:hAnsi="Arial"/>
                <w:sz w:val="18"/>
              </w:rPr>
              <w:t>Bearer</w:t>
            </w:r>
            <w:r w:rsidRPr="00097689">
              <w:rPr>
                <w:rFonts w:ascii="Arial" w:hAnsi="Arial"/>
                <w:sz w:val="18"/>
                <w:lang w:eastAsia="zh-CN"/>
              </w:rPr>
              <w:t xml:space="preserve"> </w:t>
            </w:r>
            <w:r w:rsidRPr="00097689">
              <w:rPr>
                <w:rFonts w:ascii="Arial" w:hAnsi="Arial"/>
                <w:sz w:val="18"/>
              </w:rPr>
              <w:t>Termination</w:t>
            </w:r>
          </w:p>
        </w:tc>
        <w:tc>
          <w:tcPr>
            <w:tcW w:w="0" w:type="auto"/>
          </w:tcPr>
          <w:p w14:paraId="448762D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18E781C3"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 the existing bearer termination</w:t>
            </w:r>
            <w:r w:rsidRPr="00097689">
              <w:rPr>
                <w:rFonts w:ascii="Arial" w:hAnsi="Arial"/>
                <w:sz w:val="18"/>
                <w:lang w:eastAsia="zh-CN"/>
              </w:rPr>
              <w:t>.</w:t>
            </w:r>
          </w:p>
        </w:tc>
      </w:tr>
      <w:tr w:rsidR="0098697A" w:rsidRPr="00097689" w14:paraId="0DD3FAC2" w14:textId="77777777" w:rsidTr="00097689">
        <w:trPr>
          <w:cantSplit/>
          <w:jc w:val="center"/>
        </w:trPr>
        <w:tc>
          <w:tcPr>
            <w:tcW w:w="0" w:type="auto"/>
            <w:vMerge/>
          </w:tcPr>
          <w:p w14:paraId="6C5F5770" w14:textId="77777777" w:rsidR="0098697A" w:rsidRPr="00097689" w:rsidRDefault="0098697A" w:rsidP="00097689">
            <w:pPr>
              <w:spacing w:after="0"/>
              <w:jc w:val="center"/>
              <w:rPr>
                <w:rFonts w:ascii="Arial" w:hAnsi="Arial"/>
                <w:sz w:val="18"/>
              </w:rPr>
            </w:pPr>
          </w:p>
        </w:tc>
        <w:tc>
          <w:tcPr>
            <w:tcW w:w="0" w:type="auto"/>
            <w:vMerge/>
          </w:tcPr>
          <w:p w14:paraId="20AA452C" w14:textId="77777777" w:rsidR="0098697A" w:rsidRPr="00097689" w:rsidRDefault="0098697A" w:rsidP="00097689">
            <w:pPr>
              <w:spacing w:after="0"/>
              <w:jc w:val="center"/>
              <w:rPr>
                <w:rFonts w:ascii="Arial" w:hAnsi="Arial"/>
                <w:sz w:val="18"/>
              </w:rPr>
            </w:pPr>
          </w:p>
        </w:tc>
        <w:tc>
          <w:tcPr>
            <w:tcW w:w="0" w:type="auto"/>
          </w:tcPr>
          <w:p w14:paraId="3F2C6899" w14:textId="77777777" w:rsidR="0098697A" w:rsidRPr="00097689" w:rsidRDefault="0098697A" w:rsidP="00097689">
            <w:pPr>
              <w:spacing w:after="0"/>
              <w:jc w:val="center"/>
              <w:rPr>
                <w:rFonts w:ascii="Arial" w:hAnsi="Arial"/>
                <w:sz w:val="18"/>
                <w:lang w:eastAsia="zh-CN"/>
              </w:rPr>
            </w:pPr>
            <w:r w:rsidRPr="00097689">
              <w:rPr>
                <w:rFonts w:ascii="Arial" w:hAnsi="Arial"/>
                <w:sz w:val="18"/>
              </w:rPr>
              <w:t xml:space="preserve">Stop playing </w:t>
            </w:r>
            <w:r w:rsidRPr="00097689">
              <w:rPr>
                <w:rFonts w:ascii="Arial" w:hAnsi="Arial"/>
                <w:sz w:val="18"/>
                <w:lang w:eastAsia="zh-CN"/>
              </w:rPr>
              <w:t>message</w:t>
            </w:r>
          </w:p>
        </w:tc>
        <w:tc>
          <w:tcPr>
            <w:tcW w:w="0" w:type="auto"/>
          </w:tcPr>
          <w:p w14:paraId="25B59797"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28545CF" w14:textId="77777777" w:rsidR="0098697A" w:rsidRPr="00097689" w:rsidRDefault="0098697A" w:rsidP="00097689">
            <w:pPr>
              <w:spacing w:after="0"/>
              <w:rPr>
                <w:rFonts w:ascii="Arial" w:hAnsi="Arial"/>
                <w:sz w:val="18"/>
                <w:lang w:eastAsia="zh-CN"/>
              </w:rPr>
            </w:pPr>
            <w:r w:rsidRPr="00097689">
              <w:rPr>
                <w:rFonts w:ascii="Arial" w:hAnsi="Arial"/>
                <w:sz w:val="18"/>
              </w:rPr>
              <w:t xml:space="preserve">This information element requests that </w:t>
            </w:r>
            <w:r w:rsidRPr="00097689">
              <w:rPr>
                <w:rFonts w:ascii="Arial" w:hAnsi="Arial"/>
                <w:sz w:val="18"/>
                <w:lang w:eastAsia="zh-CN"/>
              </w:rPr>
              <w:t>message playing is stopped</w:t>
            </w:r>
            <w:r w:rsidRPr="00097689">
              <w:rPr>
                <w:rFonts w:ascii="Arial" w:hAnsi="Arial"/>
                <w:sz w:val="18"/>
              </w:rPr>
              <w:t>.</w:t>
            </w:r>
          </w:p>
        </w:tc>
      </w:tr>
      <w:tr w:rsidR="0098697A" w:rsidRPr="00097689" w14:paraId="70278C3A" w14:textId="77777777" w:rsidTr="00097689">
        <w:trPr>
          <w:cantSplit/>
          <w:jc w:val="center"/>
        </w:trPr>
        <w:tc>
          <w:tcPr>
            <w:tcW w:w="0" w:type="auto"/>
            <w:vMerge w:val="restart"/>
          </w:tcPr>
          <w:p w14:paraId="18478ED0" w14:textId="77777777" w:rsidR="0098697A" w:rsidRPr="00097689" w:rsidRDefault="0098697A" w:rsidP="00097689">
            <w:pPr>
              <w:spacing w:after="0"/>
              <w:jc w:val="center"/>
              <w:rPr>
                <w:rFonts w:ascii="Arial" w:hAnsi="Arial"/>
                <w:sz w:val="18"/>
              </w:rPr>
            </w:pPr>
            <w:r w:rsidRPr="00097689">
              <w:rPr>
                <w:rFonts w:ascii="Arial" w:hAnsi="Arial"/>
                <w:sz w:val="18"/>
              </w:rPr>
              <w:t>Stop playing message</w:t>
            </w:r>
          </w:p>
          <w:p w14:paraId="0C3E8D18" w14:textId="77777777" w:rsidR="0098697A" w:rsidRPr="00097689" w:rsidRDefault="0098697A" w:rsidP="00097689">
            <w:pPr>
              <w:spacing w:after="0"/>
              <w:jc w:val="center"/>
              <w:rPr>
                <w:rFonts w:ascii="Arial" w:hAnsi="Arial"/>
                <w:sz w:val="18"/>
              </w:rPr>
            </w:pPr>
            <w:r w:rsidRPr="00097689">
              <w:rPr>
                <w:rFonts w:ascii="Arial" w:hAnsi="Arial"/>
                <w:sz w:val="18"/>
              </w:rPr>
              <w:t>Ack</w:t>
            </w:r>
          </w:p>
        </w:tc>
        <w:tc>
          <w:tcPr>
            <w:tcW w:w="0" w:type="auto"/>
            <w:vMerge w:val="restart"/>
          </w:tcPr>
          <w:p w14:paraId="56B788CA"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5A079AA1"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70C3E5E1"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2656EF50"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5BE9C160" w14:textId="77777777" w:rsidTr="00097689">
        <w:trPr>
          <w:cantSplit/>
          <w:jc w:val="center"/>
        </w:trPr>
        <w:tc>
          <w:tcPr>
            <w:tcW w:w="0" w:type="auto"/>
            <w:vMerge/>
          </w:tcPr>
          <w:p w14:paraId="383B87CE" w14:textId="77777777" w:rsidR="0098697A" w:rsidRPr="00097689" w:rsidRDefault="0098697A" w:rsidP="00097689">
            <w:pPr>
              <w:ind w:left="1135" w:hanging="851"/>
            </w:pPr>
          </w:p>
        </w:tc>
        <w:tc>
          <w:tcPr>
            <w:tcW w:w="0" w:type="auto"/>
            <w:vMerge/>
          </w:tcPr>
          <w:p w14:paraId="5ED5B1B1" w14:textId="77777777" w:rsidR="0098697A" w:rsidRPr="00097689" w:rsidRDefault="0098697A" w:rsidP="00097689">
            <w:pPr>
              <w:ind w:left="1135" w:hanging="851"/>
            </w:pPr>
          </w:p>
        </w:tc>
        <w:tc>
          <w:tcPr>
            <w:tcW w:w="0" w:type="auto"/>
          </w:tcPr>
          <w:p w14:paraId="470EB48F"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1A31A2F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7D450550"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31AC6EB2" w14:textId="77777777" w:rsidR="0098697A" w:rsidRPr="00097689" w:rsidRDefault="0098697A" w:rsidP="0098697A">
      <w:pPr>
        <w:rPr>
          <w:lang w:eastAsia="zh-CN"/>
        </w:rPr>
      </w:pPr>
    </w:p>
    <w:p w14:paraId="3F1F6EF1" w14:textId="77777777" w:rsidR="0098697A" w:rsidRPr="00097689" w:rsidRDefault="0098697A" w:rsidP="0098697A">
      <w:pPr>
        <w:pStyle w:val="Heading2"/>
        <w:rPr>
          <w:lang w:eastAsia="zh-CN"/>
        </w:rPr>
      </w:pPr>
      <w:bookmarkStart w:id="554" w:name="_Toc485587631"/>
      <w:bookmarkStart w:id="555" w:name="_Toc67386584"/>
      <w:r w:rsidRPr="00097689">
        <w:rPr>
          <w:lang w:eastAsia="zh-CN"/>
        </w:rPr>
        <w:t>8.58</w:t>
      </w:r>
      <w:r w:rsidRPr="00097689">
        <w:rPr>
          <w:lang w:eastAsia="zh-CN"/>
        </w:rPr>
        <w:tab/>
        <w:t>Playing message completed</w:t>
      </w:r>
      <w:bookmarkEnd w:id="554"/>
      <w:bookmarkEnd w:id="555"/>
    </w:p>
    <w:p w14:paraId="6636200B" w14:textId="77777777" w:rsidR="001C1FBD" w:rsidRPr="00097689" w:rsidRDefault="0098697A" w:rsidP="0098697A">
      <w:pPr>
        <w:rPr>
          <w:lang w:eastAsia="zh-CN"/>
        </w:rPr>
      </w:pPr>
      <w:r w:rsidRPr="00097689">
        <w:rPr>
          <w:lang w:eastAsia="zh-CN"/>
        </w:rPr>
        <w:t>This procedure is used to report the playing message completed.</w:t>
      </w:r>
    </w:p>
    <w:p w14:paraId="15EEACF4" w14:textId="4578417A" w:rsidR="0098697A" w:rsidRPr="00097689" w:rsidRDefault="0098697A" w:rsidP="0098697A">
      <w:pPr>
        <w:pStyle w:val="TH"/>
        <w:rPr>
          <w:lang w:eastAsia="zh-CN"/>
        </w:rPr>
      </w:pPr>
      <w:r w:rsidRPr="00097689">
        <w:t xml:space="preserve">Table </w:t>
      </w:r>
      <w:r w:rsidRPr="00097689">
        <w:rPr>
          <w:lang w:eastAsia="zh-CN"/>
        </w:rPr>
        <w:t>8.58.1</w:t>
      </w:r>
      <w:r w:rsidRPr="00097689">
        <w:t xml:space="preserve">: Procedures between MRFC and MRFP: </w:t>
      </w:r>
      <w:r w:rsidRPr="00097689">
        <w:rPr>
          <w:lang w:eastAsia="zh-CN"/>
        </w:rPr>
        <w:t xml:space="preserve">Report playing </w:t>
      </w:r>
      <w:r w:rsidRPr="00097689">
        <w:t>message</w:t>
      </w:r>
      <w:r w:rsidRPr="00097689">
        <w:rPr>
          <w:lang w:eastAsia="zh-CN"/>
        </w:rPr>
        <w:t xml:space="preserv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98697A" w:rsidRPr="00097689" w14:paraId="7F47EE66" w14:textId="77777777" w:rsidTr="00097689">
        <w:trPr>
          <w:jc w:val="center"/>
        </w:trPr>
        <w:tc>
          <w:tcPr>
            <w:tcW w:w="1609" w:type="dxa"/>
          </w:tcPr>
          <w:p w14:paraId="006DBD6C" w14:textId="77777777" w:rsidR="0098697A" w:rsidRPr="00097689" w:rsidRDefault="0098697A" w:rsidP="00097689">
            <w:pPr>
              <w:spacing w:after="0"/>
              <w:jc w:val="center"/>
              <w:rPr>
                <w:rFonts w:ascii="Arial" w:hAnsi="Arial"/>
                <w:b/>
                <w:sz w:val="18"/>
              </w:rPr>
            </w:pPr>
            <w:r w:rsidRPr="00097689">
              <w:rPr>
                <w:rFonts w:ascii="Arial" w:hAnsi="Arial"/>
                <w:b/>
                <w:sz w:val="18"/>
              </w:rPr>
              <w:t>Procedure</w:t>
            </w:r>
          </w:p>
        </w:tc>
        <w:tc>
          <w:tcPr>
            <w:tcW w:w="1024" w:type="dxa"/>
          </w:tcPr>
          <w:p w14:paraId="0D08953B" w14:textId="77777777" w:rsidR="0098697A" w:rsidRPr="00097689" w:rsidRDefault="0098697A" w:rsidP="00097689">
            <w:pPr>
              <w:spacing w:after="0"/>
              <w:jc w:val="center"/>
              <w:rPr>
                <w:rFonts w:ascii="Arial" w:hAnsi="Arial"/>
                <w:b/>
                <w:sz w:val="18"/>
              </w:rPr>
            </w:pPr>
            <w:r w:rsidRPr="00097689">
              <w:rPr>
                <w:rFonts w:ascii="Arial" w:hAnsi="Arial"/>
                <w:b/>
                <w:sz w:val="18"/>
              </w:rPr>
              <w:t>Initiated</w:t>
            </w:r>
          </w:p>
        </w:tc>
        <w:tc>
          <w:tcPr>
            <w:tcW w:w="0" w:type="auto"/>
          </w:tcPr>
          <w:p w14:paraId="1D51A65E"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name</w:t>
            </w:r>
          </w:p>
        </w:tc>
        <w:tc>
          <w:tcPr>
            <w:tcW w:w="0" w:type="auto"/>
          </w:tcPr>
          <w:p w14:paraId="60683063"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required</w:t>
            </w:r>
          </w:p>
        </w:tc>
        <w:tc>
          <w:tcPr>
            <w:tcW w:w="0" w:type="auto"/>
          </w:tcPr>
          <w:p w14:paraId="18152C0F" w14:textId="77777777" w:rsidR="0098697A" w:rsidRPr="00097689" w:rsidRDefault="0098697A" w:rsidP="00097689">
            <w:pPr>
              <w:spacing w:after="0"/>
              <w:jc w:val="center"/>
              <w:rPr>
                <w:rFonts w:ascii="Arial" w:hAnsi="Arial"/>
                <w:b/>
                <w:sz w:val="18"/>
              </w:rPr>
            </w:pPr>
            <w:r w:rsidRPr="00097689">
              <w:rPr>
                <w:rFonts w:ascii="Arial" w:hAnsi="Arial"/>
                <w:b/>
                <w:sz w:val="18"/>
              </w:rPr>
              <w:t>Information element description</w:t>
            </w:r>
          </w:p>
        </w:tc>
      </w:tr>
      <w:tr w:rsidR="0098697A" w:rsidRPr="00097689" w14:paraId="1250DC30" w14:textId="77777777" w:rsidTr="00097689">
        <w:trPr>
          <w:cantSplit/>
          <w:trHeight w:val="508"/>
          <w:jc w:val="center"/>
        </w:trPr>
        <w:tc>
          <w:tcPr>
            <w:tcW w:w="1609" w:type="dxa"/>
            <w:vMerge w:val="restart"/>
          </w:tcPr>
          <w:p w14:paraId="0591ACAE" w14:textId="77777777" w:rsidR="0098697A" w:rsidRPr="00097689" w:rsidRDefault="0098697A" w:rsidP="00097689">
            <w:pPr>
              <w:spacing w:after="0"/>
              <w:jc w:val="center"/>
              <w:rPr>
                <w:rFonts w:ascii="Arial" w:hAnsi="Arial"/>
                <w:sz w:val="18"/>
              </w:rPr>
            </w:pPr>
            <w:r w:rsidRPr="00097689">
              <w:rPr>
                <w:rFonts w:ascii="Arial" w:hAnsi="Arial"/>
                <w:sz w:val="18"/>
              </w:rPr>
              <w:t>Report playing message</w:t>
            </w:r>
            <w:r w:rsidRPr="00097689">
              <w:rPr>
                <w:rFonts w:ascii="Arial" w:hAnsi="Arial"/>
                <w:sz w:val="18"/>
                <w:lang w:eastAsia="zh-CN"/>
              </w:rPr>
              <w:t xml:space="preserve"> </w:t>
            </w:r>
            <w:r w:rsidRPr="00097689">
              <w:rPr>
                <w:rFonts w:ascii="Arial" w:hAnsi="Arial"/>
                <w:sz w:val="18"/>
              </w:rPr>
              <w:t>completed</w:t>
            </w:r>
          </w:p>
          <w:p w14:paraId="409A38CC" w14:textId="77777777" w:rsidR="0098697A" w:rsidRPr="00097689" w:rsidRDefault="0098697A" w:rsidP="00097689">
            <w:pPr>
              <w:spacing w:after="0"/>
              <w:jc w:val="center"/>
              <w:rPr>
                <w:rFonts w:ascii="Arial" w:hAnsi="Arial"/>
                <w:sz w:val="18"/>
              </w:rPr>
            </w:pPr>
          </w:p>
        </w:tc>
        <w:tc>
          <w:tcPr>
            <w:tcW w:w="1024" w:type="dxa"/>
            <w:vMerge w:val="restart"/>
          </w:tcPr>
          <w:p w14:paraId="7781BCAD" w14:textId="77777777" w:rsidR="0098697A" w:rsidRPr="00097689" w:rsidRDefault="0098697A" w:rsidP="00097689">
            <w:pPr>
              <w:spacing w:after="0"/>
              <w:jc w:val="center"/>
              <w:rPr>
                <w:rFonts w:ascii="Arial" w:hAnsi="Arial"/>
                <w:sz w:val="18"/>
              </w:rPr>
            </w:pPr>
            <w:r w:rsidRPr="00097689">
              <w:rPr>
                <w:rFonts w:ascii="Arial" w:hAnsi="Arial"/>
                <w:sz w:val="18"/>
              </w:rPr>
              <w:t>MRFP</w:t>
            </w:r>
          </w:p>
        </w:tc>
        <w:tc>
          <w:tcPr>
            <w:tcW w:w="0" w:type="auto"/>
          </w:tcPr>
          <w:p w14:paraId="47303F7E"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2100AE5A"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322D638D"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590F5E93" w14:textId="77777777" w:rsidTr="00097689">
        <w:trPr>
          <w:cantSplit/>
          <w:jc w:val="center"/>
        </w:trPr>
        <w:tc>
          <w:tcPr>
            <w:tcW w:w="1609" w:type="dxa"/>
            <w:vMerge/>
          </w:tcPr>
          <w:p w14:paraId="431BC73F" w14:textId="77777777" w:rsidR="0098697A" w:rsidRPr="00097689" w:rsidRDefault="0098697A" w:rsidP="00097689">
            <w:pPr>
              <w:spacing w:after="0"/>
              <w:jc w:val="center"/>
              <w:rPr>
                <w:rFonts w:ascii="Arial" w:hAnsi="Arial"/>
                <w:sz w:val="18"/>
              </w:rPr>
            </w:pPr>
          </w:p>
        </w:tc>
        <w:tc>
          <w:tcPr>
            <w:tcW w:w="1024" w:type="dxa"/>
            <w:vMerge/>
          </w:tcPr>
          <w:p w14:paraId="1BB7A35D" w14:textId="77777777" w:rsidR="0098697A" w:rsidRPr="00097689" w:rsidRDefault="0098697A" w:rsidP="00097689">
            <w:pPr>
              <w:spacing w:after="0"/>
              <w:jc w:val="center"/>
              <w:rPr>
                <w:rFonts w:ascii="Arial" w:hAnsi="Arial"/>
                <w:sz w:val="18"/>
              </w:rPr>
            </w:pPr>
          </w:p>
        </w:tc>
        <w:tc>
          <w:tcPr>
            <w:tcW w:w="0" w:type="auto"/>
          </w:tcPr>
          <w:p w14:paraId="6F02FAB4" w14:textId="77777777" w:rsidR="0098697A" w:rsidRPr="00097689" w:rsidRDefault="0098697A" w:rsidP="00097689">
            <w:pPr>
              <w:spacing w:after="0"/>
              <w:jc w:val="center"/>
              <w:rPr>
                <w:rFonts w:ascii="Arial" w:hAnsi="Arial"/>
                <w:sz w:val="18"/>
              </w:rPr>
            </w:pPr>
            <w:r w:rsidRPr="00097689">
              <w:rPr>
                <w:rFonts w:ascii="Arial" w:hAnsi="Arial"/>
                <w:sz w:val="18"/>
              </w:rPr>
              <w:t>Bearer</w:t>
            </w:r>
            <w:r w:rsidRPr="00097689">
              <w:rPr>
                <w:rFonts w:ascii="Arial" w:hAnsi="Arial"/>
                <w:sz w:val="18"/>
                <w:lang w:eastAsia="zh-CN"/>
              </w:rPr>
              <w:t xml:space="preserve"> </w:t>
            </w:r>
            <w:r w:rsidRPr="00097689">
              <w:rPr>
                <w:rFonts w:ascii="Arial" w:hAnsi="Arial"/>
                <w:sz w:val="18"/>
              </w:rPr>
              <w:t>Termination</w:t>
            </w:r>
          </w:p>
        </w:tc>
        <w:tc>
          <w:tcPr>
            <w:tcW w:w="0" w:type="auto"/>
          </w:tcPr>
          <w:p w14:paraId="6058B603"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464B7D36" w14:textId="77777777" w:rsidR="0098697A" w:rsidRPr="00097689" w:rsidRDefault="0098697A" w:rsidP="00097689">
            <w:pPr>
              <w:spacing w:after="0"/>
              <w:rPr>
                <w:rFonts w:ascii="Arial" w:hAnsi="Arial"/>
                <w:sz w:val="18"/>
                <w:lang w:eastAsia="zh-CN"/>
              </w:rPr>
            </w:pPr>
            <w:r w:rsidRPr="00097689">
              <w:rPr>
                <w:rFonts w:ascii="Arial" w:hAnsi="Arial"/>
                <w:sz w:val="18"/>
              </w:rPr>
              <w:t>This information element indicates the existing bearer termination</w:t>
            </w:r>
            <w:r w:rsidRPr="00097689">
              <w:rPr>
                <w:rFonts w:ascii="Arial" w:hAnsi="Arial"/>
                <w:sz w:val="18"/>
                <w:lang w:eastAsia="zh-CN"/>
              </w:rPr>
              <w:t>.</w:t>
            </w:r>
          </w:p>
        </w:tc>
      </w:tr>
      <w:tr w:rsidR="0098697A" w:rsidRPr="00097689" w14:paraId="0410363F" w14:textId="77777777" w:rsidTr="00097689">
        <w:trPr>
          <w:cantSplit/>
          <w:jc w:val="center"/>
        </w:trPr>
        <w:tc>
          <w:tcPr>
            <w:tcW w:w="1609" w:type="dxa"/>
            <w:vMerge/>
          </w:tcPr>
          <w:p w14:paraId="3DAC2510" w14:textId="77777777" w:rsidR="0098697A" w:rsidRPr="00097689" w:rsidRDefault="0098697A" w:rsidP="00097689">
            <w:pPr>
              <w:spacing w:after="0"/>
              <w:jc w:val="center"/>
              <w:rPr>
                <w:rFonts w:ascii="Arial" w:hAnsi="Arial"/>
                <w:sz w:val="18"/>
              </w:rPr>
            </w:pPr>
          </w:p>
        </w:tc>
        <w:tc>
          <w:tcPr>
            <w:tcW w:w="1024" w:type="dxa"/>
            <w:vMerge/>
          </w:tcPr>
          <w:p w14:paraId="1016B3BA" w14:textId="77777777" w:rsidR="0098697A" w:rsidRPr="00097689" w:rsidRDefault="0098697A" w:rsidP="00097689">
            <w:pPr>
              <w:spacing w:after="0"/>
              <w:jc w:val="center"/>
              <w:rPr>
                <w:rFonts w:ascii="Arial" w:hAnsi="Arial"/>
                <w:sz w:val="18"/>
              </w:rPr>
            </w:pPr>
          </w:p>
        </w:tc>
        <w:tc>
          <w:tcPr>
            <w:tcW w:w="0" w:type="auto"/>
          </w:tcPr>
          <w:p w14:paraId="51F9A309" w14:textId="77777777" w:rsidR="0098697A" w:rsidRPr="00097689" w:rsidRDefault="0098697A" w:rsidP="00097689">
            <w:pPr>
              <w:spacing w:after="0"/>
              <w:jc w:val="center"/>
              <w:rPr>
                <w:rFonts w:ascii="Arial" w:hAnsi="Arial"/>
                <w:sz w:val="18"/>
              </w:rPr>
            </w:pPr>
            <w:r w:rsidRPr="00097689">
              <w:rPr>
                <w:rFonts w:ascii="Arial" w:hAnsi="Arial"/>
                <w:sz w:val="18"/>
                <w:lang w:eastAsia="zh-CN"/>
              </w:rPr>
              <w:t>Playing</w:t>
            </w:r>
            <w:r w:rsidRPr="00097689">
              <w:rPr>
                <w:rFonts w:ascii="Arial" w:hAnsi="Arial"/>
                <w:sz w:val="18"/>
              </w:rPr>
              <w:t xml:space="preserve"> Completed</w:t>
            </w:r>
          </w:p>
        </w:tc>
        <w:tc>
          <w:tcPr>
            <w:tcW w:w="0" w:type="auto"/>
          </w:tcPr>
          <w:p w14:paraId="70F08082"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557EFF2D" w14:textId="77777777" w:rsidR="0098697A" w:rsidRPr="00097689" w:rsidRDefault="0098697A" w:rsidP="00097689">
            <w:pPr>
              <w:spacing w:after="0"/>
              <w:rPr>
                <w:rFonts w:ascii="Arial" w:hAnsi="Arial"/>
                <w:sz w:val="18"/>
              </w:rPr>
            </w:pPr>
            <w:r w:rsidRPr="00097689">
              <w:rPr>
                <w:rFonts w:ascii="Arial" w:hAnsi="Arial"/>
                <w:sz w:val="18"/>
              </w:rPr>
              <w:t xml:space="preserve">This information element indicates completed of the </w:t>
            </w:r>
            <w:r w:rsidRPr="00097689">
              <w:rPr>
                <w:rFonts w:ascii="Arial" w:hAnsi="Arial"/>
                <w:sz w:val="18"/>
                <w:lang w:eastAsia="zh-CN"/>
              </w:rPr>
              <w:t>message play</w:t>
            </w:r>
            <w:r w:rsidRPr="00097689">
              <w:rPr>
                <w:rFonts w:ascii="Arial" w:hAnsi="Arial"/>
                <w:sz w:val="18"/>
              </w:rPr>
              <w:t>.</w:t>
            </w:r>
          </w:p>
        </w:tc>
      </w:tr>
      <w:tr w:rsidR="0098697A" w:rsidRPr="00097689" w14:paraId="096295F2" w14:textId="77777777" w:rsidTr="00097689">
        <w:trPr>
          <w:cantSplit/>
          <w:jc w:val="center"/>
        </w:trPr>
        <w:tc>
          <w:tcPr>
            <w:tcW w:w="1609" w:type="dxa"/>
            <w:vMerge/>
          </w:tcPr>
          <w:p w14:paraId="7CFDBAA4" w14:textId="77777777" w:rsidR="0098697A" w:rsidRPr="00097689" w:rsidRDefault="0098697A" w:rsidP="00097689">
            <w:pPr>
              <w:spacing w:after="0"/>
              <w:jc w:val="center"/>
              <w:rPr>
                <w:rFonts w:ascii="Arial" w:hAnsi="Arial"/>
                <w:sz w:val="18"/>
              </w:rPr>
            </w:pPr>
          </w:p>
        </w:tc>
        <w:tc>
          <w:tcPr>
            <w:tcW w:w="1024" w:type="dxa"/>
            <w:vMerge/>
          </w:tcPr>
          <w:p w14:paraId="2CEE28C7" w14:textId="77777777" w:rsidR="0098697A" w:rsidRPr="00097689" w:rsidRDefault="0098697A" w:rsidP="00097689">
            <w:pPr>
              <w:spacing w:after="0"/>
              <w:jc w:val="center"/>
              <w:rPr>
                <w:rFonts w:ascii="Arial" w:hAnsi="Arial"/>
                <w:sz w:val="18"/>
              </w:rPr>
            </w:pPr>
          </w:p>
        </w:tc>
        <w:tc>
          <w:tcPr>
            <w:tcW w:w="0" w:type="auto"/>
          </w:tcPr>
          <w:p w14:paraId="479F363B" w14:textId="77777777" w:rsidR="0098697A" w:rsidRPr="00097689" w:rsidRDefault="0098697A" w:rsidP="00097689">
            <w:pPr>
              <w:spacing w:after="0"/>
              <w:jc w:val="center"/>
              <w:rPr>
                <w:rFonts w:ascii="Arial" w:hAnsi="Arial"/>
                <w:sz w:val="18"/>
              </w:rPr>
            </w:pPr>
            <w:r w:rsidRPr="00097689">
              <w:rPr>
                <w:rFonts w:ascii="Arial" w:hAnsi="Arial"/>
                <w:sz w:val="18"/>
                <w:lang w:eastAsia="zh-CN"/>
              </w:rPr>
              <w:t>Cause</w:t>
            </w:r>
          </w:p>
        </w:tc>
        <w:tc>
          <w:tcPr>
            <w:tcW w:w="0" w:type="auto"/>
          </w:tcPr>
          <w:p w14:paraId="41F04A67" w14:textId="77777777" w:rsidR="0098697A" w:rsidRPr="00097689" w:rsidRDefault="0098697A" w:rsidP="00097689">
            <w:pPr>
              <w:spacing w:after="0"/>
              <w:jc w:val="center"/>
              <w:rPr>
                <w:rFonts w:ascii="Arial" w:hAnsi="Arial"/>
                <w:sz w:val="18"/>
                <w:lang w:eastAsia="zh-CN"/>
              </w:rPr>
            </w:pPr>
            <w:r w:rsidRPr="00097689">
              <w:rPr>
                <w:rFonts w:ascii="Arial" w:hAnsi="Arial"/>
                <w:sz w:val="18"/>
                <w:lang w:eastAsia="zh-CN"/>
              </w:rPr>
              <w:t>M</w:t>
            </w:r>
          </w:p>
        </w:tc>
        <w:tc>
          <w:tcPr>
            <w:tcW w:w="0" w:type="auto"/>
          </w:tcPr>
          <w:p w14:paraId="3A632A82"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w:t>
            </w:r>
            <w:r w:rsidRPr="00097689">
              <w:rPr>
                <w:rFonts w:ascii="Arial" w:hAnsi="Arial"/>
                <w:sz w:val="18"/>
                <w:lang w:eastAsia="zh-CN"/>
              </w:rPr>
              <w:t xml:space="preserve"> return code of playing message.</w:t>
            </w:r>
          </w:p>
        </w:tc>
      </w:tr>
      <w:tr w:rsidR="0098697A" w:rsidRPr="00097689" w14:paraId="6739AEF4" w14:textId="77777777" w:rsidTr="00097689">
        <w:trPr>
          <w:cantSplit/>
          <w:jc w:val="center"/>
        </w:trPr>
        <w:tc>
          <w:tcPr>
            <w:tcW w:w="1609" w:type="dxa"/>
            <w:vMerge w:val="restart"/>
          </w:tcPr>
          <w:p w14:paraId="261F1ACA" w14:textId="77777777" w:rsidR="0098697A" w:rsidRPr="00097689" w:rsidRDefault="0098697A" w:rsidP="00097689">
            <w:pPr>
              <w:spacing w:after="0"/>
              <w:jc w:val="center"/>
              <w:rPr>
                <w:rFonts w:ascii="Arial" w:hAnsi="Arial"/>
                <w:sz w:val="18"/>
              </w:rPr>
            </w:pPr>
            <w:r w:rsidRPr="00097689">
              <w:rPr>
                <w:rFonts w:ascii="Arial" w:hAnsi="Arial"/>
                <w:sz w:val="18"/>
              </w:rPr>
              <w:t>Report playing message</w:t>
            </w:r>
            <w:r w:rsidRPr="00097689">
              <w:rPr>
                <w:rFonts w:ascii="Arial" w:hAnsi="Arial"/>
                <w:sz w:val="18"/>
                <w:lang w:eastAsia="zh-CN"/>
              </w:rPr>
              <w:t xml:space="preserve"> </w:t>
            </w:r>
            <w:r w:rsidRPr="00097689">
              <w:rPr>
                <w:rFonts w:ascii="Arial" w:hAnsi="Arial"/>
                <w:sz w:val="18"/>
              </w:rPr>
              <w:t>completed</w:t>
            </w:r>
          </w:p>
          <w:p w14:paraId="125381DD" w14:textId="77777777" w:rsidR="0098697A" w:rsidRPr="00097689" w:rsidRDefault="0098697A" w:rsidP="00097689">
            <w:pPr>
              <w:spacing w:after="0"/>
              <w:jc w:val="center"/>
              <w:rPr>
                <w:rFonts w:ascii="Arial" w:hAnsi="Arial"/>
                <w:sz w:val="18"/>
              </w:rPr>
            </w:pPr>
            <w:r w:rsidRPr="00097689">
              <w:rPr>
                <w:rFonts w:ascii="Arial" w:hAnsi="Arial"/>
                <w:sz w:val="18"/>
              </w:rPr>
              <w:t>ACK</w:t>
            </w:r>
          </w:p>
        </w:tc>
        <w:tc>
          <w:tcPr>
            <w:tcW w:w="1024" w:type="dxa"/>
            <w:vMerge w:val="restart"/>
          </w:tcPr>
          <w:p w14:paraId="28A9C3E4" w14:textId="77777777" w:rsidR="0098697A" w:rsidRPr="00097689" w:rsidRDefault="0098697A" w:rsidP="00097689">
            <w:pPr>
              <w:spacing w:after="0"/>
              <w:jc w:val="center"/>
              <w:rPr>
                <w:rFonts w:ascii="Arial" w:hAnsi="Arial"/>
                <w:sz w:val="18"/>
              </w:rPr>
            </w:pPr>
            <w:r w:rsidRPr="00097689">
              <w:rPr>
                <w:rFonts w:ascii="Arial" w:hAnsi="Arial"/>
                <w:sz w:val="18"/>
              </w:rPr>
              <w:t>MRFC</w:t>
            </w:r>
          </w:p>
        </w:tc>
        <w:tc>
          <w:tcPr>
            <w:tcW w:w="0" w:type="auto"/>
          </w:tcPr>
          <w:p w14:paraId="13CCDC0B" w14:textId="77777777" w:rsidR="0098697A" w:rsidRPr="00097689" w:rsidRDefault="0098697A" w:rsidP="00097689">
            <w:pPr>
              <w:spacing w:after="0"/>
              <w:jc w:val="center"/>
              <w:rPr>
                <w:rFonts w:ascii="Arial" w:hAnsi="Arial"/>
                <w:sz w:val="18"/>
              </w:rPr>
            </w:pPr>
            <w:r w:rsidRPr="00097689">
              <w:rPr>
                <w:rFonts w:ascii="Arial" w:hAnsi="Arial"/>
                <w:sz w:val="18"/>
              </w:rPr>
              <w:t>Context</w:t>
            </w:r>
          </w:p>
        </w:tc>
        <w:tc>
          <w:tcPr>
            <w:tcW w:w="0" w:type="auto"/>
          </w:tcPr>
          <w:p w14:paraId="35226026"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02CF5698"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55963D4" w14:textId="77777777" w:rsidTr="00097689">
        <w:trPr>
          <w:cantSplit/>
          <w:trHeight w:val="411"/>
          <w:jc w:val="center"/>
        </w:trPr>
        <w:tc>
          <w:tcPr>
            <w:tcW w:w="1609" w:type="dxa"/>
            <w:vMerge/>
          </w:tcPr>
          <w:p w14:paraId="2AF9A727" w14:textId="77777777" w:rsidR="0098697A" w:rsidRPr="00097689" w:rsidRDefault="0098697A" w:rsidP="00097689">
            <w:pPr>
              <w:ind w:left="1135" w:hanging="851"/>
            </w:pPr>
          </w:p>
        </w:tc>
        <w:tc>
          <w:tcPr>
            <w:tcW w:w="1024" w:type="dxa"/>
            <w:vMerge/>
          </w:tcPr>
          <w:p w14:paraId="468E4BD9" w14:textId="77777777" w:rsidR="0098697A" w:rsidRPr="00097689" w:rsidRDefault="0098697A" w:rsidP="00097689">
            <w:pPr>
              <w:ind w:left="1135" w:hanging="851"/>
            </w:pPr>
          </w:p>
        </w:tc>
        <w:tc>
          <w:tcPr>
            <w:tcW w:w="0" w:type="auto"/>
          </w:tcPr>
          <w:p w14:paraId="5C00A503" w14:textId="77777777" w:rsidR="0098697A" w:rsidRPr="00097689" w:rsidRDefault="0098697A" w:rsidP="00097689">
            <w:pPr>
              <w:spacing w:after="0"/>
              <w:jc w:val="center"/>
              <w:rPr>
                <w:rFonts w:ascii="Arial" w:hAnsi="Arial"/>
                <w:sz w:val="18"/>
              </w:rPr>
            </w:pPr>
            <w:r w:rsidRPr="00097689">
              <w:rPr>
                <w:rFonts w:ascii="Arial" w:hAnsi="Arial"/>
                <w:sz w:val="18"/>
              </w:rPr>
              <w:t>Bearer Termination</w:t>
            </w:r>
          </w:p>
        </w:tc>
        <w:tc>
          <w:tcPr>
            <w:tcW w:w="0" w:type="auto"/>
          </w:tcPr>
          <w:p w14:paraId="1FC7547C" w14:textId="77777777" w:rsidR="0098697A" w:rsidRPr="00097689" w:rsidRDefault="0098697A" w:rsidP="00097689">
            <w:pPr>
              <w:spacing w:after="0"/>
              <w:jc w:val="center"/>
              <w:rPr>
                <w:rFonts w:ascii="Arial" w:hAnsi="Arial"/>
                <w:sz w:val="18"/>
              </w:rPr>
            </w:pPr>
            <w:r w:rsidRPr="00097689">
              <w:rPr>
                <w:rFonts w:ascii="Arial" w:hAnsi="Arial"/>
                <w:sz w:val="18"/>
              </w:rPr>
              <w:t>M</w:t>
            </w:r>
          </w:p>
        </w:tc>
        <w:tc>
          <w:tcPr>
            <w:tcW w:w="0" w:type="auto"/>
          </w:tcPr>
          <w:p w14:paraId="3D00DE35" w14:textId="77777777" w:rsidR="0098697A" w:rsidRPr="00097689" w:rsidRDefault="0098697A" w:rsidP="00097689">
            <w:pPr>
              <w:spacing w:after="0"/>
              <w:rPr>
                <w:rFonts w:ascii="Arial" w:hAnsi="Arial"/>
                <w:sz w:val="18"/>
              </w:rPr>
            </w:pPr>
            <w:r w:rsidRPr="00097689">
              <w:rPr>
                <w:rFonts w:ascii="Arial" w:hAnsi="Arial"/>
                <w:sz w:val="18"/>
              </w:rPr>
              <w:t>This information element indicates the bearer termination where the command was executed.</w:t>
            </w:r>
          </w:p>
        </w:tc>
      </w:tr>
    </w:tbl>
    <w:p w14:paraId="3157AE48" w14:textId="77777777" w:rsidR="0098697A" w:rsidRPr="00097689" w:rsidRDefault="0098697A" w:rsidP="0098697A">
      <w:pPr>
        <w:rPr>
          <w:noProof/>
        </w:rPr>
      </w:pPr>
    </w:p>
    <w:p w14:paraId="189FB5D3" w14:textId="77777777" w:rsidR="001C1FBD" w:rsidRPr="00097689" w:rsidRDefault="0098697A" w:rsidP="0098697A">
      <w:pPr>
        <w:pStyle w:val="Heading2"/>
      </w:pPr>
      <w:bookmarkStart w:id="556" w:name="_Toc485587632"/>
      <w:bookmarkStart w:id="557" w:name="_Toc67386585"/>
      <w:r w:rsidRPr="00097689">
        <w:t>8.</w:t>
      </w:r>
      <w:r w:rsidRPr="00097689">
        <w:rPr>
          <w:lang w:eastAsia="zh-CN"/>
        </w:rPr>
        <w:t>59</w:t>
      </w:r>
      <w:r w:rsidRPr="00097689">
        <w:tab/>
        <w:t>Modify Media</w:t>
      </w:r>
      <w:bookmarkEnd w:id="556"/>
      <w:bookmarkEnd w:id="557"/>
    </w:p>
    <w:p w14:paraId="404BBD2E" w14:textId="5FFD61E9" w:rsidR="0098697A" w:rsidRPr="00097689" w:rsidRDefault="0098697A" w:rsidP="0098697A">
      <w:pPr>
        <w:rPr>
          <w:lang w:eastAsia="zh-CN"/>
        </w:rPr>
      </w:pPr>
      <w:r w:rsidRPr="00097689">
        <w:t xml:space="preserve">This procedure is used to modify the media and stream properties for a given Floor Request (as indicated by the Report Floor Request Decision, </w:t>
      </w:r>
      <w:r w:rsidR="001C1FBD" w:rsidRPr="00097689">
        <w:t>Clause</w:t>
      </w:r>
      <w:r w:rsidR="001C1FBD">
        <w:t> </w:t>
      </w:r>
      <w:r w:rsidR="001C1FBD" w:rsidRPr="00097689">
        <w:t>8</w:t>
      </w:r>
      <w:r w:rsidRPr="00097689">
        <w:t>.48).</w:t>
      </w:r>
    </w:p>
    <w:p w14:paraId="34A562FB" w14:textId="77777777" w:rsidR="0098697A" w:rsidRPr="00097689" w:rsidRDefault="0098697A" w:rsidP="0098697A">
      <w:pPr>
        <w:pStyle w:val="TH"/>
      </w:pPr>
      <w:r w:rsidRPr="00097689">
        <w:lastRenderedPageBreak/>
        <w:t>Table 8.</w:t>
      </w:r>
      <w:r w:rsidRPr="00097689">
        <w:rPr>
          <w:lang w:eastAsia="zh-CN"/>
        </w:rPr>
        <w:t>59</w:t>
      </w:r>
      <w:r w:rsidRPr="00097689">
        <w:t xml:space="preserve">.1: Procedures between MRFC and MRFP: </w:t>
      </w:r>
      <w:r w:rsidRPr="00097689">
        <w:rPr>
          <w:lang w:eastAsia="zh-CN"/>
        </w:rPr>
        <w:t>Modify 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8697A" w:rsidRPr="00097689" w14:paraId="086BEB99" w14:textId="77777777" w:rsidTr="00097689">
        <w:trPr>
          <w:jc w:val="center"/>
        </w:trPr>
        <w:tc>
          <w:tcPr>
            <w:tcW w:w="1637" w:type="dxa"/>
          </w:tcPr>
          <w:p w14:paraId="47D305C9" w14:textId="77777777" w:rsidR="0098697A" w:rsidRPr="00097689" w:rsidRDefault="0098697A" w:rsidP="00097689">
            <w:pPr>
              <w:pStyle w:val="TAH"/>
            </w:pPr>
            <w:r w:rsidRPr="00097689">
              <w:t>Procedure</w:t>
            </w:r>
          </w:p>
        </w:tc>
        <w:tc>
          <w:tcPr>
            <w:tcW w:w="1080" w:type="dxa"/>
          </w:tcPr>
          <w:p w14:paraId="0591B841" w14:textId="77777777" w:rsidR="0098697A" w:rsidRPr="00097689" w:rsidRDefault="0098697A" w:rsidP="00097689">
            <w:pPr>
              <w:pStyle w:val="TAH"/>
            </w:pPr>
            <w:r w:rsidRPr="00097689">
              <w:t>Initiated</w:t>
            </w:r>
          </w:p>
        </w:tc>
        <w:tc>
          <w:tcPr>
            <w:tcW w:w="1980" w:type="dxa"/>
          </w:tcPr>
          <w:p w14:paraId="42564CFC" w14:textId="77777777" w:rsidR="0098697A" w:rsidRPr="00097689" w:rsidRDefault="0098697A" w:rsidP="00097689">
            <w:pPr>
              <w:pStyle w:val="TAH"/>
            </w:pPr>
            <w:r w:rsidRPr="00097689">
              <w:t>Information element name</w:t>
            </w:r>
          </w:p>
        </w:tc>
        <w:tc>
          <w:tcPr>
            <w:tcW w:w="1260" w:type="dxa"/>
          </w:tcPr>
          <w:p w14:paraId="03D4424E" w14:textId="77777777" w:rsidR="0098697A" w:rsidRPr="00097689" w:rsidRDefault="0098697A" w:rsidP="00097689">
            <w:pPr>
              <w:pStyle w:val="TAH"/>
            </w:pPr>
            <w:r w:rsidRPr="00097689">
              <w:t>Information element required</w:t>
            </w:r>
          </w:p>
        </w:tc>
        <w:tc>
          <w:tcPr>
            <w:tcW w:w="3780" w:type="dxa"/>
          </w:tcPr>
          <w:p w14:paraId="01006D40" w14:textId="77777777" w:rsidR="0098697A" w:rsidRPr="00097689" w:rsidRDefault="0098697A" w:rsidP="00097689">
            <w:pPr>
              <w:pStyle w:val="TAH"/>
            </w:pPr>
            <w:r w:rsidRPr="00097689">
              <w:t>Information element description</w:t>
            </w:r>
          </w:p>
        </w:tc>
      </w:tr>
      <w:tr w:rsidR="0098697A" w:rsidRPr="00097689" w14:paraId="5B1C8DB6" w14:textId="77777777" w:rsidTr="00097689">
        <w:trPr>
          <w:cantSplit/>
          <w:jc w:val="center"/>
        </w:trPr>
        <w:tc>
          <w:tcPr>
            <w:tcW w:w="1637" w:type="dxa"/>
            <w:vMerge w:val="restart"/>
          </w:tcPr>
          <w:p w14:paraId="2F39FAAA" w14:textId="77777777" w:rsidR="0098697A" w:rsidRPr="00097689" w:rsidRDefault="0098697A" w:rsidP="00097689">
            <w:pPr>
              <w:pStyle w:val="TAC"/>
            </w:pPr>
            <w:r w:rsidRPr="00097689">
              <w:t>Modify Media</w:t>
            </w:r>
          </w:p>
        </w:tc>
        <w:tc>
          <w:tcPr>
            <w:tcW w:w="1080" w:type="dxa"/>
            <w:vMerge w:val="restart"/>
          </w:tcPr>
          <w:p w14:paraId="5E5225EF" w14:textId="77777777" w:rsidR="0098697A" w:rsidRPr="00097689" w:rsidRDefault="0098697A" w:rsidP="00097689">
            <w:pPr>
              <w:pStyle w:val="TAC"/>
            </w:pPr>
            <w:r w:rsidRPr="00097689">
              <w:t>MRFC</w:t>
            </w:r>
          </w:p>
        </w:tc>
        <w:tc>
          <w:tcPr>
            <w:tcW w:w="1980" w:type="dxa"/>
          </w:tcPr>
          <w:p w14:paraId="10861FAD" w14:textId="77777777" w:rsidR="0098697A" w:rsidRPr="00097689" w:rsidRDefault="0098697A" w:rsidP="00097689">
            <w:pPr>
              <w:pStyle w:val="TAC"/>
            </w:pPr>
            <w:r w:rsidRPr="00097689">
              <w:t>Context</w:t>
            </w:r>
          </w:p>
        </w:tc>
        <w:tc>
          <w:tcPr>
            <w:tcW w:w="1260" w:type="dxa"/>
          </w:tcPr>
          <w:p w14:paraId="0479E38D" w14:textId="77777777" w:rsidR="0098697A" w:rsidRPr="00097689" w:rsidRDefault="0098697A" w:rsidP="00097689">
            <w:pPr>
              <w:pStyle w:val="TAC"/>
            </w:pPr>
            <w:r w:rsidRPr="00097689">
              <w:t>M</w:t>
            </w:r>
          </w:p>
        </w:tc>
        <w:tc>
          <w:tcPr>
            <w:tcW w:w="3780" w:type="dxa"/>
          </w:tcPr>
          <w:p w14:paraId="531B586F" w14:textId="77777777" w:rsidR="0098697A" w:rsidRPr="00097689" w:rsidRDefault="0098697A" w:rsidP="00097689">
            <w:pPr>
              <w:pStyle w:val="TAC"/>
            </w:pPr>
            <w:r w:rsidRPr="00097689">
              <w:t xml:space="preserve">This information element indicates </w:t>
            </w:r>
            <w:r w:rsidRPr="00097689">
              <w:rPr>
                <w:lang w:eastAsia="zh-CN"/>
              </w:rPr>
              <w:t xml:space="preserve">the existing </w:t>
            </w:r>
            <w:r w:rsidRPr="00097689">
              <w:t>context for the bearer termination</w:t>
            </w:r>
            <w:r w:rsidRPr="00097689">
              <w:rPr>
                <w:lang w:eastAsia="zh-CN"/>
              </w:rPr>
              <w:t xml:space="preserve"> or requests a new </w:t>
            </w:r>
            <w:r w:rsidRPr="00097689">
              <w:t>context for the bearer termination.</w:t>
            </w:r>
          </w:p>
        </w:tc>
      </w:tr>
      <w:tr w:rsidR="0098697A" w:rsidRPr="00097689" w14:paraId="7B10D529" w14:textId="77777777" w:rsidTr="00097689">
        <w:trPr>
          <w:cantSplit/>
          <w:jc w:val="center"/>
        </w:trPr>
        <w:tc>
          <w:tcPr>
            <w:tcW w:w="1637" w:type="dxa"/>
            <w:vMerge/>
          </w:tcPr>
          <w:p w14:paraId="717574D4" w14:textId="77777777" w:rsidR="0098697A" w:rsidRPr="00097689" w:rsidRDefault="0098697A" w:rsidP="00097689">
            <w:pPr>
              <w:pStyle w:val="TAC"/>
            </w:pPr>
          </w:p>
        </w:tc>
        <w:tc>
          <w:tcPr>
            <w:tcW w:w="1080" w:type="dxa"/>
            <w:vMerge/>
          </w:tcPr>
          <w:p w14:paraId="420FD091" w14:textId="77777777" w:rsidR="0098697A" w:rsidRPr="00097689" w:rsidRDefault="0098697A" w:rsidP="00097689">
            <w:pPr>
              <w:pStyle w:val="TAC"/>
            </w:pPr>
          </w:p>
        </w:tc>
        <w:tc>
          <w:tcPr>
            <w:tcW w:w="1980" w:type="dxa"/>
          </w:tcPr>
          <w:p w14:paraId="73C125B6" w14:textId="77777777" w:rsidR="0098697A" w:rsidRPr="00097689" w:rsidRDefault="0098697A" w:rsidP="00097689">
            <w:pPr>
              <w:pStyle w:val="TAC"/>
            </w:pPr>
            <w:r w:rsidRPr="00097689">
              <w:t>Bearer Termination</w:t>
            </w:r>
          </w:p>
        </w:tc>
        <w:tc>
          <w:tcPr>
            <w:tcW w:w="1260" w:type="dxa"/>
          </w:tcPr>
          <w:p w14:paraId="53D0AB8E" w14:textId="77777777" w:rsidR="0098697A" w:rsidRPr="00097689" w:rsidRDefault="0098697A" w:rsidP="00097689">
            <w:pPr>
              <w:pStyle w:val="TAC"/>
            </w:pPr>
            <w:r w:rsidRPr="00097689">
              <w:t>M</w:t>
            </w:r>
          </w:p>
        </w:tc>
        <w:tc>
          <w:tcPr>
            <w:tcW w:w="3780" w:type="dxa"/>
          </w:tcPr>
          <w:p w14:paraId="07524AEB" w14:textId="77777777" w:rsidR="0098697A" w:rsidRPr="00097689" w:rsidRDefault="0098697A" w:rsidP="00097689">
            <w:pPr>
              <w:pStyle w:val="TAC"/>
            </w:pPr>
            <w:r w:rsidRPr="00097689">
              <w:t>This information element indicates the existing bearer termination to which the floor request is associated.</w:t>
            </w:r>
          </w:p>
        </w:tc>
      </w:tr>
      <w:tr w:rsidR="0098697A" w:rsidRPr="00097689" w14:paraId="144481F4" w14:textId="77777777" w:rsidTr="00097689">
        <w:trPr>
          <w:cantSplit/>
          <w:jc w:val="center"/>
        </w:trPr>
        <w:tc>
          <w:tcPr>
            <w:tcW w:w="1637" w:type="dxa"/>
            <w:vMerge/>
          </w:tcPr>
          <w:p w14:paraId="4FCE8426" w14:textId="77777777" w:rsidR="0098697A" w:rsidRPr="00097689" w:rsidRDefault="0098697A" w:rsidP="00097689">
            <w:pPr>
              <w:pStyle w:val="TAC"/>
            </w:pPr>
          </w:p>
        </w:tc>
        <w:tc>
          <w:tcPr>
            <w:tcW w:w="1080" w:type="dxa"/>
            <w:vMerge/>
          </w:tcPr>
          <w:p w14:paraId="40B08231" w14:textId="77777777" w:rsidR="0098697A" w:rsidRPr="00097689" w:rsidRDefault="0098697A" w:rsidP="00097689">
            <w:pPr>
              <w:pStyle w:val="TAC"/>
            </w:pPr>
          </w:p>
        </w:tc>
        <w:tc>
          <w:tcPr>
            <w:tcW w:w="1980" w:type="dxa"/>
          </w:tcPr>
          <w:p w14:paraId="4E7F6A37" w14:textId="77777777" w:rsidR="0098697A" w:rsidRPr="00097689" w:rsidRDefault="0098697A" w:rsidP="00097689">
            <w:pPr>
              <w:pStyle w:val="TAC"/>
            </w:pPr>
            <w:r w:rsidRPr="00097689">
              <w:t>Stream</w:t>
            </w:r>
          </w:p>
        </w:tc>
        <w:tc>
          <w:tcPr>
            <w:tcW w:w="1260" w:type="dxa"/>
          </w:tcPr>
          <w:p w14:paraId="091AA6B6" w14:textId="77777777" w:rsidR="0098697A" w:rsidRPr="00097689" w:rsidRDefault="0098697A" w:rsidP="00097689">
            <w:pPr>
              <w:pStyle w:val="TAC"/>
            </w:pPr>
            <w:r w:rsidRPr="00097689">
              <w:t>M</w:t>
            </w:r>
          </w:p>
        </w:tc>
        <w:tc>
          <w:tcPr>
            <w:tcW w:w="3780" w:type="dxa"/>
          </w:tcPr>
          <w:p w14:paraId="5E7A48B7" w14:textId="77777777" w:rsidR="0098697A" w:rsidRPr="00097689" w:rsidRDefault="0098697A" w:rsidP="00097689">
            <w:pPr>
              <w:pStyle w:val="TAC"/>
            </w:pPr>
            <w:r w:rsidRPr="00097689">
              <w:t>This information element indicates the existing stream to which the floor request is associated</w:t>
            </w:r>
          </w:p>
        </w:tc>
      </w:tr>
      <w:tr w:rsidR="0098697A" w:rsidRPr="00097689" w14:paraId="5FFB16B8" w14:textId="77777777" w:rsidTr="00097689">
        <w:trPr>
          <w:cantSplit/>
          <w:trHeight w:val="95"/>
          <w:jc w:val="center"/>
        </w:trPr>
        <w:tc>
          <w:tcPr>
            <w:tcW w:w="1637" w:type="dxa"/>
            <w:vMerge/>
          </w:tcPr>
          <w:p w14:paraId="233A2F94" w14:textId="77777777" w:rsidR="0098697A" w:rsidRPr="00097689" w:rsidRDefault="0098697A" w:rsidP="00097689">
            <w:pPr>
              <w:pStyle w:val="TAC"/>
            </w:pPr>
          </w:p>
        </w:tc>
        <w:tc>
          <w:tcPr>
            <w:tcW w:w="1080" w:type="dxa"/>
            <w:vMerge/>
          </w:tcPr>
          <w:p w14:paraId="0A40149D" w14:textId="77777777" w:rsidR="0098697A" w:rsidRPr="00097689" w:rsidRDefault="0098697A" w:rsidP="00097689">
            <w:pPr>
              <w:pStyle w:val="TAC"/>
            </w:pPr>
          </w:p>
        </w:tc>
        <w:tc>
          <w:tcPr>
            <w:tcW w:w="1980" w:type="dxa"/>
          </w:tcPr>
          <w:p w14:paraId="57638853" w14:textId="77777777" w:rsidR="0098697A" w:rsidRPr="00097689" w:rsidRDefault="0098697A" w:rsidP="00097689">
            <w:pPr>
              <w:pStyle w:val="TAC"/>
            </w:pPr>
            <w:r w:rsidRPr="00097689">
              <w:t>Stream Mode</w:t>
            </w:r>
          </w:p>
        </w:tc>
        <w:tc>
          <w:tcPr>
            <w:tcW w:w="1260" w:type="dxa"/>
            <w:shd w:val="clear" w:color="auto" w:fill="auto"/>
          </w:tcPr>
          <w:p w14:paraId="2071C852" w14:textId="77777777" w:rsidR="0098697A" w:rsidRPr="00097689" w:rsidRDefault="0098697A" w:rsidP="00097689">
            <w:pPr>
              <w:pStyle w:val="TAC"/>
            </w:pPr>
            <w:r w:rsidRPr="00097689">
              <w:t>M</w:t>
            </w:r>
          </w:p>
        </w:tc>
        <w:tc>
          <w:tcPr>
            <w:tcW w:w="3780" w:type="dxa"/>
            <w:shd w:val="clear" w:color="auto" w:fill="auto"/>
          </w:tcPr>
          <w:p w14:paraId="481EC868" w14:textId="77777777" w:rsidR="0098697A" w:rsidRPr="00097689" w:rsidRDefault="0098697A" w:rsidP="00097689">
            <w:pPr>
              <w:pStyle w:val="TAC"/>
            </w:pPr>
            <w:r w:rsidRPr="00097689">
              <w:t>Stream mode properties associated to the floor request.</w:t>
            </w:r>
          </w:p>
        </w:tc>
      </w:tr>
      <w:tr w:rsidR="0098697A" w:rsidRPr="00097689" w14:paraId="432B84EB" w14:textId="77777777" w:rsidTr="00097689">
        <w:trPr>
          <w:cantSplit/>
          <w:trHeight w:val="958"/>
          <w:jc w:val="center"/>
        </w:trPr>
        <w:tc>
          <w:tcPr>
            <w:tcW w:w="1637" w:type="dxa"/>
            <w:vMerge/>
          </w:tcPr>
          <w:p w14:paraId="3EA381FC" w14:textId="77777777" w:rsidR="0098697A" w:rsidRPr="00097689" w:rsidRDefault="0098697A" w:rsidP="00097689">
            <w:pPr>
              <w:pStyle w:val="TAC"/>
            </w:pPr>
          </w:p>
        </w:tc>
        <w:tc>
          <w:tcPr>
            <w:tcW w:w="1080" w:type="dxa"/>
            <w:vMerge/>
          </w:tcPr>
          <w:p w14:paraId="21BE8507" w14:textId="77777777" w:rsidR="0098697A" w:rsidRPr="00097689" w:rsidRDefault="0098697A" w:rsidP="00097689">
            <w:pPr>
              <w:pStyle w:val="TAC"/>
            </w:pPr>
          </w:p>
        </w:tc>
        <w:tc>
          <w:tcPr>
            <w:tcW w:w="1980" w:type="dxa"/>
          </w:tcPr>
          <w:p w14:paraId="25022746" w14:textId="77777777" w:rsidR="0098697A" w:rsidRPr="00097689" w:rsidRDefault="0098697A" w:rsidP="00097689">
            <w:pPr>
              <w:pStyle w:val="TAC"/>
            </w:pPr>
            <w:r w:rsidRPr="00097689">
              <w:t>Media Properties</w:t>
            </w:r>
          </w:p>
        </w:tc>
        <w:tc>
          <w:tcPr>
            <w:tcW w:w="1260" w:type="dxa"/>
            <w:shd w:val="clear" w:color="auto" w:fill="auto"/>
          </w:tcPr>
          <w:p w14:paraId="5EA97814" w14:textId="77777777" w:rsidR="0098697A" w:rsidRPr="00097689" w:rsidRDefault="0098697A" w:rsidP="00097689">
            <w:pPr>
              <w:pStyle w:val="TAC"/>
            </w:pPr>
            <w:r w:rsidRPr="00097689">
              <w:t>M</w:t>
            </w:r>
          </w:p>
        </w:tc>
        <w:tc>
          <w:tcPr>
            <w:tcW w:w="3780" w:type="dxa"/>
            <w:shd w:val="clear" w:color="auto" w:fill="auto"/>
          </w:tcPr>
          <w:p w14:paraId="26707454" w14:textId="77777777" w:rsidR="0098697A" w:rsidRPr="00097689" w:rsidRDefault="0098697A" w:rsidP="00097689">
            <w:pPr>
              <w:pStyle w:val="TAC"/>
            </w:pPr>
            <w:r w:rsidRPr="00097689">
              <w:t>Media properties associated to the floor request</w:t>
            </w:r>
          </w:p>
        </w:tc>
      </w:tr>
      <w:tr w:rsidR="0098697A" w:rsidRPr="00097689" w14:paraId="21C58F8F" w14:textId="77777777" w:rsidTr="00097689">
        <w:trPr>
          <w:cantSplit/>
          <w:jc w:val="center"/>
        </w:trPr>
        <w:tc>
          <w:tcPr>
            <w:tcW w:w="1637" w:type="dxa"/>
            <w:vMerge w:val="restart"/>
          </w:tcPr>
          <w:p w14:paraId="7797135E" w14:textId="77777777" w:rsidR="0098697A" w:rsidRPr="00097689" w:rsidRDefault="0098697A" w:rsidP="00097689">
            <w:pPr>
              <w:pStyle w:val="TAC"/>
            </w:pPr>
            <w:r w:rsidRPr="00097689">
              <w:rPr>
                <w:lang w:eastAsia="zh-CN"/>
              </w:rPr>
              <w:t xml:space="preserve">Modify Media </w:t>
            </w:r>
            <w:r w:rsidRPr="00097689">
              <w:t>Ack</w:t>
            </w:r>
          </w:p>
        </w:tc>
        <w:tc>
          <w:tcPr>
            <w:tcW w:w="1080" w:type="dxa"/>
            <w:vMerge w:val="restart"/>
          </w:tcPr>
          <w:p w14:paraId="79CF01D8" w14:textId="77777777" w:rsidR="0098697A" w:rsidRPr="00097689" w:rsidRDefault="0098697A" w:rsidP="00097689">
            <w:pPr>
              <w:pStyle w:val="TAC"/>
            </w:pPr>
            <w:r w:rsidRPr="00097689" w:rsidDel="00F571B5">
              <w:t>MRFP</w:t>
            </w:r>
          </w:p>
        </w:tc>
        <w:tc>
          <w:tcPr>
            <w:tcW w:w="1980" w:type="dxa"/>
          </w:tcPr>
          <w:p w14:paraId="1586AFAF" w14:textId="77777777" w:rsidR="0098697A" w:rsidRPr="00097689" w:rsidRDefault="0098697A" w:rsidP="00097689">
            <w:pPr>
              <w:pStyle w:val="TAC"/>
            </w:pPr>
            <w:r w:rsidRPr="00097689">
              <w:t>Context</w:t>
            </w:r>
          </w:p>
        </w:tc>
        <w:tc>
          <w:tcPr>
            <w:tcW w:w="1260" w:type="dxa"/>
          </w:tcPr>
          <w:p w14:paraId="6B0E9BEC" w14:textId="77777777" w:rsidR="0098697A" w:rsidRPr="00097689" w:rsidRDefault="0098697A" w:rsidP="00097689">
            <w:pPr>
              <w:pStyle w:val="TAC"/>
            </w:pPr>
            <w:r w:rsidRPr="00097689">
              <w:t>M</w:t>
            </w:r>
          </w:p>
        </w:tc>
        <w:tc>
          <w:tcPr>
            <w:tcW w:w="3780" w:type="dxa"/>
          </w:tcPr>
          <w:p w14:paraId="2A809449" w14:textId="77777777" w:rsidR="0098697A" w:rsidRPr="00097689" w:rsidRDefault="0098697A" w:rsidP="00097689">
            <w:pPr>
              <w:pStyle w:val="TAC"/>
            </w:pPr>
            <w:r w:rsidRPr="00097689">
              <w:t>This information element indicates the context where the command was executed.</w:t>
            </w:r>
          </w:p>
        </w:tc>
      </w:tr>
      <w:tr w:rsidR="0098697A" w:rsidRPr="00097689" w14:paraId="72E0B1B3" w14:textId="77777777" w:rsidTr="00097689">
        <w:trPr>
          <w:cantSplit/>
          <w:jc w:val="center"/>
        </w:trPr>
        <w:tc>
          <w:tcPr>
            <w:tcW w:w="1637" w:type="dxa"/>
            <w:vMerge/>
          </w:tcPr>
          <w:p w14:paraId="33212F07" w14:textId="77777777" w:rsidR="0098697A" w:rsidRPr="00097689" w:rsidRDefault="0098697A" w:rsidP="00097689">
            <w:pPr>
              <w:pStyle w:val="TAC"/>
              <w:rPr>
                <w:lang w:eastAsia="zh-CN"/>
              </w:rPr>
            </w:pPr>
          </w:p>
        </w:tc>
        <w:tc>
          <w:tcPr>
            <w:tcW w:w="1080" w:type="dxa"/>
            <w:vMerge/>
          </w:tcPr>
          <w:p w14:paraId="1B15DD5D" w14:textId="77777777" w:rsidR="0098697A" w:rsidRPr="00097689" w:rsidDel="00F571B5" w:rsidRDefault="0098697A" w:rsidP="00097689">
            <w:pPr>
              <w:pStyle w:val="TAC"/>
            </w:pPr>
          </w:p>
        </w:tc>
        <w:tc>
          <w:tcPr>
            <w:tcW w:w="1980" w:type="dxa"/>
          </w:tcPr>
          <w:p w14:paraId="30D9E6A4" w14:textId="77777777" w:rsidR="0098697A" w:rsidRPr="00097689" w:rsidRDefault="0098697A" w:rsidP="00097689">
            <w:pPr>
              <w:pStyle w:val="TAC"/>
            </w:pPr>
            <w:r w:rsidRPr="00097689">
              <w:t>Bearer Termination</w:t>
            </w:r>
          </w:p>
        </w:tc>
        <w:tc>
          <w:tcPr>
            <w:tcW w:w="1260" w:type="dxa"/>
          </w:tcPr>
          <w:p w14:paraId="327201B6" w14:textId="77777777" w:rsidR="0098697A" w:rsidRPr="00097689" w:rsidRDefault="0098697A" w:rsidP="00097689">
            <w:pPr>
              <w:pStyle w:val="TAC"/>
            </w:pPr>
            <w:r w:rsidRPr="00097689">
              <w:t>M</w:t>
            </w:r>
          </w:p>
        </w:tc>
        <w:tc>
          <w:tcPr>
            <w:tcW w:w="3780" w:type="dxa"/>
          </w:tcPr>
          <w:p w14:paraId="5AB87EAE" w14:textId="77777777" w:rsidR="0098697A" w:rsidRPr="00097689" w:rsidRDefault="0098697A" w:rsidP="00097689">
            <w:pPr>
              <w:pStyle w:val="TAC"/>
            </w:pPr>
            <w:r w:rsidRPr="00097689">
              <w:t>This information element indicates the bearer termination where the command was executed.</w:t>
            </w:r>
          </w:p>
        </w:tc>
      </w:tr>
    </w:tbl>
    <w:p w14:paraId="310E0DB9" w14:textId="77777777" w:rsidR="0098697A" w:rsidRPr="00097689" w:rsidRDefault="0098697A" w:rsidP="0098697A">
      <w:pPr>
        <w:rPr>
          <w:noProof/>
        </w:rPr>
      </w:pPr>
    </w:p>
    <w:p w14:paraId="0331490E" w14:textId="77777777" w:rsidR="0098697A" w:rsidRPr="00097689" w:rsidRDefault="0098697A" w:rsidP="0098697A">
      <w:pPr>
        <w:pStyle w:val="Heading2"/>
        <w:rPr>
          <w:lang w:eastAsia="zh-CN"/>
        </w:rPr>
      </w:pPr>
      <w:bookmarkStart w:id="558" w:name="_Toc485587633"/>
      <w:bookmarkStart w:id="559" w:name="_Toc67386586"/>
      <w:r w:rsidRPr="00097689">
        <w:rPr>
          <w:lang w:eastAsia="zh-CN"/>
        </w:rPr>
        <w:t>8.60</w:t>
      </w:r>
      <w:r w:rsidRPr="00097689">
        <w:rPr>
          <w:lang w:eastAsia="zh-CN"/>
        </w:rPr>
        <w:tab/>
        <w:t>ECN Failure Indication</w:t>
      </w:r>
      <w:bookmarkEnd w:id="558"/>
      <w:bookmarkEnd w:id="559"/>
    </w:p>
    <w:p w14:paraId="14CC3F35" w14:textId="77777777" w:rsidR="0098697A" w:rsidRPr="00097689" w:rsidRDefault="0098697A" w:rsidP="0098697A">
      <w:pPr>
        <w:rPr>
          <w:lang w:eastAsia="zh-CN"/>
        </w:rPr>
      </w:pPr>
      <w:r w:rsidRPr="00097689">
        <w:rPr>
          <w:lang w:eastAsia="zh-CN"/>
        </w:rPr>
        <w:t>This procedure is used to indicate an ECN related Error.</w:t>
      </w:r>
    </w:p>
    <w:p w14:paraId="7AA192AB" w14:textId="77777777" w:rsidR="0098697A" w:rsidRPr="00097689" w:rsidRDefault="0098697A" w:rsidP="0098697A">
      <w:pPr>
        <w:pStyle w:val="TH"/>
      </w:pPr>
      <w:r w:rsidRPr="00097689">
        <w:t xml:space="preserve">Table </w:t>
      </w:r>
      <w:r w:rsidRPr="00097689">
        <w:rPr>
          <w:lang w:eastAsia="zh-CN"/>
        </w:rPr>
        <w:t>8.60.1</w:t>
      </w:r>
      <w:r w:rsidRPr="00097689">
        <w:t>: Procedures between MRFC and MRFP: ECN Failur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98"/>
        <w:gridCol w:w="939"/>
        <w:gridCol w:w="1662"/>
        <w:gridCol w:w="1770"/>
        <w:gridCol w:w="3807"/>
      </w:tblGrid>
      <w:tr w:rsidR="0098697A" w:rsidRPr="00097689" w14:paraId="7720E3B4" w14:textId="77777777" w:rsidTr="00097689">
        <w:trPr>
          <w:jc w:val="center"/>
        </w:trPr>
        <w:tc>
          <w:tcPr>
            <w:tcW w:w="0" w:type="auto"/>
          </w:tcPr>
          <w:p w14:paraId="2384A6B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0" w:type="auto"/>
          </w:tcPr>
          <w:p w14:paraId="32FD0A1C"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0" w:type="auto"/>
          </w:tcPr>
          <w:p w14:paraId="30799429"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0" w:type="auto"/>
          </w:tcPr>
          <w:p w14:paraId="4335C76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0" w:type="auto"/>
          </w:tcPr>
          <w:p w14:paraId="012EAFF4"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69C612F2" w14:textId="77777777" w:rsidTr="00097689">
        <w:trPr>
          <w:cantSplit/>
          <w:jc w:val="center"/>
        </w:trPr>
        <w:tc>
          <w:tcPr>
            <w:tcW w:w="0" w:type="auto"/>
            <w:vMerge w:val="restart"/>
          </w:tcPr>
          <w:p w14:paraId="43CC55D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CN Failure Indication</w:t>
            </w:r>
          </w:p>
        </w:tc>
        <w:tc>
          <w:tcPr>
            <w:tcW w:w="0" w:type="auto"/>
            <w:vMerge w:val="restart"/>
          </w:tcPr>
          <w:p w14:paraId="1106229A" w14:textId="77777777" w:rsidR="0098697A" w:rsidRPr="00097689" w:rsidRDefault="0098697A" w:rsidP="00097689">
            <w:pPr>
              <w:keepLines/>
              <w:ind w:left="1135" w:hanging="851"/>
              <w:rPr>
                <w:rFonts w:ascii="Arial" w:hAnsi="Arial"/>
                <w:sz w:val="18"/>
              </w:rPr>
            </w:pPr>
            <w:r w:rsidRPr="00097689">
              <w:rPr>
                <w:rFonts w:ascii="Arial" w:hAnsi="Arial"/>
                <w:sz w:val="18"/>
              </w:rPr>
              <w:t>MRFP</w:t>
            </w:r>
          </w:p>
        </w:tc>
        <w:tc>
          <w:tcPr>
            <w:tcW w:w="0" w:type="auto"/>
          </w:tcPr>
          <w:p w14:paraId="336A2D5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0B5A095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18254B4A" w14:textId="77777777" w:rsidR="0098697A" w:rsidRPr="00097689" w:rsidRDefault="0098697A" w:rsidP="00097689">
            <w:pPr>
              <w:pStyle w:val="TAL"/>
            </w:pPr>
            <w:r w:rsidRPr="00097689">
              <w:t>This information element indicates the context for the bearer termination.</w:t>
            </w:r>
          </w:p>
        </w:tc>
      </w:tr>
      <w:tr w:rsidR="0098697A" w:rsidRPr="00097689" w14:paraId="25AF8EA7" w14:textId="77777777" w:rsidTr="00097689">
        <w:trPr>
          <w:cantSplit/>
          <w:jc w:val="center"/>
        </w:trPr>
        <w:tc>
          <w:tcPr>
            <w:tcW w:w="0" w:type="auto"/>
            <w:vMerge/>
          </w:tcPr>
          <w:p w14:paraId="6ED1CF8A" w14:textId="77777777" w:rsidR="0098697A" w:rsidRPr="00097689" w:rsidRDefault="0098697A" w:rsidP="00097689">
            <w:pPr>
              <w:keepNext/>
              <w:keepLines/>
              <w:spacing w:after="0"/>
              <w:jc w:val="center"/>
              <w:rPr>
                <w:rFonts w:ascii="Arial" w:hAnsi="Arial"/>
                <w:sz w:val="18"/>
              </w:rPr>
            </w:pPr>
          </w:p>
        </w:tc>
        <w:tc>
          <w:tcPr>
            <w:tcW w:w="0" w:type="auto"/>
            <w:vMerge/>
          </w:tcPr>
          <w:p w14:paraId="0213C41E" w14:textId="77777777" w:rsidR="0098697A" w:rsidRPr="00097689" w:rsidRDefault="0098697A" w:rsidP="00097689">
            <w:pPr>
              <w:keepLines/>
              <w:ind w:left="1135" w:hanging="851"/>
              <w:rPr>
                <w:rFonts w:ascii="Arial" w:hAnsi="Arial"/>
                <w:sz w:val="18"/>
              </w:rPr>
            </w:pPr>
          </w:p>
        </w:tc>
        <w:tc>
          <w:tcPr>
            <w:tcW w:w="0" w:type="auto"/>
          </w:tcPr>
          <w:p w14:paraId="4B57646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72B485E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12822419" w14:textId="77777777" w:rsidR="0098697A" w:rsidRPr="00097689" w:rsidRDefault="0098697A" w:rsidP="00097689">
            <w:pPr>
              <w:pStyle w:val="TAL"/>
            </w:pPr>
            <w:r w:rsidRPr="00097689">
              <w:t>This information element indicates the existing bearer termination.</w:t>
            </w:r>
          </w:p>
        </w:tc>
      </w:tr>
      <w:tr w:rsidR="0098697A" w:rsidRPr="00097689" w14:paraId="40576CE4" w14:textId="77777777" w:rsidTr="00097689">
        <w:trPr>
          <w:cantSplit/>
          <w:trHeight w:val="685"/>
          <w:jc w:val="center"/>
        </w:trPr>
        <w:tc>
          <w:tcPr>
            <w:tcW w:w="0" w:type="auto"/>
            <w:vMerge/>
          </w:tcPr>
          <w:p w14:paraId="5B005FA7" w14:textId="77777777" w:rsidR="0098697A" w:rsidRPr="00097689" w:rsidRDefault="0098697A" w:rsidP="00097689">
            <w:pPr>
              <w:keepNext/>
              <w:keepLines/>
              <w:spacing w:after="0"/>
              <w:jc w:val="center"/>
              <w:rPr>
                <w:rFonts w:ascii="Arial" w:hAnsi="Arial"/>
                <w:sz w:val="18"/>
              </w:rPr>
            </w:pPr>
          </w:p>
        </w:tc>
        <w:tc>
          <w:tcPr>
            <w:tcW w:w="0" w:type="auto"/>
            <w:vMerge/>
          </w:tcPr>
          <w:p w14:paraId="38627258" w14:textId="77777777" w:rsidR="0098697A" w:rsidRPr="00097689" w:rsidRDefault="0098697A" w:rsidP="00097689">
            <w:pPr>
              <w:keepNext/>
              <w:keepLines/>
              <w:spacing w:after="0"/>
              <w:jc w:val="center"/>
              <w:rPr>
                <w:rFonts w:ascii="Arial" w:hAnsi="Arial"/>
                <w:sz w:val="18"/>
              </w:rPr>
            </w:pPr>
          </w:p>
        </w:tc>
        <w:tc>
          <w:tcPr>
            <w:tcW w:w="0" w:type="auto"/>
          </w:tcPr>
          <w:p w14:paraId="33C96A4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CN Failure Indication</w:t>
            </w:r>
          </w:p>
        </w:tc>
        <w:tc>
          <w:tcPr>
            <w:tcW w:w="0" w:type="auto"/>
          </w:tcPr>
          <w:p w14:paraId="50FF8E4B" w14:textId="77777777" w:rsidR="0098697A" w:rsidRPr="00097689" w:rsidRDefault="0098697A" w:rsidP="00097689">
            <w:pPr>
              <w:keepNext/>
              <w:keepLines/>
              <w:jc w:val="center"/>
              <w:rPr>
                <w:rFonts w:ascii="Arial" w:hAnsi="Arial"/>
                <w:sz w:val="18"/>
              </w:rPr>
            </w:pPr>
            <w:r w:rsidRPr="00097689">
              <w:rPr>
                <w:rFonts w:ascii="Arial" w:hAnsi="Arial"/>
                <w:sz w:val="18"/>
              </w:rPr>
              <w:t>M</w:t>
            </w:r>
          </w:p>
        </w:tc>
        <w:tc>
          <w:tcPr>
            <w:tcW w:w="0" w:type="auto"/>
          </w:tcPr>
          <w:p w14:paraId="7702C549" w14:textId="77777777" w:rsidR="0098697A" w:rsidRPr="00097689" w:rsidRDefault="0098697A" w:rsidP="00097689">
            <w:pPr>
              <w:pStyle w:val="TAL"/>
            </w:pPr>
            <w:r w:rsidRPr="00097689">
              <w:t xml:space="preserve">This information element indicates </w:t>
            </w:r>
            <w:r w:rsidRPr="00097689">
              <w:rPr>
                <w:lang w:eastAsia="ja-JP"/>
              </w:rPr>
              <w:t xml:space="preserve"> an ECN </w:t>
            </w:r>
            <w:r w:rsidRPr="00097689">
              <w:rPr>
                <w:rFonts w:hint="eastAsia"/>
                <w:lang w:eastAsia="ko-KR"/>
              </w:rPr>
              <w:t>f</w:t>
            </w:r>
            <w:r w:rsidRPr="00097689">
              <w:t>ailure</w:t>
            </w:r>
            <w:r w:rsidRPr="00097689">
              <w:rPr>
                <w:lang w:eastAsia="ja-JP"/>
              </w:rPr>
              <w:t xml:space="preserve"> event.</w:t>
            </w:r>
          </w:p>
        </w:tc>
      </w:tr>
      <w:tr w:rsidR="0098697A" w:rsidRPr="00097689" w14:paraId="7EBF9B47" w14:textId="77777777" w:rsidTr="00097689">
        <w:trPr>
          <w:cantSplit/>
          <w:jc w:val="center"/>
        </w:trPr>
        <w:tc>
          <w:tcPr>
            <w:tcW w:w="0" w:type="auto"/>
            <w:vMerge w:val="restart"/>
          </w:tcPr>
          <w:p w14:paraId="74F94BE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ECN Failure Indication ACK</w:t>
            </w:r>
          </w:p>
        </w:tc>
        <w:tc>
          <w:tcPr>
            <w:tcW w:w="0" w:type="auto"/>
            <w:vMerge w:val="restart"/>
          </w:tcPr>
          <w:p w14:paraId="1AE1DE66" w14:textId="77777777" w:rsidR="0098697A" w:rsidRPr="00097689" w:rsidRDefault="0098697A" w:rsidP="00097689">
            <w:pPr>
              <w:keepLines/>
              <w:ind w:left="1135" w:hanging="851"/>
              <w:rPr>
                <w:rFonts w:ascii="Arial" w:hAnsi="Arial"/>
                <w:sz w:val="18"/>
              </w:rPr>
            </w:pPr>
            <w:r w:rsidRPr="00097689">
              <w:rPr>
                <w:rFonts w:ascii="Arial" w:hAnsi="Arial"/>
                <w:sz w:val="18"/>
              </w:rPr>
              <w:t>MRFC</w:t>
            </w:r>
          </w:p>
        </w:tc>
        <w:tc>
          <w:tcPr>
            <w:tcW w:w="0" w:type="auto"/>
          </w:tcPr>
          <w:p w14:paraId="661D9DB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0" w:type="auto"/>
          </w:tcPr>
          <w:p w14:paraId="1939155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3DF518A7" w14:textId="77777777" w:rsidR="0098697A" w:rsidRPr="00097689" w:rsidRDefault="0098697A" w:rsidP="00097689">
            <w:pPr>
              <w:pStyle w:val="TAL"/>
            </w:pPr>
            <w:r w:rsidRPr="00097689">
              <w:t xml:space="preserve">This information element indicates the context where the command </w:t>
            </w:r>
            <w:r w:rsidRPr="00097689">
              <w:rPr>
                <w:lang w:eastAsia="zh-CN"/>
              </w:rPr>
              <w:t>i</w:t>
            </w:r>
            <w:r w:rsidRPr="00097689">
              <w:t>s executed.</w:t>
            </w:r>
          </w:p>
        </w:tc>
      </w:tr>
      <w:tr w:rsidR="0098697A" w:rsidRPr="00097689" w14:paraId="5C9D2A06" w14:textId="77777777" w:rsidTr="00097689">
        <w:trPr>
          <w:cantSplit/>
          <w:jc w:val="center"/>
        </w:trPr>
        <w:tc>
          <w:tcPr>
            <w:tcW w:w="0" w:type="auto"/>
            <w:vMerge/>
          </w:tcPr>
          <w:p w14:paraId="17B4E01E" w14:textId="77777777" w:rsidR="0098697A" w:rsidRPr="00097689" w:rsidRDefault="0098697A" w:rsidP="00097689">
            <w:pPr>
              <w:keepLines/>
              <w:ind w:left="1135" w:hanging="851"/>
            </w:pPr>
          </w:p>
        </w:tc>
        <w:tc>
          <w:tcPr>
            <w:tcW w:w="0" w:type="auto"/>
            <w:vMerge/>
          </w:tcPr>
          <w:p w14:paraId="110692FA" w14:textId="77777777" w:rsidR="0098697A" w:rsidRPr="00097689" w:rsidRDefault="0098697A" w:rsidP="00097689">
            <w:pPr>
              <w:keepLines/>
              <w:ind w:left="1135" w:hanging="851"/>
            </w:pPr>
          </w:p>
        </w:tc>
        <w:tc>
          <w:tcPr>
            <w:tcW w:w="0" w:type="auto"/>
          </w:tcPr>
          <w:p w14:paraId="44413D8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0" w:type="auto"/>
          </w:tcPr>
          <w:p w14:paraId="15E1A961"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0" w:type="auto"/>
          </w:tcPr>
          <w:p w14:paraId="0D2B991A" w14:textId="77777777" w:rsidR="0098697A" w:rsidRPr="00097689" w:rsidRDefault="0098697A" w:rsidP="00097689">
            <w:pPr>
              <w:pStyle w:val="TAL"/>
            </w:pPr>
            <w:r w:rsidRPr="00097689">
              <w:t xml:space="preserve">This information element indicates the bearer termination where the command </w:t>
            </w:r>
            <w:r w:rsidRPr="00097689">
              <w:rPr>
                <w:lang w:eastAsia="zh-CN"/>
              </w:rPr>
              <w:t>is</w:t>
            </w:r>
            <w:r w:rsidRPr="00097689">
              <w:t xml:space="preserve"> executed.</w:t>
            </w:r>
          </w:p>
        </w:tc>
      </w:tr>
    </w:tbl>
    <w:p w14:paraId="14620F22" w14:textId="77777777" w:rsidR="0098697A" w:rsidRPr="00097689" w:rsidRDefault="0098697A" w:rsidP="0098697A">
      <w:pPr>
        <w:rPr>
          <w:noProof/>
        </w:rPr>
      </w:pPr>
    </w:p>
    <w:p w14:paraId="10EB54DC" w14:textId="77777777" w:rsidR="0098697A" w:rsidRPr="00097689" w:rsidRDefault="0098697A" w:rsidP="0098697A">
      <w:pPr>
        <w:pStyle w:val="Heading2"/>
      </w:pPr>
      <w:bookmarkStart w:id="560" w:name="_Toc485587634"/>
      <w:bookmarkStart w:id="561" w:name="_Toc67386587"/>
      <w:r w:rsidRPr="00097689">
        <w:lastRenderedPageBreak/>
        <w:t>8.</w:t>
      </w:r>
      <w:r w:rsidRPr="00097689">
        <w:rPr>
          <w:rFonts w:hint="eastAsia"/>
          <w:lang w:eastAsia="zh-CN"/>
        </w:rPr>
        <w:t>61</w:t>
      </w:r>
      <w:r w:rsidRPr="00097689">
        <w:tab/>
      </w:r>
      <w:r w:rsidRPr="00097689">
        <w:rPr>
          <w:rFonts w:hint="eastAsia"/>
          <w:lang w:eastAsia="zh-CN"/>
        </w:rPr>
        <w:t>ICE Connectivity Check Result</w:t>
      </w:r>
      <w:r w:rsidRPr="00097689">
        <w:t xml:space="preserve"> </w:t>
      </w:r>
      <w:r w:rsidRPr="00097689">
        <w:rPr>
          <w:rFonts w:hint="eastAsia"/>
          <w:lang w:eastAsia="zh-CN"/>
        </w:rPr>
        <w:t>Notifi</w:t>
      </w:r>
      <w:r w:rsidRPr="00097689">
        <w:t>cation</w:t>
      </w:r>
      <w:bookmarkEnd w:id="560"/>
      <w:bookmarkEnd w:id="561"/>
    </w:p>
    <w:p w14:paraId="2F2336AB" w14:textId="49193DAD" w:rsidR="0098697A" w:rsidRPr="00097689" w:rsidRDefault="0098697A" w:rsidP="0098697A">
      <w:pPr>
        <w:keepNext/>
      </w:pPr>
      <w:r w:rsidRPr="00097689">
        <w:t xml:space="preserve">This procedure is used to report </w:t>
      </w:r>
      <w:r w:rsidRPr="00097689">
        <w:rPr>
          <w:rFonts w:hint="eastAsia"/>
          <w:lang w:eastAsia="zh-CN"/>
        </w:rPr>
        <w:t>ICE connectivity check result</w:t>
      </w:r>
      <w:r w:rsidRPr="00097689">
        <w:rPr>
          <w:lang w:eastAsia="zh-CN"/>
        </w:rPr>
        <w:t xml:space="preserve"> for Full ICE</w:t>
      </w:r>
      <w:r w:rsidRPr="00097689">
        <w:t xml:space="preserve"> (see </w:t>
      </w:r>
      <w:r w:rsidR="001C1FBD" w:rsidRPr="00097689">
        <w:t>clause</w:t>
      </w:r>
      <w:r w:rsidR="001C1FBD">
        <w:t> </w:t>
      </w:r>
      <w:r w:rsidR="001C1FBD" w:rsidRPr="00097689">
        <w:t>6</w:t>
      </w:r>
      <w:r w:rsidRPr="00097689">
        <w:t>.2.</w:t>
      </w:r>
      <w:r w:rsidRPr="00097689">
        <w:rPr>
          <w:lang w:eastAsia="zh-CN"/>
        </w:rPr>
        <w:t>18.</w:t>
      </w:r>
      <w:r w:rsidRPr="00097689">
        <w:rPr>
          <w:rFonts w:hint="eastAsia"/>
          <w:lang w:eastAsia="zh-CN"/>
        </w:rPr>
        <w:t>3</w:t>
      </w:r>
      <w:r w:rsidRPr="00097689">
        <w:t>).</w:t>
      </w:r>
    </w:p>
    <w:p w14:paraId="74F5012E" w14:textId="77777777" w:rsidR="0098697A" w:rsidRPr="00097689" w:rsidRDefault="0098697A" w:rsidP="0098697A">
      <w:pPr>
        <w:pStyle w:val="TH"/>
      </w:pPr>
      <w:r w:rsidRPr="00097689">
        <w:t>Table 8.</w:t>
      </w:r>
      <w:r w:rsidRPr="00097689">
        <w:rPr>
          <w:lang w:eastAsia="zh-CN"/>
        </w:rPr>
        <w:t>61</w:t>
      </w:r>
      <w:r w:rsidRPr="00097689">
        <w:t xml:space="preserve">.1: Procedures between MRFC and MRFP: </w:t>
      </w:r>
      <w:r w:rsidRPr="00097689">
        <w:rPr>
          <w:rFonts w:hint="eastAsia"/>
          <w:lang w:eastAsia="zh-CN"/>
        </w:rPr>
        <w:t>ICE Connectivity Check Result</w:t>
      </w:r>
      <w:r w:rsidRPr="00097689">
        <w:t xml:space="preserve"> </w:t>
      </w:r>
      <w:r w:rsidRPr="00097689">
        <w:rPr>
          <w:rFonts w:hint="eastAsia"/>
          <w:lang w:eastAsia="zh-CN"/>
        </w:rPr>
        <w:t>Notifi</w:t>
      </w:r>
      <w:r w:rsidRPr="00097689">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8697A" w:rsidRPr="00097689" w14:paraId="1DF7CF00" w14:textId="77777777" w:rsidTr="00097689">
        <w:trPr>
          <w:jc w:val="center"/>
        </w:trPr>
        <w:tc>
          <w:tcPr>
            <w:tcW w:w="1612" w:type="dxa"/>
          </w:tcPr>
          <w:p w14:paraId="763B315A" w14:textId="77777777" w:rsidR="0098697A" w:rsidRPr="00097689" w:rsidRDefault="0098697A" w:rsidP="00097689">
            <w:pPr>
              <w:pStyle w:val="TAH"/>
            </w:pPr>
            <w:r w:rsidRPr="00097689">
              <w:t>Procedure</w:t>
            </w:r>
          </w:p>
        </w:tc>
        <w:tc>
          <w:tcPr>
            <w:tcW w:w="1080" w:type="dxa"/>
          </w:tcPr>
          <w:p w14:paraId="57E13C69" w14:textId="77777777" w:rsidR="0098697A" w:rsidRPr="00097689" w:rsidRDefault="0098697A" w:rsidP="00097689">
            <w:pPr>
              <w:pStyle w:val="TAH"/>
            </w:pPr>
            <w:r w:rsidRPr="00097689">
              <w:t>Initiated</w:t>
            </w:r>
          </w:p>
        </w:tc>
        <w:tc>
          <w:tcPr>
            <w:tcW w:w="1980" w:type="dxa"/>
          </w:tcPr>
          <w:p w14:paraId="76D76594" w14:textId="77777777" w:rsidR="0098697A" w:rsidRPr="00097689" w:rsidRDefault="0098697A" w:rsidP="00097689">
            <w:pPr>
              <w:pStyle w:val="TAH"/>
            </w:pPr>
            <w:r w:rsidRPr="00097689">
              <w:t>Information element name</w:t>
            </w:r>
          </w:p>
        </w:tc>
        <w:tc>
          <w:tcPr>
            <w:tcW w:w="1260" w:type="dxa"/>
          </w:tcPr>
          <w:p w14:paraId="4060CC03" w14:textId="77777777" w:rsidR="0098697A" w:rsidRPr="00097689" w:rsidRDefault="0098697A" w:rsidP="00097689">
            <w:pPr>
              <w:pStyle w:val="TAH"/>
            </w:pPr>
            <w:r w:rsidRPr="00097689">
              <w:t>Information element required</w:t>
            </w:r>
          </w:p>
        </w:tc>
        <w:tc>
          <w:tcPr>
            <w:tcW w:w="3731" w:type="dxa"/>
          </w:tcPr>
          <w:p w14:paraId="5C7F62A2" w14:textId="77777777" w:rsidR="0098697A" w:rsidRPr="00097689" w:rsidRDefault="0098697A" w:rsidP="00097689">
            <w:pPr>
              <w:pStyle w:val="TAH"/>
            </w:pPr>
            <w:r w:rsidRPr="00097689">
              <w:t>Information element description</w:t>
            </w:r>
          </w:p>
        </w:tc>
      </w:tr>
      <w:tr w:rsidR="0098697A" w:rsidRPr="00097689" w14:paraId="35A07D64" w14:textId="77777777" w:rsidTr="00097689">
        <w:trPr>
          <w:cantSplit/>
          <w:jc w:val="center"/>
        </w:trPr>
        <w:tc>
          <w:tcPr>
            <w:tcW w:w="1612" w:type="dxa"/>
            <w:vMerge w:val="restart"/>
          </w:tcPr>
          <w:p w14:paraId="46CCE6ED" w14:textId="77777777" w:rsidR="0098697A" w:rsidRPr="00097689" w:rsidRDefault="0098697A" w:rsidP="00097689">
            <w:pPr>
              <w:pStyle w:val="TAC"/>
              <w:rPr>
                <w:lang w:eastAsia="ja-JP"/>
              </w:rPr>
            </w:pPr>
            <w:r w:rsidRPr="00097689">
              <w:rPr>
                <w:rFonts w:hint="eastAsia"/>
                <w:lang w:eastAsia="zh-CN"/>
              </w:rPr>
              <w:t>ICE Connectivity Check Result</w:t>
            </w:r>
            <w:r w:rsidRPr="00097689">
              <w:rPr>
                <w:lang w:eastAsia="ja-JP"/>
              </w:rPr>
              <w:t xml:space="preserve"> </w:t>
            </w:r>
            <w:r w:rsidRPr="00097689">
              <w:rPr>
                <w:rFonts w:hint="eastAsia"/>
                <w:lang w:eastAsia="zh-CN"/>
              </w:rPr>
              <w:t>Notif</w:t>
            </w:r>
            <w:r w:rsidRPr="00097689">
              <w:rPr>
                <w:lang w:eastAsia="ja-JP"/>
              </w:rPr>
              <w:t>ication</w:t>
            </w:r>
          </w:p>
        </w:tc>
        <w:tc>
          <w:tcPr>
            <w:tcW w:w="1080" w:type="dxa"/>
            <w:vMerge w:val="restart"/>
          </w:tcPr>
          <w:p w14:paraId="3DC3E737" w14:textId="77777777" w:rsidR="0098697A" w:rsidRPr="00097689" w:rsidRDefault="0098697A" w:rsidP="00097689">
            <w:pPr>
              <w:pStyle w:val="TAC"/>
              <w:rPr>
                <w:lang w:eastAsia="ja-JP"/>
              </w:rPr>
            </w:pPr>
            <w:r w:rsidRPr="00097689">
              <w:rPr>
                <w:lang w:eastAsia="ja-JP"/>
              </w:rPr>
              <w:t>MRFP</w:t>
            </w:r>
          </w:p>
        </w:tc>
        <w:tc>
          <w:tcPr>
            <w:tcW w:w="1980" w:type="dxa"/>
          </w:tcPr>
          <w:p w14:paraId="1F8A1002" w14:textId="77777777" w:rsidR="0098697A" w:rsidRPr="00097689" w:rsidRDefault="0098697A" w:rsidP="00097689">
            <w:pPr>
              <w:pStyle w:val="TAC"/>
              <w:rPr>
                <w:lang w:eastAsia="ja-JP"/>
              </w:rPr>
            </w:pPr>
            <w:r w:rsidRPr="00097689">
              <w:rPr>
                <w:lang w:eastAsia="ja-JP"/>
              </w:rPr>
              <w:t>Context</w:t>
            </w:r>
          </w:p>
        </w:tc>
        <w:tc>
          <w:tcPr>
            <w:tcW w:w="1260" w:type="dxa"/>
          </w:tcPr>
          <w:p w14:paraId="0E94ED34" w14:textId="77777777" w:rsidR="0098697A" w:rsidRPr="00097689" w:rsidRDefault="0098697A" w:rsidP="00097689">
            <w:pPr>
              <w:pStyle w:val="TAC"/>
              <w:rPr>
                <w:lang w:eastAsia="ja-JP"/>
              </w:rPr>
            </w:pPr>
            <w:r w:rsidRPr="00097689">
              <w:rPr>
                <w:lang w:eastAsia="ja-JP"/>
              </w:rPr>
              <w:t>M</w:t>
            </w:r>
          </w:p>
        </w:tc>
        <w:tc>
          <w:tcPr>
            <w:tcW w:w="3731" w:type="dxa"/>
          </w:tcPr>
          <w:p w14:paraId="025C9A84" w14:textId="77777777" w:rsidR="0098697A" w:rsidRPr="00097689" w:rsidRDefault="0098697A" w:rsidP="00097689">
            <w:pPr>
              <w:pStyle w:val="TAL"/>
              <w:rPr>
                <w:lang w:eastAsia="ja-JP"/>
              </w:rPr>
            </w:pPr>
            <w:r w:rsidRPr="00097689">
              <w:rPr>
                <w:lang w:eastAsia="ja-JP"/>
              </w:rPr>
              <w:t>This information element indicates the context for the bearer termination.</w:t>
            </w:r>
          </w:p>
        </w:tc>
      </w:tr>
      <w:tr w:rsidR="0098697A" w:rsidRPr="00097689" w14:paraId="1EB33F52" w14:textId="77777777" w:rsidTr="00097689">
        <w:trPr>
          <w:cantSplit/>
          <w:jc w:val="center"/>
        </w:trPr>
        <w:tc>
          <w:tcPr>
            <w:tcW w:w="1612" w:type="dxa"/>
            <w:vMerge/>
          </w:tcPr>
          <w:p w14:paraId="68F72B16" w14:textId="77777777" w:rsidR="0098697A" w:rsidRPr="00097689" w:rsidRDefault="0098697A" w:rsidP="00097689">
            <w:pPr>
              <w:pStyle w:val="TAC"/>
              <w:rPr>
                <w:lang w:eastAsia="ja-JP"/>
              </w:rPr>
            </w:pPr>
          </w:p>
        </w:tc>
        <w:tc>
          <w:tcPr>
            <w:tcW w:w="1080" w:type="dxa"/>
            <w:vMerge/>
          </w:tcPr>
          <w:p w14:paraId="6D3CDFF4" w14:textId="77777777" w:rsidR="0098697A" w:rsidRPr="00097689" w:rsidRDefault="0098697A" w:rsidP="00097689">
            <w:pPr>
              <w:pStyle w:val="TAC"/>
              <w:rPr>
                <w:lang w:eastAsia="ja-JP"/>
              </w:rPr>
            </w:pPr>
          </w:p>
        </w:tc>
        <w:tc>
          <w:tcPr>
            <w:tcW w:w="1980" w:type="dxa"/>
          </w:tcPr>
          <w:p w14:paraId="5368823C" w14:textId="77777777" w:rsidR="0098697A" w:rsidRPr="00097689" w:rsidRDefault="0098697A" w:rsidP="00097689">
            <w:pPr>
              <w:pStyle w:val="TAC"/>
              <w:rPr>
                <w:lang w:eastAsia="ja-JP"/>
              </w:rPr>
            </w:pPr>
            <w:r w:rsidRPr="00097689">
              <w:rPr>
                <w:lang w:eastAsia="ja-JP"/>
              </w:rPr>
              <w:t>Bearer Termination</w:t>
            </w:r>
          </w:p>
        </w:tc>
        <w:tc>
          <w:tcPr>
            <w:tcW w:w="1260" w:type="dxa"/>
          </w:tcPr>
          <w:p w14:paraId="6B591588" w14:textId="77777777" w:rsidR="0098697A" w:rsidRPr="00097689" w:rsidRDefault="0098697A" w:rsidP="00097689">
            <w:pPr>
              <w:pStyle w:val="TAC"/>
              <w:rPr>
                <w:lang w:eastAsia="ja-JP"/>
              </w:rPr>
            </w:pPr>
            <w:r w:rsidRPr="00097689">
              <w:rPr>
                <w:lang w:eastAsia="ja-JP"/>
              </w:rPr>
              <w:t>M</w:t>
            </w:r>
          </w:p>
        </w:tc>
        <w:tc>
          <w:tcPr>
            <w:tcW w:w="3731" w:type="dxa"/>
          </w:tcPr>
          <w:p w14:paraId="539BE529" w14:textId="77777777" w:rsidR="0098697A" w:rsidRPr="00097689" w:rsidRDefault="0098697A" w:rsidP="00097689">
            <w:pPr>
              <w:pStyle w:val="TAL"/>
              <w:rPr>
                <w:lang w:eastAsia="ja-JP"/>
              </w:rPr>
            </w:pPr>
            <w:r w:rsidRPr="00097689">
              <w:rPr>
                <w:lang w:eastAsia="ja-JP"/>
              </w:rPr>
              <w:t xml:space="preserve">This information element indicates the bearer termination for which the </w:t>
            </w:r>
            <w:r w:rsidRPr="00097689">
              <w:rPr>
                <w:rFonts w:hint="eastAsia"/>
                <w:lang w:eastAsia="zh-CN"/>
              </w:rPr>
              <w:t>ICE Connectivity Check Result</w:t>
            </w:r>
            <w:r w:rsidRPr="00097689">
              <w:rPr>
                <w:lang w:eastAsia="ja-JP"/>
              </w:rPr>
              <w:t xml:space="preserve"> is reported. </w:t>
            </w:r>
          </w:p>
        </w:tc>
      </w:tr>
      <w:tr w:rsidR="0098697A" w:rsidRPr="00097689" w14:paraId="5FA391BB" w14:textId="77777777" w:rsidTr="00097689">
        <w:trPr>
          <w:cantSplit/>
          <w:jc w:val="center"/>
        </w:trPr>
        <w:tc>
          <w:tcPr>
            <w:tcW w:w="1612" w:type="dxa"/>
            <w:vMerge/>
          </w:tcPr>
          <w:p w14:paraId="5D90F611" w14:textId="77777777" w:rsidR="0098697A" w:rsidRPr="00097689" w:rsidRDefault="0098697A" w:rsidP="00097689">
            <w:pPr>
              <w:pStyle w:val="TAC"/>
              <w:rPr>
                <w:lang w:eastAsia="ja-JP"/>
              </w:rPr>
            </w:pPr>
          </w:p>
        </w:tc>
        <w:tc>
          <w:tcPr>
            <w:tcW w:w="1080" w:type="dxa"/>
            <w:vMerge/>
          </w:tcPr>
          <w:p w14:paraId="1D3CDCBE" w14:textId="77777777" w:rsidR="0098697A" w:rsidRPr="00097689" w:rsidRDefault="0098697A" w:rsidP="00097689">
            <w:pPr>
              <w:pStyle w:val="TAC"/>
              <w:rPr>
                <w:lang w:eastAsia="ja-JP"/>
              </w:rPr>
            </w:pPr>
          </w:p>
        </w:tc>
        <w:tc>
          <w:tcPr>
            <w:tcW w:w="1980" w:type="dxa"/>
          </w:tcPr>
          <w:p w14:paraId="42ED3473" w14:textId="77777777" w:rsidR="0098697A" w:rsidRPr="00097689" w:rsidRDefault="0098697A" w:rsidP="00097689">
            <w:pPr>
              <w:pStyle w:val="TAC"/>
              <w:rPr>
                <w:lang w:eastAsia="ja-JP"/>
              </w:rPr>
            </w:pPr>
            <w:r w:rsidRPr="00097689">
              <w:rPr>
                <w:rFonts w:hint="eastAsia"/>
                <w:lang w:eastAsia="zh-CN"/>
              </w:rPr>
              <w:t>ICE Connectivity Check Result</w:t>
            </w:r>
          </w:p>
        </w:tc>
        <w:tc>
          <w:tcPr>
            <w:tcW w:w="1260" w:type="dxa"/>
          </w:tcPr>
          <w:p w14:paraId="2101E7EF" w14:textId="77777777" w:rsidR="0098697A" w:rsidRPr="00097689" w:rsidRDefault="0098697A" w:rsidP="00097689">
            <w:pPr>
              <w:pStyle w:val="TAC"/>
              <w:rPr>
                <w:lang w:eastAsia="ja-JP"/>
              </w:rPr>
            </w:pPr>
            <w:r w:rsidRPr="00097689">
              <w:rPr>
                <w:lang w:eastAsia="ja-JP"/>
              </w:rPr>
              <w:t>M</w:t>
            </w:r>
          </w:p>
        </w:tc>
        <w:tc>
          <w:tcPr>
            <w:tcW w:w="3731" w:type="dxa"/>
          </w:tcPr>
          <w:p w14:paraId="612B9297" w14:textId="77777777" w:rsidR="0098697A" w:rsidRPr="00097689" w:rsidRDefault="0098697A" w:rsidP="00097689">
            <w:pPr>
              <w:pStyle w:val="TAL"/>
            </w:pPr>
            <w:r w:rsidRPr="00097689">
              <w:rPr>
                <w:lang w:eastAsia="ja-JP"/>
              </w:rPr>
              <w:t xml:space="preserve">This </w:t>
            </w:r>
            <w:r w:rsidRPr="00097689">
              <w:rPr>
                <w:rFonts w:hint="eastAsia"/>
                <w:lang w:eastAsia="ko-KR"/>
              </w:rPr>
              <w:t>information element</w:t>
            </w:r>
            <w:r w:rsidRPr="00097689">
              <w:rPr>
                <w:lang w:eastAsia="ja-JP"/>
              </w:rPr>
              <w:t xml:space="preserve"> indicates an </w:t>
            </w:r>
            <w:r w:rsidRPr="00097689">
              <w:rPr>
                <w:rFonts w:hint="eastAsia"/>
                <w:lang w:eastAsia="zh-CN"/>
              </w:rPr>
              <w:t>ICE Connectivity Check Result</w:t>
            </w:r>
            <w:r w:rsidRPr="00097689">
              <w:rPr>
                <w:rFonts w:hint="eastAsia"/>
                <w:lang w:eastAsia="ko-KR"/>
              </w:rPr>
              <w:t xml:space="preserve"> </w:t>
            </w:r>
            <w:r w:rsidRPr="00097689">
              <w:rPr>
                <w:lang w:eastAsia="ja-JP"/>
              </w:rPr>
              <w:t>event.</w:t>
            </w:r>
          </w:p>
        </w:tc>
      </w:tr>
      <w:tr w:rsidR="0098697A" w:rsidRPr="00097689" w14:paraId="4F303881" w14:textId="77777777" w:rsidTr="00097689">
        <w:trPr>
          <w:cantSplit/>
          <w:jc w:val="center"/>
        </w:trPr>
        <w:tc>
          <w:tcPr>
            <w:tcW w:w="1612" w:type="dxa"/>
            <w:vMerge w:val="restart"/>
          </w:tcPr>
          <w:p w14:paraId="211A9BD6" w14:textId="77777777" w:rsidR="0098697A" w:rsidRPr="00097689" w:rsidRDefault="0098697A" w:rsidP="00097689">
            <w:pPr>
              <w:pStyle w:val="TAC"/>
              <w:rPr>
                <w:lang w:eastAsia="ja-JP"/>
              </w:rPr>
            </w:pPr>
            <w:r w:rsidRPr="00097689">
              <w:rPr>
                <w:rFonts w:hint="eastAsia"/>
                <w:lang w:eastAsia="zh-CN"/>
              </w:rPr>
              <w:t>ICE Connectivity Check Result</w:t>
            </w:r>
            <w:r w:rsidRPr="00097689">
              <w:rPr>
                <w:lang w:eastAsia="ja-JP"/>
              </w:rPr>
              <w:t xml:space="preserve"> </w:t>
            </w:r>
            <w:r w:rsidRPr="00097689">
              <w:rPr>
                <w:rFonts w:hint="eastAsia"/>
                <w:lang w:eastAsia="zh-CN"/>
              </w:rPr>
              <w:t>Notif</w:t>
            </w:r>
            <w:r w:rsidRPr="00097689">
              <w:rPr>
                <w:lang w:eastAsia="ja-JP"/>
              </w:rPr>
              <w:t>ication Ack</w:t>
            </w:r>
          </w:p>
        </w:tc>
        <w:tc>
          <w:tcPr>
            <w:tcW w:w="1080" w:type="dxa"/>
            <w:vMerge w:val="restart"/>
          </w:tcPr>
          <w:p w14:paraId="14D91F9C" w14:textId="77777777" w:rsidR="0098697A" w:rsidRPr="00097689" w:rsidRDefault="0098697A" w:rsidP="00097689">
            <w:pPr>
              <w:pStyle w:val="TAC"/>
              <w:rPr>
                <w:lang w:eastAsia="ja-JP"/>
              </w:rPr>
            </w:pPr>
            <w:r w:rsidRPr="00097689">
              <w:rPr>
                <w:lang w:eastAsia="ja-JP"/>
              </w:rPr>
              <w:t>MRFC</w:t>
            </w:r>
          </w:p>
        </w:tc>
        <w:tc>
          <w:tcPr>
            <w:tcW w:w="1980" w:type="dxa"/>
          </w:tcPr>
          <w:p w14:paraId="689E665B" w14:textId="77777777" w:rsidR="0098697A" w:rsidRPr="00097689" w:rsidRDefault="0098697A" w:rsidP="00097689">
            <w:pPr>
              <w:pStyle w:val="TAC"/>
              <w:rPr>
                <w:lang w:eastAsia="ja-JP"/>
              </w:rPr>
            </w:pPr>
            <w:r w:rsidRPr="00097689">
              <w:rPr>
                <w:lang w:eastAsia="ja-JP"/>
              </w:rPr>
              <w:t>Context</w:t>
            </w:r>
          </w:p>
        </w:tc>
        <w:tc>
          <w:tcPr>
            <w:tcW w:w="1260" w:type="dxa"/>
          </w:tcPr>
          <w:p w14:paraId="1FC9A43A" w14:textId="77777777" w:rsidR="0098697A" w:rsidRPr="00097689" w:rsidRDefault="0098697A" w:rsidP="00097689">
            <w:pPr>
              <w:pStyle w:val="TAC"/>
              <w:rPr>
                <w:lang w:eastAsia="ja-JP"/>
              </w:rPr>
            </w:pPr>
            <w:r w:rsidRPr="00097689">
              <w:rPr>
                <w:lang w:eastAsia="ja-JP"/>
              </w:rPr>
              <w:t>M</w:t>
            </w:r>
          </w:p>
        </w:tc>
        <w:tc>
          <w:tcPr>
            <w:tcW w:w="3731" w:type="dxa"/>
          </w:tcPr>
          <w:p w14:paraId="15ADFF84" w14:textId="77777777" w:rsidR="0098697A" w:rsidRPr="00097689" w:rsidRDefault="0098697A" w:rsidP="00097689">
            <w:pPr>
              <w:pStyle w:val="TAL"/>
            </w:pPr>
            <w:r w:rsidRPr="00097689">
              <w:rPr>
                <w:lang w:eastAsia="ja-JP"/>
              </w:rPr>
              <w:t>This information element indicates the context where the command was executed.</w:t>
            </w:r>
          </w:p>
        </w:tc>
      </w:tr>
      <w:tr w:rsidR="0098697A" w:rsidRPr="00097689" w14:paraId="479A96E3" w14:textId="77777777" w:rsidTr="00097689">
        <w:trPr>
          <w:cantSplit/>
          <w:jc w:val="center"/>
        </w:trPr>
        <w:tc>
          <w:tcPr>
            <w:tcW w:w="1612" w:type="dxa"/>
            <w:vMerge/>
          </w:tcPr>
          <w:p w14:paraId="07F486A2" w14:textId="77777777" w:rsidR="0098697A" w:rsidRPr="00097689" w:rsidRDefault="0098697A" w:rsidP="00097689">
            <w:pPr>
              <w:pStyle w:val="TAC"/>
              <w:rPr>
                <w:lang w:eastAsia="zh-CN"/>
              </w:rPr>
            </w:pPr>
          </w:p>
        </w:tc>
        <w:tc>
          <w:tcPr>
            <w:tcW w:w="1080" w:type="dxa"/>
            <w:vMerge/>
          </w:tcPr>
          <w:p w14:paraId="4ADD9931" w14:textId="77777777" w:rsidR="0098697A" w:rsidRPr="00097689" w:rsidRDefault="0098697A" w:rsidP="00097689">
            <w:pPr>
              <w:pStyle w:val="TAC"/>
              <w:rPr>
                <w:lang w:eastAsia="ja-JP"/>
              </w:rPr>
            </w:pPr>
          </w:p>
        </w:tc>
        <w:tc>
          <w:tcPr>
            <w:tcW w:w="1980" w:type="dxa"/>
          </w:tcPr>
          <w:p w14:paraId="324ACA50" w14:textId="77777777" w:rsidR="0098697A" w:rsidRPr="00097689" w:rsidRDefault="0098697A" w:rsidP="00097689">
            <w:pPr>
              <w:pStyle w:val="TAC"/>
              <w:rPr>
                <w:lang w:eastAsia="ja-JP"/>
              </w:rPr>
            </w:pPr>
            <w:r w:rsidRPr="00097689">
              <w:rPr>
                <w:lang w:eastAsia="ja-JP"/>
              </w:rPr>
              <w:t>Bearer Termination</w:t>
            </w:r>
          </w:p>
        </w:tc>
        <w:tc>
          <w:tcPr>
            <w:tcW w:w="1260" w:type="dxa"/>
          </w:tcPr>
          <w:p w14:paraId="7A402CE9" w14:textId="77777777" w:rsidR="0098697A" w:rsidRPr="00097689" w:rsidRDefault="0098697A" w:rsidP="00097689">
            <w:pPr>
              <w:pStyle w:val="TAC"/>
              <w:rPr>
                <w:lang w:eastAsia="ja-JP"/>
              </w:rPr>
            </w:pPr>
            <w:r w:rsidRPr="00097689">
              <w:rPr>
                <w:lang w:eastAsia="ja-JP"/>
              </w:rPr>
              <w:t>M</w:t>
            </w:r>
          </w:p>
        </w:tc>
        <w:tc>
          <w:tcPr>
            <w:tcW w:w="3731" w:type="dxa"/>
          </w:tcPr>
          <w:p w14:paraId="0B07DC49" w14:textId="77777777" w:rsidR="0098697A" w:rsidRPr="00097689" w:rsidRDefault="0098697A" w:rsidP="00097689">
            <w:pPr>
              <w:pStyle w:val="TAL"/>
              <w:rPr>
                <w:lang w:eastAsia="ja-JP"/>
              </w:rPr>
            </w:pPr>
            <w:r w:rsidRPr="00097689">
              <w:rPr>
                <w:lang w:eastAsia="ja-JP"/>
              </w:rPr>
              <w:t>This information element indicates the bearer termination where the command was executed.</w:t>
            </w:r>
          </w:p>
        </w:tc>
      </w:tr>
    </w:tbl>
    <w:p w14:paraId="109B6F6A" w14:textId="77777777" w:rsidR="0098697A" w:rsidRPr="00097689" w:rsidRDefault="0098697A" w:rsidP="0098697A">
      <w:pPr>
        <w:rPr>
          <w:lang w:eastAsia="zh-CN"/>
        </w:rPr>
      </w:pPr>
    </w:p>
    <w:p w14:paraId="360DED08" w14:textId="77777777" w:rsidR="0098697A" w:rsidRPr="00097689" w:rsidRDefault="0098697A" w:rsidP="0098697A">
      <w:pPr>
        <w:pStyle w:val="Heading2"/>
      </w:pPr>
      <w:bookmarkStart w:id="562" w:name="_Toc485587635"/>
      <w:bookmarkStart w:id="563" w:name="_Toc67386588"/>
      <w:r w:rsidRPr="00097689">
        <w:t>8.</w:t>
      </w:r>
      <w:r w:rsidRPr="00097689">
        <w:rPr>
          <w:rFonts w:hint="eastAsia"/>
          <w:lang w:eastAsia="zh-CN"/>
        </w:rPr>
        <w:t>62</w:t>
      </w:r>
      <w:r w:rsidRPr="00097689">
        <w:tab/>
      </w:r>
      <w:r w:rsidRPr="00097689">
        <w:rPr>
          <w:rFonts w:hint="eastAsia"/>
          <w:lang w:eastAsia="zh-CN"/>
        </w:rPr>
        <w:t>ICE New Peer Reflexive Candidate</w:t>
      </w:r>
      <w:r w:rsidRPr="00097689">
        <w:t xml:space="preserve"> </w:t>
      </w:r>
      <w:r w:rsidRPr="00097689">
        <w:rPr>
          <w:rFonts w:hint="eastAsia"/>
          <w:lang w:eastAsia="zh-CN"/>
        </w:rPr>
        <w:t>Notifi</w:t>
      </w:r>
      <w:r w:rsidRPr="00097689">
        <w:t>cation</w:t>
      </w:r>
      <w:bookmarkEnd w:id="562"/>
      <w:bookmarkEnd w:id="563"/>
    </w:p>
    <w:p w14:paraId="4F4B163C" w14:textId="17E12B4F" w:rsidR="0098697A" w:rsidRPr="00097689" w:rsidRDefault="0098697A" w:rsidP="0098697A">
      <w:pPr>
        <w:keepNext/>
      </w:pPr>
      <w:r w:rsidRPr="00097689">
        <w:t xml:space="preserve">This procedure is used to report </w:t>
      </w:r>
      <w:r w:rsidRPr="00097689">
        <w:rPr>
          <w:rFonts w:hint="eastAsia"/>
          <w:lang w:eastAsia="zh-CN"/>
        </w:rPr>
        <w:t xml:space="preserve">ICE new peer reflexive candidate </w:t>
      </w:r>
      <w:r w:rsidRPr="00097689">
        <w:rPr>
          <w:lang w:eastAsia="zh-CN"/>
        </w:rPr>
        <w:t>for Full ICE</w:t>
      </w:r>
      <w:r w:rsidRPr="00097689">
        <w:t xml:space="preserve"> (see </w:t>
      </w:r>
      <w:r w:rsidR="001C1FBD" w:rsidRPr="00097689">
        <w:t>clause</w:t>
      </w:r>
      <w:r w:rsidR="001C1FBD">
        <w:t> </w:t>
      </w:r>
      <w:r w:rsidR="001C1FBD" w:rsidRPr="00097689">
        <w:t>6</w:t>
      </w:r>
      <w:r w:rsidRPr="00097689">
        <w:t>.2.</w:t>
      </w:r>
      <w:r w:rsidRPr="00097689">
        <w:rPr>
          <w:lang w:eastAsia="zh-CN"/>
        </w:rPr>
        <w:t>18.</w:t>
      </w:r>
      <w:r w:rsidRPr="00097689">
        <w:rPr>
          <w:rFonts w:hint="eastAsia"/>
          <w:lang w:eastAsia="zh-CN"/>
        </w:rPr>
        <w:t>4</w:t>
      </w:r>
      <w:r w:rsidRPr="00097689">
        <w:t>).</w:t>
      </w:r>
    </w:p>
    <w:p w14:paraId="0EA0DCD5" w14:textId="77777777" w:rsidR="0098697A" w:rsidRPr="00097689" w:rsidRDefault="0098697A" w:rsidP="0098697A">
      <w:pPr>
        <w:pStyle w:val="TH"/>
      </w:pPr>
      <w:r w:rsidRPr="00097689">
        <w:t>Table 8.</w:t>
      </w:r>
      <w:r w:rsidRPr="00097689">
        <w:rPr>
          <w:lang w:eastAsia="zh-CN"/>
        </w:rPr>
        <w:t>62</w:t>
      </w:r>
      <w:r w:rsidRPr="00097689">
        <w:t xml:space="preserve">.1: Procedures between MRFC and MRFP: </w:t>
      </w:r>
      <w:r w:rsidRPr="00097689">
        <w:rPr>
          <w:rFonts w:hint="eastAsia"/>
          <w:lang w:eastAsia="zh-CN"/>
        </w:rPr>
        <w:t xml:space="preserve">ICE </w:t>
      </w:r>
      <w:r w:rsidRPr="00097689">
        <w:rPr>
          <w:lang w:eastAsia="zh-CN"/>
        </w:rPr>
        <w:t>New Peer Reflexive Candidate</w:t>
      </w:r>
      <w:r w:rsidRPr="00097689">
        <w:t xml:space="preserve"> </w:t>
      </w:r>
      <w:r w:rsidRPr="00097689">
        <w:rPr>
          <w:rFonts w:hint="eastAsia"/>
          <w:lang w:eastAsia="zh-CN"/>
        </w:rPr>
        <w:t>Notifi</w:t>
      </w:r>
      <w:r w:rsidRPr="00097689">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8697A" w:rsidRPr="00097689" w14:paraId="509363FE" w14:textId="77777777" w:rsidTr="00097689">
        <w:trPr>
          <w:jc w:val="center"/>
        </w:trPr>
        <w:tc>
          <w:tcPr>
            <w:tcW w:w="1612" w:type="dxa"/>
          </w:tcPr>
          <w:p w14:paraId="4C449379" w14:textId="77777777" w:rsidR="0098697A" w:rsidRPr="00097689" w:rsidRDefault="0098697A" w:rsidP="00097689">
            <w:pPr>
              <w:pStyle w:val="TAH"/>
            </w:pPr>
            <w:r w:rsidRPr="00097689">
              <w:t>Procedure</w:t>
            </w:r>
          </w:p>
        </w:tc>
        <w:tc>
          <w:tcPr>
            <w:tcW w:w="1080" w:type="dxa"/>
          </w:tcPr>
          <w:p w14:paraId="7DDA565B" w14:textId="77777777" w:rsidR="0098697A" w:rsidRPr="00097689" w:rsidRDefault="0098697A" w:rsidP="00097689">
            <w:pPr>
              <w:pStyle w:val="TAH"/>
            </w:pPr>
            <w:r w:rsidRPr="00097689">
              <w:t>Initiated</w:t>
            </w:r>
          </w:p>
        </w:tc>
        <w:tc>
          <w:tcPr>
            <w:tcW w:w="1980" w:type="dxa"/>
          </w:tcPr>
          <w:p w14:paraId="3C2FD340" w14:textId="77777777" w:rsidR="0098697A" w:rsidRPr="00097689" w:rsidRDefault="0098697A" w:rsidP="00097689">
            <w:pPr>
              <w:pStyle w:val="TAH"/>
            </w:pPr>
            <w:r w:rsidRPr="00097689">
              <w:t>Information element name</w:t>
            </w:r>
          </w:p>
        </w:tc>
        <w:tc>
          <w:tcPr>
            <w:tcW w:w="1260" w:type="dxa"/>
          </w:tcPr>
          <w:p w14:paraId="11C81133" w14:textId="77777777" w:rsidR="0098697A" w:rsidRPr="00097689" w:rsidRDefault="0098697A" w:rsidP="00097689">
            <w:pPr>
              <w:pStyle w:val="TAH"/>
            </w:pPr>
            <w:r w:rsidRPr="00097689">
              <w:t>Information element required</w:t>
            </w:r>
          </w:p>
        </w:tc>
        <w:tc>
          <w:tcPr>
            <w:tcW w:w="3731" w:type="dxa"/>
          </w:tcPr>
          <w:p w14:paraId="434887ED" w14:textId="77777777" w:rsidR="0098697A" w:rsidRPr="00097689" w:rsidRDefault="0098697A" w:rsidP="00097689">
            <w:pPr>
              <w:pStyle w:val="TAH"/>
            </w:pPr>
            <w:r w:rsidRPr="00097689">
              <w:t>Information element description</w:t>
            </w:r>
          </w:p>
        </w:tc>
      </w:tr>
      <w:tr w:rsidR="0098697A" w:rsidRPr="00097689" w14:paraId="35617124" w14:textId="77777777" w:rsidTr="00097689">
        <w:trPr>
          <w:cantSplit/>
          <w:jc w:val="center"/>
        </w:trPr>
        <w:tc>
          <w:tcPr>
            <w:tcW w:w="1612" w:type="dxa"/>
            <w:vMerge w:val="restart"/>
          </w:tcPr>
          <w:p w14:paraId="416FD965" w14:textId="77777777" w:rsidR="0098697A" w:rsidRPr="00097689" w:rsidRDefault="0098697A" w:rsidP="00097689">
            <w:pPr>
              <w:pStyle w:val="TAC"/>
              <w:rPr>
                <w:lang w:eastAsia="ja-JP"/>
              </w:rPr>
            </w:pPr>
            <w:r w:rsidRPr="00097689">
              <w:rPr>
                <w:rFonts w:hint="eastAsia"/>
                <w:lang w:eastAsia="zh-CN"/>
              </w:rPr>
              <w:t>ICE New Peer Reflexive Candidate</w:t>
            </w:r>
            <w:r w:rsidRPr="00097689">
              <w:rPr>
                <w:lang w:eastAsia="ja-JP"/>
              </w:rPr>
              <w:t xml:space="preserve"> </w:t>
            </w:r>
            <w:r w:rsidRPr="00097689">
              <w:rPr>
                <w:rFonts w:hint="eastAsia"/>
                <w:lang w:eastAsia="zh-CN"/>
              </w:rPr>
              <w:t>Notif</w:t>
            </w:r>
            <w:r w:rsidRPr="00097689">
              <w:rPr>
                <w:lang w:eastAsia="ja-JP"/>
              </w:rPr>
              <w:t>ication</w:t>
            </w:r>
          </w:p>
        </w:tc>
        <w:tc>
          <w:tcPr>
            <w:tcW w:w="1080" w:type="dxa"/>
            <w:vMerge w:val="restart"/>
          </w:tcPr>
          <w:p w14:paraId="7AF3D486" w14:textId="77777777" w:rsidR="0098697A" w:rsidRPr="00097689" w:rsidRDefault="0098697A" w:rsidP="00097689">
            <w:pPr>
              <w:pStyle w:val="TAC"/>
              <w:rPr>
                <w:lang w:eastAsia="ja-JP"/>
              </w:rPr>
            </w:pPr>
            <w:r w:rsidRPr="00097689">
              <w:rPr>
                <w:lang w:eastAsia="ja-JP"/>
              </w:rPr>
              <w:t>MRFP</w:t>
            </w:r>
          </w:p>
        </w:tc>
        <w:tc>
          <w:tcPr>
            <w:tcW w:w="1980" w:type="dxa"/>
          </w:tcPr>
          <w:p w14:paraId="772D1AE7" w14:textId="77777777" w:rsidR="0098697A" w:rsidRPr="00097689" w:rsidRDefault="0098697A" w:rsidP="00097689">
            <w:pPr>
              <w:pStyle w:val="TAC"/>
              <w:rPr>
                <w:lang w:eastAsia="ja-JP"/>
              </w:rPr>
            </w:pPr>
            <w:r w:rsidRPr="00097689">
              <w:rPr>
                <w:lang w:eastAsia="ja-JP"/>
              </w:rPr>
              <w:t>Context</w:t>
            </w:r>
          </w:p>
        </w:tc>
        <w:tc>
          <w:tcPr>
            <w:tcW w:w="1260" w:type="dxa"/>
          </w:tcPr>
          <w:p w14:paraId="186E046F" w14:textId="77777777" w:rsidR="0098697A" w:rsidRPr="00097689" w:rsidRDefault="0098697A" w:rsidP="00097689">
            <w:pPr>
              <w:pStyle w:val="TAC"/>
              <w:rPr>
                <w:lang w:eastAsia="ja-JP"/>
              </w:rPr>
            </w:pPr>
            <w:r w:rsidRPr="00097689">
              <w:rPr>
                <w:lang w:eastAsia="ja-JP"/>
              </w:rPr>
              <w:t>M</w:t>
            </w:r>
          </w:p>
        </w:tc>
        <w:tc>
          <w:tcPr>
            <w:tcW w:w="3731" w:type="dxa"/>
          </w:tcPr>
          <w:p w14:paraId="4FACDB2F" w14:textId="77777777" w:rsidR="0098697A" w:rsidRPr="00097689" w:rsidRDefault="0098697A" w:rsidP="00097689">
            <w:pPr>
              <w:pStyle w:val="TAL"/>
              <w:rPr>
                <w:lang w:eastAsia="ja-JP"/>
              </w:rPr>
            </w:pPr>
            <w:r w:rsidRPr="00097689">
              <w:rPr>
                <w:lang w:eastAsia="ja-JP"/>
              </w:rPr>
              <w:t>This information element indicates the context for the bearer termination.</w:t>
            </w:r>
          </w:p>
        </w:tc>
      </w:tr>
      <w:tr w:rsidR="0098697A" w:rsidRPr="00097689" w14:paraId="7717B461" w14:textId="77777777" w:rsidTr="00097689">
        <w:trPr>
          <w:cantSplit/>
          <w:jc w:val="center"/>
        </w:trPr>
        <w:tc>
          <w:tcPr>
            <w:tcW w:w="1612" w:type="dxa"/>
            <w:vMerge/>
          </w:tcPr>
          <w:p w14:paraId="763E4E76" w14:textId="77777777" w:rsidR="0098697A" w:rsidRPr="00097689" w:rsidRDefault="0098697A" w:rsidP="00097689">
            <w:pPr>
              <w:pStyle w:val="TAC"/>
              <w:rPr>
                <w:lang w:eastAsia="ja-JP"/>
              </w:rPr>
            </w:pPr>
          </w:p>
        </w:tc>
        <w:tc>
          <w:tcPr>
            <w:tcW w:w="1080" w:type="dxa"/>
            <w:vMerge/>
          </w:tcPr>
          <w:p w14:paraId="4F5503A5" w14:textId="77777777" w:rsidR="0098697A" w:rsidRPr="00097689" w:rsidRDefault="0098697A" w:rsidP="00097689">
            <w:pPr>
              <w:pStyle w:val="TAC"/>
              <w:rPr>
                <w:lang w:eastAsia="ja-JP"/>
              </w:rPr>
            </w:pPr>
          </w:p>
        </w:tc>
        <w:tc>
          <w:tcPr>
            <w:tcW w:w="1980" w:type="dxa"/>
          </w:tcPr>
          <w:p w14:paraId="0B79B7AC" w14:textId="77777777" w:rsidR="0098697A" w:rsidRPr="00097689" w:rsidRDefault="0098697A" w:rsidP="00097689">
            <w:pPr>
              <w:pStyle w:val="TAC"/>
              <w:rPr>
                <w:lang w:eastAsia="ja-JP"/>
              </w:rPr>
            </w:pPr>
            <w:r w:rsidRPr="00097689">
              <w:rPr>
                <w:lang w:eastAsia="ja-JP"/>
              </w:rPr>
              <w:t>Bearer Termination</w:t>
            </w:r>
          </w:p>
        </w:tc>
        <w:tc>
          <w:tcPr>
            <w:tcW w:w="1260" w:type="dxa"/>
          </w:tcPr>
          <w:p w14:paraId="5787F615" w14:textId="77777777" w:rsidR="0098697A" w:rsidRPr="00097689" w:rsidRDefault="0098697A" w:rsidP="00097689">
            <w:pPr>
              <w:pStyle w:val="TAC"/>
              <w:rPr>
                <w:lang w:eastAsia="ja-JP"/>
              </w:rPr>
            </w:pPr>
            <w:r w:rsidRPr="00097689">
              <w:rPr>
                <w:lang w:eastAsia="ja-JP"/>
              </w:rPr>
              <w:t>M</w:t>
            </w:r>
          </w:p>
        </w:tc>
        <w:tc>
          <w:tcPr>
            <w:tcW w:w="3731" w:type="dxa"/>
          </w:tcPr>
          <w:p w14:paraId="15F8711A" w14:textId="77777777" w:rsidR="0098697A" w:rsidRPr="00097689" w:rsidRDefault="0098697A" w:rsidP="00097689">
            <w:pPr>
              <w:pStyle w:val="TAL"/>
              <w:rPr>
                <w:lang w:eastAsia="ja-JP"/>
              </w:rPr>
            </w:pPr>
            <w:r w:rsidRPr="00097689">
              <w:rPr>
                <w:lang w:eastAsia="ja-JP"/>
              </w:rPr>
              <w:t xml:space="preserve">This information element indicates the bearer termination for which the </w:t>
            </w:r>
            <w:r w:rsidRPr="00097689">
              <w:rPr>
                <w:rFonts w:hint="eastAsia"/>
                <w:lang w:eastAsia="zh-CN"/>
              </w:rPr>
              <w:t>ICE New Peer Reflexive Candidate</w:t>
            </w:r>
            <w:r w:rsidRPr="00097689">
              <w:rPr>
                <w:lang w:eastAsia="ja-JP"/>
              </w:rPr>
              <w:t xml:space="preserve"> is reported. </w:t>
            </w:r>
          </w:p>
        </w:tc>
      </w:tr>
      <w:tr w:rsidR="0098697A" w:rsidRPr="00097689" w14:paraId="18D69158" w14:textId="77777777" w:rsidTr="00097689">
        <w:trPr>
          <w:cantSplit/>
          <w:jc w:val="center"/>
        </w:trPr>
        <w:tc>
          <w:tcPr>
            <w:tcW w:w="1612" w:type="dxa"/>
            <w:vMerge/>
          </w:tcPr>
          <w:p w14:paraId="636FE772" w14:textId="77777777" w:rsidR="0098697A" w:rsidRPr="00097689" w:rsidRDefault="0098697A" w:rsidP="00097689">
            <w:pPr>
              <w:pStyle w:val="TAC"/>
              <w:rPr>
                <w:lang w:eastAsia="ja-JP"/>
              </w:rPr>
            </w:pPr>
          </w:p>
        </w:tc>
        <w:tc>
          <w:tcPr>
            <w:tcW w:w="1080" w:type="dxa"/>
            <w:vMerge/>
          </w:tcPr>
          <w:p w14:paraId="570EE424" w14:textId="77777777" w:rsidR="0098697A" w:rsidRPr="00097689" w:rsidRDefault="0098697A" w:rsidP="00097689">
            <w:pPr>
              <w:pStyle w:val="TAC"/>
              <w:rPr>
                <w:lang w:eastAsia="ja-JP"/>
              </w:rPr>
            </w:pPr>
          </w:p>
        </w:tc>
        <w:tc>
          <w:tcPr>
            <w:tcW w:w="1980" w:type="dxa"/>
          </w:tcPr>
          <w:p w14:paraId="71533036" w14:textId="77777777" w:rsidR="0098697A" w:rsidRPr="00097689" w:rsidRDefault="0098697A" w:rsidP="00097689">
            <w:pPr>
              <w:pStyle w:val="TAC"/>
              <w:rPr>
                <w:lang w:eastAsia="ja-JP"/>
              </w:rPr>
            </w:pPr>
            <w:r w:rsidRPr="00097689">
              <w:rPr>
                <w:rFonts w:hint="eastAsia"/>
                <w:lang w:eastAsia="zh-CN"/>
              </w:rPr>
              <w:t>ICE New Peer Reflexive Candidate</w:t>
            </w:r>
          </w:p>
        </w:tc>
        <w:tc>
          <w:tcPr>
            <w:tcW w:w="1260" w:type="dxa"/>
          </w:tcPr>
          <w:p w14:paraId="1F6D807B" w14:textId="77777777" w:rsidR="0098697A" w:rsidRPr="00097689" w:rsidRDefault="0098697A" w:rsidP="00097689">
            <w:pPr>
              <w:pStyle w:val="TAC"/>
              <w:rPr>
                <w:lang w:eastAsia="ja-JP"/>
              </w:rPr>
            </w:pPr>
            <w:r w:rsidRPr="00097689">
              <w:rPr>
                <w:lang w:eastAsia="ja-JP"/>
              </w:rPr>
              <w:t>M</w:t>
            </w:r>
          </w:p>
        </w:tc>
        <w:tc>
          <w:tcPr>
            <w:tcW w:w="3731" w:type="dxa"/>
          </w:tcPr>
          <w:p w14:paraId="46E6A1B6" w14:textId="77777777" w:rsidR="0098697A" w:rsidRPr="00097689" w:rsidRDefault="0098697A" w:rsidP="00097689">
            <w:pPr>
              <w:pStyle w:val="TAL"/>
            </w:pPr>
            <w:r w:rsidRPr="00097689">
              <w:rPr>
                <w:lang w:eastAsia="ja-JP"/>
              </w:rPr>
              <w:t xml:space="preserve">This </w:t>
            </w:r>
            <w:r w:rsidRPr="00097689">
              <w:rPr>
                <w:rFonts w:hint="eastAsia"/>
                <w:lang w:eastAsia="ko-KR"/>
              </w:rPr>
              <w:t>information element</w:t>
            </w:r>
            <w:r w:rsidRPr="00097689">
              <w:rPr>
                <w:lang w:eastAsia="ja-JP"/>
              </w:rPr>
              <w:t xml:space="preserve"> indicates an </w:t>
            </w:r>
            <w:r w:rsidRPr="00097689">
              <w:rPr>
                <w:rFonts w:hint="eastAsia"/>
                <w:lang w:eastAsia="zh-CN"/>
              </w:rPr>
              <w:t>ICE New Peer Reflexive Candidate</w:t>
            </w:r>
            <w:r w:rsidRPr="00097689">
              <w:rPr>
                <w:rFonts w:hint="eastAsia"/>
                <w:lang w:eastAsia="ko-KR"/>
              </w:rPr>
              <w:t xml:space="preserve"> </w:t>
            </w:r>
            <w:r w:rsidRPr="00097689">
              <w:rPr>
                <w:lang w:eastAsia="ja-JP"/>
              </w:rPr>
              <w:t>event.</w:t>
            </w:r>
          </w:p>
        </w:tc>
      </w:tr>
      <w:tr w:rsidR="0098697A" w:rsidRPr="00097689" w14:paraId="40A0B4A3" w14:textId="77777777" w:rsidTr="00097689">
        <w:trPr>
          <w:cantSplit/>
          <w:jc w:val="center"/>
        </w:trPr>
        <w:tc>
          <w:tcPr>
            <w:tcW w:w="1612" w:type="dxa"/>
            <w:vMerge w:val="restart"/>
          </w:tcPr>
          <w:p w14:paraId="7A92A8B8" w14:textId="77777777" w:rsidR="0098697A" w:rsidRPr="00097689" w:rsidRDefault="0098697A" w:rsidP="00097689">
            <w:pPr>
              <w:pStyle w:val="TAC"/>
              <w:rPr>
                <w:lang w:eastAsia="ja-JP"/>
              </w:rPr>
            </w:pPr>
            <w:r w:rsidRPr="00097689">
              <w:rPr>
                <w:rFonts w:hint="eastAsia"/>
                <w:lang w:eastAsia="zh-CN"/>
              </w:rPr>
              <w:t>ICE New Peer Reflexive Candidate</w:t>
            </w:r>
            <w:r w:rsidRPr="00097689">
              <w:rPr>
                <w:lang w:eastAsia="ja-JP"/>
              </w:rPr>
              <w:t xml:space="preserve"> </w:t>
            </w:r>
            <w:r w:rsidRPr="00097689">
              <w:rPr>
                <w:rFonts w:hint="eastAsia"/>
                <w:lang w:eastAsia="zh-CN"/>
              </w:rPr>
              <w:t>Notif</w:t>
            </w:r>
            <w:r w:rsidRPr="00097689">
              <w:rPr>
                <w:lang w:eastAsia="ja-JP"/>
              </w:rPr>
              <w:t>ication Ack</w:t>
            </w:r>
          </w:p>
        </w:tc>
        <w:tc>
          <w:tcPr>
            <w:tcW w:w="1080" w:type="dxa"/>
            <w:vMerge w:val="restart"/>
          </w:tcPr>
          <w:p w14:paraId="675F8D2F" w14:textId="77777777" w:rsidR="0098697A" w:rsidRPr="00097689" w:rsidRDefault="0098697A" w:rsidP="00097689">
            <w:pPr>
              <w:pStyle w:val="TAC"/>
              <w:rPr>
                <w:lang w:eastAsia="ja-JP"/>
              </w:rPr>
            </w:pPr>
            <w:r w:rsidRPr="00097689">
              <w:rPr>
                <w:lang w:eastAsia="ja-JP"/>
              </w:rPr>
              <w:t>MRFC</w:t>
            </w:r>
          </w:p>
        </w:tc>
        <w:tc>
          <w:tcPr>
            <w:tcW w:w="1980" w:type="dxa"/>
          </w:tcPr>
          <w:p w14:paraId="57B8251B" w14:textId="77777777" w:rsidR="0098697A" w:rsidRPr="00097689" w:rsidRDefault="0098697A" w:rsidP="00097689">
            <w:pPr>
              <w:pStyle w:val="TAC"/>
              <w:rPr>
                <w:lang w:eastAsia="ja-JP"/>
              </w:rPr>
            </w:pPr>
            <w:r w:rsidRPr="00097689">
              <w:rPr>
                <w:lang w:eastAsia="ja-JP"/>
              </w:rPr>
              <w:t>Context</w:t>
            </w:r>
          </w:p>
        </w:tc>
        <w:tc>
          <w:tcPr>
            <w:tcW w:w="1260" w:type="dxa"/>
          </w:tcPr>
          <w:p w14:paraId="4E745F44" w14:textId="77777777" w:rsidR="0098697A" w:rsidRPr="00097689" w:rsidRDefault="0098697A" w:rsidP="00097689">
            <w:pPr>
              <w:pStyle w:val="TAC"/>
              <w:rPr>
                <w:lang w:eastAsia="ja-JP"/>
              </w:rPr>
            </w:pPr>
            <w:r w:rsidRPr="00097689">
              <w:rPr>
                <w:lang w:eastAsia="ja-JP"/>
              </w:rPr>
              <w:t>M</w:t>
            </w:r>
          </w:p>
        </w:tc>
        <w:tc>
          <w:tcPr>
            <w:tcW w:w="3731" w:type="dxa"/>
          </w:tcPr>
          <w:p w14:paraId="6177811A" w14:textId="77777777" w:rsidR="0098697A" w:rsidRPr="00097689" w:rsidRDefault="0098697A" w:rsidP="00097689">
            <w:pPr>
              <w:pStyle w:val="TAL"/>
            </w:pPr>
            <w:r w:rsidRPr="00097689">
              <w:rPr>
                <w:lang w:eastAsia="ja-JP"/>
              </w:rPr>
              <w:t>This information element indicates the context where the command was executed.</w:t>
            </w:r>
          </w:p>
        </w:tc>
      </w:tr>
      <w:tr w:rsidR="0098697A" w:rsidRPr="00097689" w14:paraId="2060EDCC" w14:textId="77777777" w:rsidTr="00097689">
        <w:trPr>
          <w:cantSplit/>
          <w:jc w:val="center"/>
        </w:trPr>
        <w:tc>
          <w:tcPr>
            <w:tcW w:w="1612" w:type="dxa"/>
            <w:vMerge/>
          </w:tcPr>
          <w:p w14:paraId="703EA428" w14:textId="77777777" w:rsidR="0098697A" w:rsidRPr="00097689" w:rsidRDefault="0098697A" w:rsidP="00097689">
            <w:pPr>
              <w:pStyle w:val="TAC"/>
              <w:rPr>
                <w:lang w:eastAsia="zh-CN"/>
              </w:rPr>
            </w:pPr>
          </w:p>
        </w:tc>
        <w:tc>
          <w:tcPr>
            <w:tcW w:w="1080" w:type="dxa"/>
            <w:vMerge/>
          </w:tcPr>
          <w:p w14:paraId="2E2C95A8" w14:textId="77777777" w:rsidR="0098697A" w:rsidRPr="00097689" w:rsidRDefault="0098697A" w:rsidP="00097689">
            <w:pPr>
              <w:pStyle w:val="TAC"/>
              <w:rPr>
                <w:lang w:eastAsia="ja-JP"/>
              </w:rPr>
            </w:pPr>
          </w:p>
        </w:tc>
        <w:tc>
          <w:tcPr>
            <w:tcW w:w="1980" w:type="dxa"/>
          </w:tcPr>
          <w:p w14:paraId="7F762312" w14:textId="77777777" w:rsidR="0098697A" w:rsidRPr="00097689" w:rsidRDefault="0098697A" w:rsidP="00097689">
            <w:pPr>
              <w:pStyle w:val="TAC"/>
              <w:rPr>
                <w:lang w:eastAsia="ja-JP"/>
              </w:rPr>
            </w:pPr>
            <w:r w:rsidRPr="00097689">
              <w:rPr>
                <w:lang w:eastAsia="ja-JP"/>
              </w:rPr>
              <w:t>Bearer Termination</w:t>
            </w:r>
          </w:p>
        </w:tc>
        <w:tc>
          <w:tcPr>
            <w:tcW w:w="1260" w:type="dxa"/>
          </w:tcPr>
          <w:p w14:paraId="722C6FF5" w14:textId="77777777" w:rsidR="0098697A" w:rsidRPr="00097689" w:rsidRDefault="0098697A" w:rsidP="00097689">
            <w:pPr>
              <w:pStyle w:val="TAC"/>
              <w:rPr>
                <w:lang w:eastAsia="ja-JP"/>
              </w:rPr>
            </w:pPr>
            <w:r w:rsidRPr="00097689">
              <w:rPr>
                <w:lang w:eastAsia="ja-JP"/>
              </w:rPr>
              <w:t>M</w:t>
            </w:r>
          </w:p>
        </w:tc>
        <w:tc>
          <w:tcPr>
            <w:tcW w:w="3731" w:type="dxa"/>
          </w:tcPr>
          <w:p w14:paraId="2DD0051D" w14:textId="77777777" w:rsidR="0098697A" w:rsidRPr="00097689" w:rsidRDefault="0098697A" w:rsidP="00097689">
            <w:pPr>
              <w:pStyle w:val="TAL"/>
              <w:rPr>
                <w:lang w:val="en-US" w:eastAsia="ja-JP"/>
              </w:rPr>
            </w:pPr>
            <w:r w:rsidRPr="00097689">
              <w:rPr>
                <w:lang w:eastAsia="ja-JP"/>
              </w:rPr>
              <w:t>This information element indicates the bearer termination where the command was executed.</w:t>
            </w:r>
          </w:p>
        </w:tc>
      </w:tr>
    </w:tbl>
    <w:p w14:paraId="418F70CB" w14:textId="77777777" w:rsidR="0098697A" w:rsidRPr="00097689" w:rsidRDefault="0098697A" w:rsidP="0098697A">
      <w:pPr>
        <w:rPr>
          <w:noProof/>
        </w:rPr>
      </w:pPr>
    </w:p>
    <w:p w14:paraId="36E6F2BD" w14:textId="77777777" w:rsidR="0098697A" w:rsidRPr="00097689" w:rsidRDefault="0098697A" w:rsidP="0098697A">
      <w:pPr>
        <w:pStyle w:val="Heading2"/>
      </w:pPr>
      <w:bookmarkStart w:id="564" w:name="_Toc485587636"/>
      <w:bookmarkStart w:id="565" w:name="_Toc67386589"/>
      <w:r w:rsidRPr="00097689">
        <w:lastRenderedPageBreak/>
        <w:t>8.</w:t>
      </w:r>
      <w:r w:rsidRPr="00097689">
        <w:rPr>
          <w:lang w:eastAsia="ko-KR"/>
        </w:rPr>
        <w:t>63</w:t>
      </w:r>
      <w:r w:rsidRPr="00097689">
        <w:tab/>
        <w:t>Notify TCP connection establishment Failure Indication</w:t>
      </w:r>
      <w:bookmarkEnd w:id="564"/>
      <w:bookmarkEnd w:id="565"/>
    </w:p>
    <w:p w14:paraId="54FB1214" w14:textId="77777777" w:rsidR="0098697A" w:rsidRPr="00097689" w:rsidRDefault="0098697A" w:rsidP="0098697A">
      <w:pPr>
        <w:keepNext/>
      </w:pPr>
      <w:r w:rsidRPr="00097689">
        <w:t>This procedure is used to report TCP connection establishment failures.</w:t>
      </w:r>
    </w:p>
    <w:p w14:paraId="3EF165CD" w14:textId="77777777" w:rsidR="0098697A" w:rsidRPr="00097689" w:rsidRDefault="0098697A" w:rsidP="0098697A">
      <w:pPr>
        <w:pStyle w:val="TH"/>
      </w:pPr>
      <w:r w:rsidRPr="00097689">
        <w:t>Table 8.63.1: Procedures between MRFC and MRFP: TCP connect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952"/>
        <w:gridCol w:w="1843"/>
        <w:gridCol w:w="1275"/>
        <w:gridCol w:w="3981"/>
      </w:tblGrid>
      <w:tr w:rsidR="0098697A" w:rsidRPr="00097689" w14:paraId="41DDAB71" w14:textId="77777777" w:rsidTr="00097689">
        <w:trPr>
          <w:jc w:val="center"/>
        </w:trPr>
        <w:tc>
          <w:tcPr>
            <w:tcW w:w="1612" w:type="dxa"/>
            <w:vAlign w:val="center"/>
          </w:tcPr>
          <w:p w14:paraId="4DDB4FD3" w14:textId="77777777" w:rsidR="0098697A" w:rsidRPr="00097689" w:rsidRDefault="0098697A" w:rsidP="00097689">
            <w:pPr>
              <w:pStyle w:val="TAH"/>
            </w:pPr>
            <w:r w:rsidRPr="00097689">
              <w:t>Procedure</w:t>
            </w:r>
          </w:p>
        </w:tc>
        <w:tc>
          <w:tcPr>
            <w:tcW w:w="952" w:type="dxa"/>
            <w:vAlign w:val="center"/>
          </w:tcPr>
          <w:p w14:paraId="71923022" w14:textId="77777777" w:rsidR="0098697A" w:rsidRPr="00097689" w:rsidRDefault="0098697A" w:rsidP="00097689">
            <w:pPr>
              <w:pStyle w:val="TAH"/>
            </w:pPr>
            <w:r w:rsidRPr="00097689">
              <w:t>Initiated</w:t>
            </w:r>
          </w:p>
        </w:tc>
        <w:tc>
          <w:tcPr>
            <w:tcW w:w="1843" w:type="dxa"/>
            <w:vAlign w:val="center"/>
          </w:tcPr>
          <w:p w14:paraId="104D8A6E" w14:textId="77777777" w:rsidR="0098697A" w:rsidRPr="00097689" w:rsidRDefault="0098697A" w:rsidP="00097689">
            <w:pPr>
              <w:pStyle w:val="TAH"/>
            </w:pPr>
            <w:r w:rsidRPr="00097689">
              <w:t>Information element name</w:t>
            </w:r>
          </w:p>
        </w:tc>
        <w:tc>
          <w:tcPr>
            <w:tcW w:w="1275" w:type="dxa"/>
            <w:vAlign w:val="center"/>
          </w:tcPr>
          <w:p w14:paraId="09C45E07" w14:textId="77777777" w:rsidR="0098697A" w:rsidRPr="00097689" w:rsidRDefault="0098697A" w:rsidP="00097689">
            <w:pPr>
              <w:pStyle w:val="TAH"/>
            </w:pPr>
            <w:r w:rsidRPr="00097689">
              <w:t>Information element required</w:t>
            </w:r>
          </w:p>
        </w:tc>
        <w:tc>
          <w:tcPr>
            <w:tcW w:w="3981" w:type="dxa"/>
            <w:vAlign w:val="center"/>
          </w:tcPr>
          <w:p w14:paraId="4D57F1A2" w14:textId="77777777" w:rsidR="0098697A" w:rsidRPr="00097689" w:rsidRDefault="0098697A" w:rsidP="00097689">
            <w:pPr>
              <w:pStyle w:val="TAH"/>
            </w:pPr>
            <w:r w:rsidRPr="00097689">
              <w:t>Information element description</w:t>
            </w:r>
          </w:p>
        </w:tc>
      </w:tr>
      <w:tr w:rsidR="0098697A" w:rsidRPr="00097689" w14:paraId="176B9A2D" w14:textId="77777777" w:rsidTr="00097689">
        <w:trPr>
          <w:cantSplit/>
          <w:jc w:val="center"/>
        </w:trPr>
        <w:tc>
          <w:tcPr>
            <w:tcW w:w="1612" w:type="dxa"/>
            <w:vMerge w:val="restart"/>
          </w:tcPr>
          <w:p w14:paraId="7006F4DA" w14:textId="77777777" w:rsidR="0098697A" w:rsidRPr="00097689" w:rsidRDefault="0098697A" w:rsidP="00097689">
            <w:pPr>
              <w:pStyle w:val="TAC"/>
            </w:pPr>
            <w:r w:rsidRPr="00097689">
              <w:t>TCP connection establishment Failure Indication</w:t>
            </w:r>
          </w:p>
        </w:tc>
        <w:tc>
          <w:tcPr>
            <w:tcW w:w="952" w:type="dxa"/>
            <w:vMerge w:val="restart"/>
          </w:tcPr>
          <w:p w14:paraId="55EC3120" w14:textId="77777777" w:rsidR="0098697A" w:rsidRPr="00097689" w:rsidRDefault="0098697A" w:rsidP="00097689">
            <w:pPr>
              <w:pStyle w:val="TAC"/>
            </w:pPr>
            <w:r w:rsidRPr="00097689">
              <w:t>MRFP</w:t>
            </w:r>
          </w:p>
        </w:tc>
        <w:tc>
          <w:tcPr>
            <w:tcW w:w="1843" w:type="dxa"/>
          </w:tcPr>
          <w:p w14:paraId="6125820C" w14:textId="77777777" w:rsidR="0098697A" w:rsidRPr="00097689" w:rsidRDefault="0098697A" w:rsidP="00097689">
            <w:pPr>
              <w:pStyle w:val="TAC"/>
            </w:pPr>
            <w:r w:rsidRPr="00097689">
              <w:t>Context</w:t>
            </w:r>
          </w:p>
        </w:tc>
        <w:tc>
          <w:tcPr>
            <w:tcW w:w="1275" w:type="dxa"/>
          </w:tcPr>
          <w:p w14:paraId="76FAF600" w14:textId="77777777" w:rsidR="0098697A" w:rsidRPr="00097689" w:rsidRDefault="0098697A" w:rsidP="00097689">
            <w:pPr>
              <w:pStyle w:val="TAC"/>
            </w:pPr>
            <w:r w:rsidRPr="00097689">
              <w:t>M</w:t>
            </w:r>
          </w:p>
        </w:tc>
        <w:tc>
          <w:tcPr>
            <w:tcW w:w="3981" w:type="dxa"/>
          </w:tcPr>
          <w:p w14:paraId="14BC5091" w14:textId="77777777" w:rsidR="0098697A" w:rsidRPr="00097689" w:rsidRDefault="0098697A" w:rsidP="00097689">
            <w:pPr>
              <w:pStyle w:val="TAL"/>
            </w:pPr>
            <w:r w:rsidRPr="00097689">
              <w:t>This information element indicates the context for the bearer termination.</w:t>
            </w:r>
          </w:p>
        </w:tc>
      </w:tr>
      <w:tr w:rsidR="0098697A" w:rsidRPr="00097689" w14:paraId="3A65C3D2" w14:textId="77777777" w:rsidTr="00097689">
        <w:trPr>
          <w:cantSplit/>
          <w:jc w:val="center"/>
        </w:trPr>
        <w:tc>
          <w:tcPr>
            <w:tcW w:w="1612" w:type="dxa"/>
            <w:vMerge/>
          </w:tcPr>
          <w:p w14:paraId="16067F7A" w14:textId="77777777" w:rsidR="0098697A" w:rsidRPr="00097689" w:rsidRDefault="0098697A" w:rsidP="00097689">
            <w:pPr>
              <w:pStyle w:val="TAC"/>
            </w:pPr>
          </w:p>
        </w:tc>
        <w:tc>
          <w:tcPr>
            <w:tcW w:w="952" w:type="dxa"/>
            <w:vMerge/>
          </w:tcPr>
          <w:p w14:paraId="1255179B" w14:textId="77777777" w:rsidR="0098697A" w:rsidRPr="00097689" w:rsidRDefault="0098697A" w:rsidP="00097689">
            <w:pPr>
              <w:pStyle w:val="TAC"/>
            </w:pPr>
          </w:p>
        </w:tc>
        <w:tc>
          <w:tcPr>
            <w:tcW w:w="1843" w:type="dxa"/>
          </w:tcPr>
          <w:p w14:paraId="65775632" w14:textId="77777777" w:rsidR="0098697A" w:rsidRPr="00097689" w:rsidRDefault="0098697A" w:rsidP="00097689">
            <w:pPr>
              <w:pStyle w:val="TAC"/>
            </w:pPr>
            <w:r w:rsidRPr="00097689">
              <w:t>Bearer Termination</w:t>
            </w:r>
          </w:p>
        </w:tc>
        <w:tc>
          <w:tcPr>
            <w:tcW w:w="1275" w:type="dxa"/>
          </w:tcPr>
          <w:p w14:paraId="2E32A18B" w14:textId="77777777" w:rsidR="0098697A" w:rsidRPr="00097689" w:rsidRDefault="0098697A" w:rsidP="00097689">
            <w:pPr>
              <w:pStyle w:val="TAC"/>
            </w:pPr>
            <w:r w:rsidRPr="00097689">
              <w:t>M</w:t>
            </w:r>
          </w:p>
        </w:tc>
        <w:tc>
          <w:tcPr>
            <w:tcW w:w="3981" w:type="dxa"/>
          </w:tcPr>
          <w:p w14:paraId="676C221E" w14:textId="77777777" w:rsidR="0098697A" w:rsidRPr="00097689" w:rsidRDefault="0098697A" w:rsidP="00097689">
            <w:pPr>
              <w:pStyle w:val="TAL"/>
            </w:pPr>
            <w:r w:rsidRPr="00097689">
              <w:t>This information element indicates the bearer termination for which a TCP connection establishment failure is reported.</w:t>
            </w:r>
          </w:p>
        </w:tc>
      </w:tr>
      <w:tr w:rsidR="0098697A" w:rsidRPr="00097689" w14:paraId="1AF38020" w14:textId="77777777" w:rsidTr="00097689">
        <w:trPr>
          <w:cantSplit/>
          <w:jc w:val="center"/>
        </w:trPr>
        <w:tc>
          <w:tcPr>
            <w:tcW w:w="1612" w:type="dxa"/>
            <w:vMerge/>
          </w:tcPr>
          <w:p w14:paraId="6D1630D8" w14:textId="77777777" w:rsidR="0098697A" w:rsidRPr="00097689" w:rsidRDefault="0098697A" w:rsidP="00097689">
            <w:pPr>
              <w:pStyle w:val="TAC"/>
            </w:pPr>
          </w:p>
        </w:tc>
        <w:tc>
          <w:tcPr>
            <w:tcW w:w="952" w:type="dxa"/>
            <w:vMerge/>
          </w:tcPr>
          <w:p w14:paraId="075CBB58" w14:textId="77777777" w:rsidR="0098697A" w:rsidRPr="00097689" w:rsidRDefault="0098697A" w:rsidP="00097689">
            <w:pPr>
              <w:pStyle w:val="TAC"/>
            </w:pPr>
          </w:p>
        </w:tc>
        <w:tc>
          <w:tcPr>
            <w:tcW w:w="1843" w:type="dxa"/>
          </w:tcPr>
          <w:p w14:paraId="0B8BCF9A" w14:textId="77777777" w:rsidR="0098697A" w:rsidRPr="00097689" w:rsidRDefault="0098697A" w:rsidP="00097689">
            <w:pPr>
              <w:pStyle w:val="TAC"/>
            </w:pPr>
            <w:r w:rsidRPr="00097689">
              <w:t>TCP connection establishment Error Indication</w:t>
            </w:r>
          </w:p>
        </w:tc>
        <w:tc>
          <w:tcPr>
            <w:tcW w:w="1275" w:type="dxa"/>
          </w:tcPr>
          <w:p w14:paraId="0DA7F601" w14:textId="77777777" w:rsidR="0098697A" w:rsidRPr="00097689" w:rsidRDefault="0098697A" w:rsidP="00097689">
            <w:pPr>
              <w:pStyle w:val="TAC"/>
            </w:pPr>
            <w:r w:rsidRPr="00097689">
              <w:t>M</w:t>
            </w:r>
          </w:p>
        </w:tc>
        <w:tc>
          <w:tcPr>
            <w:tcW w:w="3981" w:type="dxa"/>
          </w:tcPr>
          <w:p w14:paraId="7F953A88" w14:textId="77777777" w:rsidR="0098697A" w:rsidRPr="00097689" w:rsidRDefault="0098697A" w:rsidP="00097689">
            <w:pPr>
              <w:pStyle w:val="TAL"/>
            </w:pPr>
            <w:r w:rsidRPr="00097689">
              <w:t xml:space="preserve">This </w:t>
            </w:r>
            <w:r w:rsidRPr="00097689">
              <w:rPr>
                <w:rFonts w:hint="eastAsia"/>
              </w:rPr>
              <w:t>information element</w:t>
            </w:r>
            <w:r w:rsidRPr="00097689">
              <w:t xml:space="preserve"> indicates a TCP connection establishment </w:t>
            </w:r>
            <w:r w:rsidRPr="00097689">
              <w:rPr>
                <w:rFonts w:hint="eastAsia"/>
              </w:rPr>
              <w:t xml:space="preserve">failure </w:t>
            </w:r>
            <w:r w:rsidRPr="00097689">
              <w:t>event.</w:t>
            </w:r>
          </w:p>
        </w:tc>
      </w:tr>
      <w:tr w:rsidR="0098697A" w:rsidRPr="00097689" w14:paraId="45305BFA" w14:textId="77777777" w:rsidTr="00097689">
        <w:trPr>
          <w:cantSplit/>
          <w:jc w:val="center"/>
        </w:trPr>
        <w:tc>
          <w:tcPr>
            <w:tcW w:w="1612" w:type="dxa"/>
            <w:vMerge w:val="restart"/>
          </w:tcPr>
          <w:p w14:paraId="0A8703E6" w14:textId="77777777" w:rsidR="0098697A" w:rsidRPr="00097689" w:rsidRDefault="0098697A" w:rsidP="00097689">
            <w:pPr>
              <w:pStyle w:val="TAC"/>
            </w:pPr>
            <w:r w:rsidRPr="00097689">
              <w:t>TCP connection establishment Failure Indication Ack</w:t>
            </w:r>
          </w:p>
        </w:tc>
        <w:tc>
          <w:tcPr>
            <w:tcW w:w="952" w:type="dxa"/>
            <w:vMerge w:val="restart"/>
          </w:tcPr>
          <w:p w14:paraId="78AD51D6" w14:textId="77777777" w:rsidR="0098697A" w:rsidRPr="00097689" w:rsidRDefault="0098697A" w:rsidP="00097689">
            <w:pPr>
              <w:pStyle w:val="TAC"/>
            </w:pPr>
            <w:r w:rsidRPr="00097689">
              <w:t>MRFC</w:t>
            </w:r>
          </w:p>
        </w:tc>
        <w:tc>
          <w:tcPr>
            <w:tcW w:w="1843" w:type="dxa"/>
          </w:tcPr>
          <w:p w14:paraId="2C29834B" w14:textId="77777777" w:rsidR="0098697A" w:rsidRPr="00097689" w:rsidRDefault="0098697A" w:rsidP="00097689">
            <w:pPr>
              <w:pStyle w:val="TAC"/>
            </w:pPr>
            <w:r w:rsidRPr="00097689">
              <w:t>Context</w:t>
            </w:r>
          </w:p>
        </w:tc>
        <w:tc>
          <w:tcPr>
            <w:tcW w:w="1275" w:type="dxa"/>
          </w:tcPr>
          <w:p w14:paraId="4F9E9429" w14:textId="77777777" w:rsidR="0098697A" w:rsidRPr="00097689" w:rsidRDefault="0098697A" w:rsidP="00097689">
            <w:pPr>
              <w:pStyle w:val="TAC"/>
            </w:pPr>
            <w:r w:rsidRPr="00097689">
              <w:t>M</w:t>
            </w:r>
          </w:p>
        </w:tc>
        <w:tc>
          <w:tcPr>
            <w:tcW w:w="3981" w:type="dxa"/>
          </w:tcPr>
          <w:p w14:paraId="11A6C06A" w14:textId="77777777" w:rsidR="0098697A" w:rsidRPr="00097689" w:rsidRDefault="0098697A" w:rsidP="00097689">
            <w:pPr>
              <w:pStyle w:val="TAL"/>
            </w:pPr>
            <w:r w:rsidRPr="00097689">
              <w:t>This information element indicates the context where the command was executed.</w:t>
            </w:r>
          </w:p>
        </w:tc>
      </w:tr>
      <w:tr w:rsidR="0098697A" w:rsidRPr="00097689" w14:paraId="291C8A7E" w14:textId="77777777" w:rsidTr="00097689">
        <w:trPr>
          <w:cantSplit/>
          <w:jc w:val="center"/>
        </w:trPr>
        <w:tc>
          <w:tcPr>
            <w:tcW w:w="1612" w:type="dxa"/>
            <w:vMerge/>
          </w:tcPr>
          <w:p w14:paraId="6B456BDF" w14:textId="77777777" w:rsidR="0098697A" w:rsidRPr="00097689" w:rsidRDefault="0098697A" w:rsidP="00097689">
            <w:pPr>
              <w:pStyle w:val="TAC"/>
            </w:pPr>
          </w:p>
        </w:tc>
        <w:tc>
          <w:tcPr>
            <w:tcW w:w="952" w:type="dxa"/>
            <w:vMerge/>
          </w:tcPr>
          <w:p w14:paraId="614832FC" w14:textId="77777777" w:rsidR="0098697A" w:rsidRPr="00097689" w:rsidRDefault="0098697A" w:rsidP="00097689">
            <w:pPr>
              <w:pStyle w:val="TAC"/>
            </w:pPr>
          </w:p>
        </w:tc>
        <w:tc>
          <w:tcPr>
            <w:tcW w:w="1843" w:type="dxa"/>
          </w:tcPr>
          <w:p w14:paraId="29D8D9D2" w14:textId="77777777" w:rsidR="0098697A" w:rsidRPr="00097689" w:rsidRDefault="0098697A" w:rsidP="00097689">
            <w:pPr>
              <w:pStyle w:val="TAC"/>
            </w:pPr>
            <w:r w:rsidRPr="00097689">
              <w:t>Bearer Termination</w:t>
            </w:r>
          </w:p>
        </w:tc>
        <w:tc>
          <w:tcPr>
            <w:tcW w:w="1275" w:type="dxa"/>
          </w:tcPr>
          <w:p w14:paraId="7F2912D2" w14:textId="77777777" w:rsidR="0098697A" w:rsidRPr="00097689" w:rsidRDefault="0098697A" w:rsidP="00097689">
            <w:pPr>
              <w:pStyle w:val="TAC"/>
            </w:pPr>
            <w:r w:rsidRPr="00097689">
              <w:t>M</w:t>
            </w:r>
          </w:p>
        </w:tc>
        <w:tc>
          <w:tcPr>
            <w:tcW w:w="3981" w:type="dxa"/>
          </w:tcPr>
          <w:p w14:paraId="65C3F1B5" w14:textId="77777777" w:rsidR="0098697A" w:rsidRPr="00097689" w:rsidRDefault="0098697A" w:rsidP="00097689">
            <w:pPr>
              <w:pStyle w:val="TAL"/>
            </w:pPr>
            <w:r w:rsidRPr="00097689">
              <w:t>This information element indicates the bearer termination where the command was executed.</w:t>
            </w:r>
          </w:p>
        </w:tc>
      </w:tr>
    </w:tbl>
    <w:p w14:paraId="46F9C02A" w14:textId="77777777" w:rsidR="0098697A" w:rsidRPr="00097689" w:rsidRDefault="0098697A" w:rsidP="0098697A">
      <w:pPr>
        <w:rPr>
          <w:noProof/>
        </w:rPr>
      </w:pPr>
    </w:p>
    <w:p w14:paraId="764DF487" w14:textId="77777777" w:rsidR="0098697A" w:rsidRPr="00097689" w:rsidRDefault="0098697A" w:rsidP="0098697A">
      <w:pPr>
        <w:pStyle w:val="Heading2"/>
        <w:rPr>
          <w:lang w:val="fr-FR"/>
        </w:rPr>
      </w:pPr>
      <w:bookmarkStart w:id="566" w:name="_Toc485587637"/>
      <w:bookmarkStart w:id="567" w:name="_Toc67386590"/>
      <w:r w:rsidRPr="00097689">
        <w:rPr>
          <w:lang w:val="fr-FR"/>
        </w:rPr>
        <w:t>8.</w:t>
      </w:r>
      <w:r w:rsidRPr="00097689">
        <w:rPr>
          <w:lang w:val="fr-FR" w:eastAsia="ko-KR"/>
        </w:rPr>
        <w:t>64</w:t>
      </w:r>
      <w:r w:rsidRPr="00097689">
        <w:rPr>
          <w:lang w:val="fr-FR"/>
        </w:rPr>
        <w:tab/>
        <w:t>Notify TLS session establishment Failure Indication</w:t>
      </w:r>
      <w:bookmarkEnd w:id="566"/>
      <w:bookmarkEnd w:id="567"/>
    </w:p>
    <w:p w14:paraId="27AAE71D" w14:textId="77777777" w:rsidR="0098697A" w:rsidRPr="00097689" w:rsidRDefault="0098697A" w:rsidP="0098697A">
      <w:pPr>
        <w:keepNext/>
      </w:pPr>
      <w:r w:rsidRPr="00097689">
        <w:t>This procedure is used to report TLS session establishment failures.</w:t>
      </w:r>
    </w:p>
    <w:p w14:paraId="627117FA" w14:textId="77777777" w:rsidR="0098697A" w:rsidRPr="00097689" w:rsidRDefault="0098697A" w:rsidP="0098697A">
      <w:pPr>
        <w:pStyle w:val="TH"/>
      </w:pPr>
      <w:r w:rsidRPr="00097689">
        <w:t>Table 8.64.1: Procedures between MRFC and MRFP: TLS sess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8697A" w:rsidRPr="00097689" w14:paraId="55C6DB80" w14:textId="77777777" w:rsidTr="00097689">
        <w:trPr>
          <w:jc w:val="center"/>
        </w:trPr>
        <w:tc>
          <w:tcPr>
            <w:tcW w:w="1612" w:type="dxa"/>
          </w:tcPr>
          <w:p w14:paraId="27B1C6DC" w14:textId="77777777" w:rsidR="0098697A" w:rsidRPr="00097689" w:rsidRDefault="0098697A" w:rsidP="00097689">
            <w:pPr>
              <w:pStyle w:val="TAH"/>
            </w:pPr>
            <w:r w:rsidRPr="00097689">
              <w:t>Procedure</w:t>
            </w:r>
          </w:p>
        </w:tc>
        <w:tc>
          <w:tcPr>
            <w:tcW w:w="1080" w:type="dxa"/>
          </w:tcPr>
          <w:p w14:paraId="6A26B51E" w14:textId="77777777" w:rsidR="0098697A" w:rsidRPr="00097689" w:rsidRDefault="0098697A" w:rsidP="00097689">
            <w:pPr>
              <w:pStyle w:val="TAH"/>
            </w:pPr>
            <w:r w:rsidRPr="00097689">
              <w:t>Initiated</w:t>
            </w:r>
          </w:p>
        </w:tc>
        <w:tc>
          <w:tcPr>
            <w:tcW w:w="1980" w:type="dxa"/>
          </w:tcPr>
          <w:p w14:paraId="69FF3FE0" w14:textId="77777777" w:rsidR="0098697A" w:rsidRPr="00097689" w:rsidRDefault="0098697A" w:rsidP="00097689">
            <w:pPr>
              <w:pStyle w:val="TAH"/>
            </w:pPr>
            <w:r w:rsidRPr="00097689">
              <w:t>Information element name</w:t>
            </w:r>
          </w:p>
        </w:tc>
        <w:tc>
          <w:tcPr>
            <w:tcW w:w="1260" w:type="dxa"/>
          </w:tcPr>
          <w:p w14:paraId="00425782" w14:textId="77777777" w:rsidR="0098697A" w:rsidRPr="00097689" w:rsidRDefault="0098697A" w:rsidP="00097689">
            <w:pPr>
              <w:pStyle w:val="TAH"/>
            </w:pPr>
            <w:r w:rsidRPr="00097689">
              <w:t>Information element required</w:t>
            </w:r>
          </w:p>
        </w:tc>
        <w:tc>
          <w:tcPr>
            <w:tcW w:w="3731" w:type="dxa"/>
          </w:tcPr>
          <w:p w14:paraId="0C23D59F" w14:textId="77777777" w:rsidR="0098697A" w:rsidRPr="00097689" w:rsidRDefault="0098697A" w:rsidP="00097689">
            <w:pPr>
              <w:pStyle w:val="TAH"/>
            </w:pPr>
            <w:r w:rsidRPr="00097689">
              <w:t>Information element description</w:t>
            </w:r>
          </w:p>
        </w:tc>
      </w:tr>
      <w:tr w:rsidR="0098697A" w:rsidRPr="00097689" w14:paraId="3203C0DB" w14:textId="77777777" w:rsidTr="00097689">
        <w:trPr>
          <w:cantSplit/>
          <w:jc w:val="center"/>
        </w:trPr>
        <w:tc>
          <w:tcPr>
            <w:tcW w:w="1612" w:type="dxa"/>
            <w:vMerge w:val="restart"/>
          </w:tcPr>
          <w:p w14:paraId="48DFA232" w14:textId="77777777" w:rsidR="0098697A" w:rsidRPr="00097689" w:rsidRDefault="0098697A" w:rsidP="00097689">
            <w:pPr>
              <w:pStyle w:val="TAC"/>
              <w:rPr>
                <w:lang w:val="fr-FR"/>
              </w:rPr>
            </w:pPr>
            <w:r w:rsidRPr="00097689">
              <w:rPr>
                <w:lang w:val="fr-FR"/>
              </w:rPr>
              <w:t>TLS session establishment Failure Indication</w:t>
            </w:r>
          </w:p>
        </w:tc>
        <w:tc>
          <w:tcPr>
            <w:tcW w:w="1080" w:type="dxa"/>
            <w:vMerge w:val="restart"/>
          </w:tcPr>
          <w:p w14:paraId="465E2783" w14:textId="77777777" w:rsidR="0098697A" w:rsidRPr="00097689" w:rsidRDefault="0098697A" w:rsidP="00097689">
            <w:pPr>
              <w:pStyle w:val="TAC"/>
            </w:pPr>
            <w:r w:rsidRPr="00097689">
              <w:t>MRFP</w:t>
            </w:r>
          </w:p>
        </w:tc>
        <w:tc>
          <w:tcPr>
            <w:tcW w:w="1980" w:type="dxa"/>
          </w:tcPr>
          <w:p w14:paraId="251EB425" w14:textId="77777777" w:rsidR="0098697A" w:rsidRPr="00097689" w:rsidRDefault="0098697A" w:rsidP="00097689">
            <w:pPr>
              <w:pStyle w:val="TAC"/>
            </w:pPr>
            <w:r w:rsidRPr="00097689">
              <w:t>Context</w:t>
            </w:r>
          </w:p>
        </w:tc>
        <w:tc>
          <w:tcPr>
            <w:tcW w:w="1260" w:type="dxa"/>
          </w:tcPr>
          <w:p w14:paraId="25F1A3F8" w14:textId="77777777" w:rsidR="0098697A" w:rsidRPr="00097689" w:rsidRDefault="0098697A" w:rsidP="00097689">
            <w:pPr>
              <w:pStyle w:val="TAC"/>
            </w:pPr>
            <w:r w:rsidRPr="00097689">
              <w:t>M</w:t>
            </w:r>
          </w:p>
        </w:tc>
        <w:tc>
          <w:tcPr>
            <w:tcW w:w="3731" w:type="dxa"/>
          </w:tcPr>
          <w:p w14:paraId="422C213C" w14:textId="77777777" w:rsidR="0098697A" w:rsidRPr="00097689" w:rsidRDefault="0098697A" w:rsidP="00097689">
            <w:pPr>
              <w:pStyle w:val="TAL"/>
            </w:pPr>
            <w:r w:rsidRPr="00097689">
              <w:t>This information element indicates the context for the bearer termination.</w:t>
            </w:r>
          </w:p>
        </w:tc>
      </w:tr>
      <w:tr w:rsidR="0098697A" w:rsidRPr="00097689" w14:paraId="1A401364" w14:textId="77777777" w:rsidTr="00097689">
        <w:trPr>
          <w:cantSplit/>
          <w:jc w:val="center"/>
        </w:trPr>
        <w:tc>
          <w:tcPr>
            <w:tcW w:w="1612" w:type="dxa"/>
            <w:vMerge/>
          </w:tcPr>
          <w:p w14:paraId="550A6507" w14:textId="77777777" w:rsidR="0098697A" w:rsidRPr="00097689" w:rsidRDefault="0098697A" w:rsidP="00097689">
            <w:pPr>
              <w:pStyle w:val="TAC"/>
            </w:pPr>
          </w:p>
        </w:tc>
        <w:tc>
          <w:tcPr>
            <w:tcW w:w="1080" w:type="dxa"/>
            <w:vMerge/>
          </w:tcPr>
          <w:p w14:paraId="0AD2A4B9" w14:textId="77777777" w:rsidR="0098697A" w:rsidRPr="00097689" w:rsidRDefault="0098697A" w:rsidP="00097689">
            <w:pPr>
              <w:pStyle w:val="TAC"/>
            </w:pPr>
          </w:p>
        </w:tc>
        <w:tc>
          <w:tcPr>
            <w:tcW w:w="1980" w:type="dxa"/>
          </w:tcPr>
          <w:p w14:paraId="4E060541" w14:textId="77777777" w:rsidR="0098697A" w:rsidRPr="00097689" w:rsidRDefault="0098697A" w:rsidP="00097689">
            <w:pPr>
              <w:pStyle w:val="TAC"/>
            </w:pPr>
            <w:r w:rsidRPr="00097689">
              <w:t>Bearer Termination</w:t>
            </w:r>
          </w:p>
        </w:tc>
        <w:tc>
          <w:tcPr>
            <w:tcW w:w="1260" w:type="dxa"/>
          </w:tcPr>
          <w:p w14:paraId="5804635B" w14:textId="77777777" w:rsidR="0098697A" w:rsidRPr="00097689" w:rsidRDefault="0098697A" w:rsidP="00097689">
            <w:pPr>
              <w:pStyle w:val="TAC"/>
            </w:pPr>
            <w:r w:rsidRPr="00097689">
              <w:t>M</w:t>
            </w:r>
          </w:p>
        </w:tc>
        <w:tc>
          <w:tcPr>
            <w:tcW w:w="3731" w:type="dxa"/>
          </w:tcPr>
          <w:p w14:paraId="3B64849B" w14:textId="77777777" w:rsidR="0098697A" w:rsidRPr="00097689" w:rsidRDefault="0098697A" w:rsidP="00097689">
            <w:pPr>
              <w:pStyle w:val="TAL"/>
            </w:pPr>
            <w:r w:rsidRPr="00097689">
              <w:t xml:space="preserve">This information element indicates the bearer termination for which a TLS session establishment failure is reported. </w:t>
            </w:r>
          </w:p>
        </w:tc>
      </w:tr>
      <w:tr w:rsidR="0098697A" w:rsidRPr="00097689" w14:paraId="64994B20" w14:textId="77777777" w:rsidTr="00097689">
        <w:trPr>
          <w:cantSplit/>
          <w:jc w:val="center"/>
        </w:trPr>
        <w:tc>
          <w:tcPr>
            <w:tcW w:w="1612" w:type="dxa"/>
            <w:vMerge/>
          </w:tcPr>
          <w:p w14:paraId="27349814" w14:textId="77777777" w:rsidR="0098697A" w:rsidRPr="00097689" w:rsidRDefault="0098697A" w:rsidP="00097689">
            <w:pPr>
              <w:pStyle w:val="TAC"/>
            </w:pPr>
          </w:p>
        </w:tc>
        <w:tc>
          <w:tcPr>
            <w:tcW w:w="1080" w:type="dxa"/>
            <w:vMerge/>
          </w:tcPr>
          <w:p w14:paraId="27BB0C50" w14:textId="77777777" w:rsidR="0098697A" w:rsidRPr="00097689" w:rsidRDefault="0098697A" w:rsidP="00097689">
            <w:pPr>
              <w:pStyle w:val="TAC"/>
            </w:pPr>
          </w:p>
        </w:tc>
        <w:tc>
          <w:tcPr>
            <w:tcW w:w="1980" w:type="dxa"/>
          </w:tcPr>
          <w:p w14:paraId="4DD412C2" w14:textId="77777777" w:rsidR="0098697A" w:rsidRPr="00097689" w:rsidRDefault="0098697A" w:rsidP="00097689">
            <w:pPr>
              <w:pStyle w:val="TAC"/>
            </w:pPr>
            <w:r w:rsidRPr="00097689">
              <w:t>TLS session establishment Error Indication</w:t>
            </w:r>
          </w:p>
        </w:tc>
        <w:tc>
          <w:tcPr>
            <w:tcW w:w="1260" w:type="dxa"/>
          </w:tcPr>
          <w:p w14:paraId="5BE07112" w14:textId="77777777" w:rsidR="0098697A" w:rsidRPr="00097689" w:rsidRDefault="0098697A" w:rsidP="00097689">
            <w:pPr>
              <w:pStyle w:val="TAC"/>
            </w:pPr>
            <w:r w:rsidRPr="00097689">
              <w:t>M</w:t>
            </w:r>
          </w:p>
        </w:tc>
        <w:tc>
          <w:tcPr>
            <w:tcW w:w="3731" w:type="dxa"/>
          </w:tcPr>
          <w:p w14:paraId="4C5E9C26" w14:textId="77777777" w:rsidR="0098697A" w:rsidRPr="00097689" w:rsidRDefault="0098697A" w:rsidP="00097689">
            <w:pPr>
              <w:pStyle w:val="TAL"/>
            </w:pPr>
            <w:r w:rsidRPr="00097689">
              <w:t>This information element indicates a TLS session establishment failure event.</w:t>
            </w:r>
          </w:p>
        </w:tc>
      </w:tr>
      <w:tr w:rsidR="0098697A" w:rsidRPr="00097689" w14:paraId="61CE8F63" w14:textId="77777777" w:rsidTr="00097689">
        <w:trPr>
          <w:cantSplit/>
          <w:jc w:val="center"/>
        </w:trPr>
        <w:tc>
          <w:tcPr>
            <w:tcW w:w="1612" w:type="dxa"/>
            <w:vMerge w:val="restart"/>
          </w:tcPr>
          <w:p w14:paraId="67E3E4FD" w14:textId="77777777" w:rsidR="0098697A" w:rsidRPr="00097689" w:rsidRDefault="0098697A" w:rsidP="00097689">
            <w:pPr>
              <w:pStyle w:val="TAC"/>
            </w:pPr>
            <w:r w:rsidRPr="00097689">
              <w:t>TLS session establishment Failure Indication Ack</w:t>
            </w:r>
          </w:p>
        </w:tc>
        <w:tc>
          <w:tcPr>
            <w:tcW w:w="1080" w:type="dxa"/>
            <w:vMerge w:val="restart"/>
          </w:tcPr>
          <w:p w14:paraId="2CD49A00" w14:textId="77777777" w:rsidR="0098697A" w:rsidRPr="00097689" w:rsidRDefault="0098697A" w:rsidP="00097689">
            <w:pPr>
              <w:pStyle w:val="TAC"/>
            </w:pPr>
            <w:r w:rsidRPr="00097689">
              <w:t>MRFC</w:t>
            </w:r>
          </w:p>
        </w:tc>
        <w:tc>
          <w:tcPr>
            <w:tcW w:w="1980" w:type="dxa"/>
          </w:tcPr>
          <w:p w14:paraId="7324AE8A" w14:textId="77777777" w:rsidR="0098697A" w:rsidRPr="00097689" w:rsidRDefault="0098697A" w:rsidP="00097689">
            <w:pPr>
              <w:pStyle w:val="TAC"/>
            </w:pPr>
            <w:r w:rsidRPr="00097689">
              <w:t>Context</w:t>
            </w:r>
          </w:p>
        </w:tc>
        <w:tc>
          <w:tcPr>
            <w:tcW w:w="1260" w:type="dxa"/>
          </w:tcPr>
          <w:p w14:paraId="6148DB58" w14:textId="77777777" w:rsidR="0098697A" w:rsidRPr="00097689" w:rsidRDefault="0098697A" w:rsidP="00097689">
            <w:pPr>
              <w:pStyle w:val="TAC"/>
            </w:pPr>
            <w:r w:rsidRPr="00097689">
              <w:t>M</w:t>
            </w:r>
          </w:p>
        </w:tc>
        <w:tc>
          <w:tcPr>
            <w:tcW w:w="3731" w:type="dxa"/>
          </w:tcPr>
          <w:p w14:paraId="43139882" w14:textId="77777777" w:rsidR="0098697A" w:rsidRPr="00097689" w:rsidRDefault="0098697A" w:rsidP="00097689">
            <w:pPr>
              <w:pStyle w:val="TAL"/>
            </w:pPr>
            <w:r w:rsidRPr="00097689">
              <w:t>This information element indicates the context where the command was executed.</w:t>
            </w:r>
          </w:p>
        </w:tc>
      </w:tr>
      <w:tr w:rsidR="0098697A" w:rsidRPr="00097689" w14:paraId="48F4E3B2" w14:textId="77777777" w:rsidTr="00097689">
        <w:trPr>
          <w:cantSplit/>
          <w:jc w:val="center"/>
        </w:trPr>
        <w:tc>
          <w:tcPr>
            <w:tcW w:w="1612" w:type="dxa"/>
            <w:vMerge/>
          </w:tcPr>
          <w:p w14:paraId="4C5FB2D7" w14:textId="77777777" w:rsidR="0098697A" w:rsidRPr="00097689" w:rsidRDefault="0098697A" w:rsidP="00097689">
            <w:pPr>
              <w:pStyle w:val="TAC"/>
              <w:rPr>
                <w:lang w:eastAsia="ja-JP"/>
              </w:rPr>
            </w:pPr>
          </w:p>
        </w:tc>
        <w:tc>
          <w:tcPr>
            <w:tcW w:w="1080" w:type="dxa"/>
            <w:vMerge/>
          </w:tcPr>
          <w:p w14:paraId="0E5CAED6" w14:textId="77777777" w:rsidR="0098697A" w:rsidRPr="00097689" w:rsidRDefault="0098697A" w:rsidP="00097689">
            <w:pPr>
              <w:pStyle w:val="TAC"/>
              <w:rPr>
                <w:lang w:eastAsia="ja-JP"/>
              </w:rPr>
            </w:pPr>
          </w:p>
        </w:tc>
        <w:tc>
          <w:tcPr>
            <w:tcW w:w="1980" w:type="dxa"/>
          </w:tcPr>
          <w:p w14:paraId="14ABFB39" w14:textId="77777777" w:rsidR="0098697A" w:rsidRPr="00097689" w:rsidRDefault="0098697A" w:rsidP="00097689">
            <w:pPr>
              <w:pStyle w:val="TAC"/>
            </w:pPr>
            <w:r w:rsidRPr="00097689">
              <w:t>Bearer Termination</w:t>
            </w:r>
          </w:p>
        </w:tc>
        <w:tc>
          <w:tcPr>
            <w:tcW w:w="1260" w:type="dxa"/>
          </w:tcPr>
          <w:p w14:paraId="24D16504" w14:textId="77777777" w:rsidR="0098697A" w:rsidRPr="00097689" w:rsidRDefault="0098697A" w:rsidP="00097689">
            <w:pPr>
              <w:pStyle w:val="TAC"/>
            </w:pPr>
            <w:r w:rsidRPr="00097689">
              <w:t>M</w:t>
            </w:r>
          </w:p>
        </w:tc>
        <w:tc>
          <w:tcPr>
            <w:tcW w:w="3731" w:type="dxa"/>
          </w:tcPr>
          <w:p w14:paraId="101D23D9" w14:textId="77777777" w:rsidR="0098697A" w:rsidRPr="00097689" w:rsidRDefault="0098697A" w:rsidP="00097689">
            <w:pPr>
              <w:pStyle w:val="TAL"/>
            </w:pPr>
            <w:r w:rsidRPr="00097689">
              <w:t>This information element indicates the bearer termination where the command was executed.</w:t>
            </w:r>
          </w:p>
        </w:tc>
      </w:tr>
    </w:tbl>
    <w:p w14:paraId="75CFEF6A" w14:textId="77777777" w:rsidR="0098697A" w:rsidRPr="00097689" w:rsidRDefault="0098697A" w:rsidP="0098697A">
      <w:pPr>
        <w:rPr>
          <w:noProof/>
        </w:rPr>
      </w:pPr>
    </w:p>
    <w:p w14:paraId="4520A7D9" w14:textId="77777777" w:rsidR="0098697A" w:rsidRPr="00097689" w:rsidRDefault="0098697A" w:rsidP="0098697A">
      <w:pPr>
        <w:pStyle w:val="Heading2"/>
      </w:pPr>
      <w:bookmarkStart w:id="568" w:name="_Toc485587638"/>
      <w:bookmarkStart w:id="569" w:name="_Toc67386591"/>
      <w:r w:rsidRPr="00097689">
        <w:lastRenderedPageBreak/>
        <w:t>8.</w:t>
      </w:r>
      <w:r w:rsidRPr="00097689">
        <w:rPr>
          <w:lang w:eastAsia="zh-CN"/>
        </w:rPr>
        <w:t>65</w:t>
      </w:r>
      <w:r w:rsidRPr="00097689">
        <w:tab/>
      </w:r>
      <w:r w:rsidRPr="00097689">
        <w:rPr>
          <w:lang w:eastAsia="zh-CN"/>
        </w:rPr>
        <w:t>CLUE Message Send</w:t>
      </w:r>
      <w:bookmarkEnd w:id="568"/>
      <w:bookmarkEnd w:id="569"/>
    </w:p>
    <w:p w14:paraId="10D410DE" w14:textId="77777777" w:rsidR="0098697A" w:rsidRPr="00097689" w:rsidRDefault="0098697A" w:rsidP="0098697A">
      <w:pPr>
        <w:keepNext/>
      </w:pPr>
      <w:r w:rsidRPr="00097689">
        <w:t xml:space="preserve">This procedure is used in a telepresence session by the MRFC to request the MRFP to send a </w:t>
      </w:r>
      <w:r w:rsidRPr="00097689">
        <w:rPr>
          <w:lang w:eastAsia="zh-CN"/>
        </w:rPr>
        <w:t xml:space="preserve">CLUE message </w:t>
      </w:r>
      <w:r w:rsidRPr="00097689">
        <w:t xml:space="preserve">(see </w:t>
      </w:r>
      <w:r w:rsidR="00097689">
        <w:rPr>
          <w:lang w:eastAsia="zh-CN"/>
        </w:rPr>
        <w:t>clause</w:t>
      </w:r>
      <w:r w:rsidRPr="00097689">
        <w:t> 6.2.</w:t>
      </w:r>
      <w:r w:rsidRPr="00097689">
        <w:rPr>
          <w:lang w:eastAsia="zh-CN"/>
        </w:rPr>
        <w:t>21.2</w:t>
      </w:r>
      <w:r w:rsidRPr="00097689">
        <w:t>).</w:t>
      </w:r>
    </w:p>
    <w:p w14:paraId="3297D0BE" w14:textId="77777777" w:rsidR="0098697A" w:rsidRPr="00097689" w:rsidRDefault="0098697A" w:rsidP="0098697A">
      <w:pPr>
        <w:pStyle w:val="TH"/>
      </w:pPr>
      <w:r w:rsidRPr="00097689">
        <w:t>Table 8.65.1: Procedures between MRFC and MRFP: CLUE Message Sen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8697A" w:rsidRPr="00097689" w14:paraId="3231E522" w14:textId="77777777" w:rsidTr="00097689">
        <w:trPr>
          <w:jc w:val="center"/>
        </w:trPr>
        <w:tc>
          <w:tcPr>
            <w:tcW w:w="1612" w:type="dxa"/>
          </w:tcPr>
          <w:p w14:paraId="052FD66E"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1741DF6E"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55252B8B"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0E04504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31" w:type="dxa"/>
          </w:tcPr>
          <w:p w14:paraId="5687C8DF"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630CF9B3" w14:textId="77777777" w:rsidTr="00097689">
        <w:trPr>
          <w:cantSplit/>
          <w:jc w:val="center"/>
        </w:trPr>
        <w:tc>
          <w:tcPr>
            <w:tcW w:w="1612" w:type="dxa"/>
            <w:vMerge w:val="restart"/>
          </w:tcPr>
          <w:p w14:paraId="3F302630"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Send</w:t>
            </w:r>
          </w:p>
        </w:tc>
        <w:tc>
          <w:tcPr>
            <w:tcW w:w="1080" w:type="dxa"/>
            <w:vMerge w:val="restart"/>
          </w:tcPr>
          <w:p w14:paraId="3535DB4D"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Pr>
          <w:p w14:paraId="6E2AE6F8"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7EEBBBA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348B677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2D9EF148" w14:textId="77777777" w:rsidTr="00097689">
        <w:trPr>
          <w:cantSplit/>
          <w:jc w:val="center"/>
        </w:trPr>
        <w:tc>
          <w:tcPr>
            <w:tcW w:w="1612" w:type="dxa"/>
            <w:vMerge/>
          </w:tcPr>
          <w:p w14:paraId="03D42E15" w14:textId="77777777" w:rsidR="0098697A" w:rsidRPr="00097689" w:rsidRDefault="0098697A" w:rsidP="00097689">
            <w:pPr>
              <w:keepNext/>
              <w:keepLines/>
              <w:spacing w:after="0"/>
              <w:jc w:val="center"/>
              <w:rPr>
                <w:rFonts w:ascii="Arial" w:hAnsi="Arial"/>
                <w:sz w:val="18"/>
              </w:rPr>
            </w:pPr>
          </w:p>
        </w:tc>
        <w:tc>
          <w:tcPr>
            <w:tcW w:w="1080" w:type="dxa"/>
            <w:vMerge/>
          </w:tcPr>
          <w:p w14:paraId="7DF89E3D" w14:textId="77777777" w:rsidR="0098697A" w:rsidRPr="00097689" w:rsidRDefault="0098697A" w:rsidP="00097689">
            <w:pPr>
              <w:keepNext/>
              <w:keepLines/>
              <w:spacing w:after="0"/>
              <w:jc w:val="center"/>
              <w:rPr>
                <w:rFonts w:ascii="Arial" w:hAnsi="Arial"/>
                <w:sz w:val="18"/>
              </w:rPr>
            </w:pPr>
          </w:p>
        </w:tc>
        <w:tc>
          <w:tcPr>
            <w:tcW w:w="1980" w:type="dxa"/>
          </w:tcPr>
          <w:p w14:paraId="45DB765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0F5865FE"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4D4D6816"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for which the CLUE information is reported.</w:t>
            </w:r>
          </w:p>
        </w:tc>
      </w:tr>
      <w:tr w:rsidR="0098697A" w:rsidRPr="00097689" w14:paraId="2AFBB906" w14:textId="77777777" w:rsidTr="00097689">
        <w:trPr>
          <w:cantSplit/>
          <w:jc w:val="center"/>
        </w:trPr>
        <w:tc>
          <w:tcPr>
            <w:tcW w:w="1612" w:type="dxa"/>
            <w:vMerge/>
          </w:tcPr>
          <w:p w14:paraId="459B101A" w14:textId="77777777" w:rsidR="0098697A" w:rsidRPr="00097689" w:rsidRDefault="0098697A" w:rsidP="00097689">
            <w:pPr>
              <w:keepNext/>
              <w:keepLines/>
              <w:spacing w:after="0"/>
              <w:jc w:val="center"/>
              <w:rPr>
                <w:rFonts w:ascii="Arial" w:hAnsi="Arial"/>
                <w:sz w:val="18"/>
              </w:rPr>
            </w:pPr>
          </w:p>
        </w:tc>
        <w:tc>
          <w:tcPr>
            <w:tcW w:w="1080" w:type="dxa"/>
            <w:vMerge/>
          </w:tcPr>
          <w:p w14:paraId="68C59115" w14:textId="77777777" w:rsidR="0098697A" w:rsidRPr="00097689" w:rsidRDefault="0098697A" w:rsidP="00097689">
            <w:pPr>
              <w:keepNext/>
              <w:keepLines/>
              <w:spacing w:after="0"/>
              <w:jc w:val="center"/>
              <w:rPr>
                <w:rFonts w:ascii="Arial" w:hAnsi="Arial"/>
                <w:sz w:val="18"/>
              </w:rPr>
            </w:pPr>
          </w:p>
        </w:tc>
        <w:tc>
          <w:tcPr>
            <w:tcW w:w="1980" w:type="dxa"/>
          </w:tcPr>
          <w:p w14:paraId="7E5BB21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Content</w:t>
            </w:r>
          </w:p>
        </w:tc>
        <w:tc>
          <w:tcPr>
            <w:tcW w:w="1260" w:type="dxa"/>
          </w:tcPr>
          <w:p w14:paraId="1ECBDF9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0E4C94F8"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LUE message content to send.</w:t>
            </w:r>
          </w:p>
        </w:tc>
      </w:tr>
      <w:tr w:rsidR="0098697A" w:rsidRPr="00097689" w14:paraId="16E55FDA" w14:textId="77777777" w:rsidTr="00097689">
        <w:trPr>
          <w:cantSplit/>
          <w:jc w:val="center"/>
        </w:trPr>
        <w:tc>
          <w:tcPr>
            <w:tcW w:w="1612" w:type="dxa"/>
            <w:vMerge w:val="restart"/>
          </w:tcPr>
          <w:p w14:paraId="15F5E73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Send Ack</w:t>
            </w:r>
          </w:p>
        </w:tc>
        <w:tc>
          <w:tcPr>
            <w:tcW w:w="1080" w:type="dxa"/>
            <w:vMerge w:val="restart"/>
          </w:tcPr>
          <w:p w14:paraId="15B4AA4A"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Pr>
          <w:p w14:paraId="4EF582E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3BAC476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5B3B8EE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2A1FD9B3" w14:textId="77777777" w:rsidTr="00097689">
        <w:trPr>
          <w:cantSplit/>
          <w:jc w:val="center"/>
        </w:trPr>
        <w:tc>
          <w:tcPr>
            <w:tcW w:w="1612" w:type="dxa"/>
            <w:vMerge/>
          </w:tcPr>
          <w:p w14:paraId="789AE950" w14:textId="77777777" w:rsidR="0098697A" w:rsidRPr="00097689" w:rsidRDefault="0098697A" w:rsidP="00097689">
            <w:pPr>
              <w:keepNext/>
              <w:keepLines/>
              <w:spacing w:after="0"/>
              <w:jc w:val="center"/>
              <w:rPr>
                <w:rFonts w:ascii="Arial" w:hAnsi="Arial"/>
                <w:sz w:val="18"/>
              </w:rPr>
            </w:pPr>
          </w:p>
        </w:tc>
        <w:tc>
          <w:tcPr>
            <w:tcW w:w="1080" w:type="dxa"/>
            <w:vMerge/>
          </w:tcPr>
          <w:p w14:paraId="69F587F6" w14:textId="77777777" w:rsidR="0098697A" w:rsidRPr="00097689" w:rsidRDefault="0098697A" w:rsidP="00097689">
            <w:pPr>
              <w:keepNext/>
              <w:keepLines/>
              <w:spacing w:after="0"/>
              <w:jc w:val="center"/>
              <w:rPr>
                <w:rFonts w:ascii="Arial" w:hAnsi="Arial"/>
                <w:sz w:val="18"/>
              </w:rPr>
            </w:pPr>
          </w:p>
        </w:tc>
        <w:tc>
          <w:tcPr>
            <w:tcW w:w="1980" w:type="dxa"/>
          </w:tcPr>
          <w:p w14:paraId="0B6DE9C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12ADF8A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37288FC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is executed.</w:t>
            </w:r>
          </w:p>
        </w:tc>
      </w:tr>
    </w:tbl>
    <w:p w14:paraId="22EF61CD" w14:textId="77777777" w:rsidR="0098697A" w:rsidRPr="00097689" w:rsidRDefault="0098697A" w:rsidP="0098697A">
      <w:pPr>
        <w:rPr>
          <w:lang w:eastAsia="zh-CN"/>
        </w:rPr>
      </w:pPr>
    </w:p>
    <w:p w14:paraId="5487AAAC" w14:textId="77777777" w:rsidR="0098697A" w:rsidRPr="00097689" w:rsidRDefault="0098697A" w:rsidP="0098697A">
      <w:pPr>
        <w:pStyle w:val="Heading2"/>
      </w:pPr>
      <w:bookmarkStart w:id="570" w:name="_Toc485587639"/>
      <w:bookmarkStart w:id="571" w:name="_Toc67386592"/>
      <w:r w:rsidRPr="00097689">
        <w:t>8.</w:t>
      </w:r>
      <w:r w:rsidRPr="00097689">
        <w:rPr>
          <w:lang w:eastAsia="zh-CN"/>
        </w:rPr>
        <w:t>66</w:t>
      </w:r>
      <w:r w:rsidRPr="00097689">
        <w:tab/>
      </w:r>
      <w:r w:rsidRPr="00097689">
        <w:rPr>
          <w:lang w:eastAsia="zh-CN"/>
        </w:rPr>
        <w:t xml:space="preserve">CLUE Message Received </w:t>
      </w:r>
      <w:r w:rsidRPr="00097689">
        <w:rPr>
          <w:rFonts w:hint="eastAsia"/>
        </w:rPr>
        <w:t>Notif</w:t>
      </w:r>
      <w:r w:rsidRPr="00097689">
        <w:t>ication</w:t>
      </w:r>
      <w:bookmarkEnd w:id="570"/>
      <w:bookmarkEnd w:id="571"/>
    </w:p>
    <w:p w14:paraId="73AB60F9" w14:textId="77777777" w:rsidR="0098697A" w:rsidRPr="00097689" w:rsidRDefault="0098697A" w:rsidP="0098697A">
      <w:pPr>
        <w:keepNext/>
      </w:pPr>
      <w:r w:rsidRPr="00097689">
        <w:t xml:space="preserve">This procedure is used in a telepresence session by the MRFP to report </w:t>
      </w:r>
      <w:r w:rsidRPr="00097689">
        <w:rPr>
          <w:lang w:eastAsia="zh-CN"/>
        </w:rPr>
        <w:t xml:space="preserve">the received CLUE message to the MRFC </w:t>
      </w:r>
      <w:r w:rsidRPr="00097689">
        <w:t xml:space="preserve">(see </w:t>
      </w:r>
      <w:r w:rsidR="00097689">
        <w:rPr>
          <w:lang w:eastAsia="zh-CN"/>
        </w:rPr>
        <w:t>clause</w:t>
      </w:r>
      <w:r w:rsidRPr="00097689">
        <w:t> 6.2.</w:t>
      </w:r>
      <w:r w:rsidRPr="00097689">
        <w:rPr>
          <w:lang w:eastAsia="zh-CN"/>
        </w:rPr>
        <w:t>21.2</w:t>
      </w:r>
      <w:r w:rsidRPr="00097689">
        <w:t>).</w:t>
      </w:r>
    </w:p>
    <w:p w14:paraId="10B41E28" w14:textId="77777777" w:rsidR="0098697A" w:rsidRPr="00097689" w:rsidRDefault="0098697A" w:rsidP="0098697A">
      <w:pPr>
        <w:pStyle w:val="TH"/>
      </w:pPr>
      <w:r w:rsidRPr="00097689">
        <w:t>Table 8.66.1: Procedures between MRFC and MRFP: CLUE Message Received Notif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8697A" w:rsidRPr="00097689" w14:paraId="67BCB299" w14:textId="77777777" w:rsidTr="00097689">
        <w:trPr>
          <w:jc w:val="center"/>
        </w:trPr>
        <w:tc>
          <w:tcPr>
            <w:tcW w:w="1612" w:type="dxa"/>
          </w:tcPr>
          <w:p w14:paraId="68F5950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Procedure</w:t>
            </w:r>
          </w:p>
        </w:tc>
        <w:tc>
          <w:tcPr>
            <w:tcW w:w="1080" w:type="dxa"/>
          </w:tcPr>
          <w:p w14:paraId="30625B93"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itiated</w:t>
            </w:r>
          </w:p>
        </w:tc>
        <w:tc>
          <w:tcPr>
            <w:tcW w:w="1980" w:type="dxa"/>
          </w:tcPr>
          <w:p w14:paraId="485FD4D1"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name</w:t>
            </w:r>
          </w:p>
        </w:tc>
        <w:tc>
          <w:tcPr>
            <w:tcW w:w="1260" w:type="dxa"/>
          </w:tcPr>
          <w:p w14:paraId="1F743B88"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required</w:t>
            </w:r>
          </w:p>
        </w:tc>
        <w:tc>
          <w:tcPr>
            <w:tcW w:w="3731" w:type="dxa"/>
          </w:tcPr>
          <w:p w14:paraId="491C8F92" w14:textId="77777777" w:rsidR="0098697A" w:rsidRPr="00097689" w:rsidRDefault="0098697A" w:rsidP="00097689">
            <w:pPr>
              <w:keepNext/>
              <w:keepLines/>
              <w:spacing w:after="0"/>
              <w:jc w:val="center"/>
              <w:rPr>
                <w:rFonts w:ascii="Arial" w:hAnsi="Arial"/>
                <w:b/>
                <w:sz w:val="18"/>
              </w:rPr>
            </w:pPr>
            <w:r w:rsidRPr="00097689">
              <w:rPr>
                <w:rFonts w:ascii="Arial" w:hAnsi="Arial"/>
                <w:b/>
                <w:sz w:val="18"/>
              </w:rPr>
              <w:t>Information element description</w:t>
            </w:r>
          </w:p>
        </w:tc>
      </w:tr>
      <w:tr w:rsidR="0098697A" w:rsidRPr="00097689" w14:paraId="068CDCB2" w14:textId="77777777" w:rsidTr="00097689">
        <w:trPr>
          <w:cantSplit/>
          <w:jc w:val="center"/>
        </w:trPr>
        <w:tc>
          <w:tcPr>
            <w:tcW w:w="1612" w:type="dxa"/>
            <w:vMerge w:val="restart"/>
          </w:tcPr>
          <w:p w14:paraId="4D1C7A4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Received Notification</w:t>
            </w:r>
          </w:p>
        </w:tc>
        <w:tc>
          <w:tcPr>
            <w:tcW w:w="1080" w:type="dxa"/>
            <w:vMerge w:val="restart"/>
          </w:tcPr>
          <w:p w14:paraId="588B3EA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P</w:t>
            </w:r>
          </w:p>
        </w:tc>
        <w:tc>
          <w:tcPr>
            <w:tcW w:w="1980" w:type="dxa"/>
          </w:tcPr>
          <w:p w14:paraId="70EF25C4"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2188CAA3"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17D2A190"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for the bearer termination.</w:t>
            </w:r>
          </w:p>
        </w:tc>
      </w:tr>
      <w:tr w:rsidR="0098697A" w:rsidRPr="00097689" w14:paraId="4343D13E" w14:textId="77777777" w:rsidTr="00097689">
        <w:trPr>
          <w:cantSplit/>
          <w:jc w:val="center"/>
        </w:trPr>
        <w:tc>
          <w:tcPr>
            <w:tcW w:w="1612" w:type="dxa"/>
            <w:vMerge/>
          </w:tcPr>
          <w:p w14:paraId="64FB41CC" w14:textId="77777777" w:rsidR="0098697A" w:rsidRPr="00097689" w:rsidRDefault="0098697A" w:rsidP="00097689">
            <w:pPr>
              <w:keepNext/>
              <w:keepLines/>
              <w:spacing w:after="0"/>
              <w:jc w:val="center"/>
              <w:rPr>
                <w:rFonts w:ascii="Arial" w:hAnsi="Arial"/>
                <w:sz w:val="18"/>
              </w:rPr>
            </w:pPr>
          </w:p>
        </w:tc>
        <w:tc>
          <w:tcPr>
            <w:tcW w:w="1080" w:type="dxa"/>
            <w:vMerge/>
          </w:tcPr>
          <w:p w14:paraId="1618249A" w14:textId="77777777" w:rsidR="0098697A" w:rsidRPr="00097689" w:rsidRDefault="0098697A" w:rsidP="00097689">
            <w:pPr>
              <w:keepNext/>
              <w:keepLines/>
              <w:spacing w:after="0"/>
              <w:jc w:val="center"/>
              <w:rPr>
                <w:rFonts w:ascii="Arial" w:hAnsi="Arial"/>
                <w:sz w:val="18"/>
              </w:rPr>
            </w:pPr>
          </w:p>
        </w:tc>
        <w:tc>
          <w:tcPr>
            <w:tcW w:w="1980" w:type="dxa"/>
          </w:tcPr>
          <w:p w14:paraId="3740D43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4D1A9C5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10EBDB2C"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for which the CLUE information is reported.</w:t>
            </w:r>
          </w:p>
        </w:tc>
      </w:tr>
      <w:tr w:rsidR="0098697A" w:rsidRPr="00097689" w14:paraId="4348EAC5" w14:textId="77777777" w:rsidTr="00097689">
        <w:trPr>
          <w:cantSplit/>
          <w:jc w:val="center"/>
        </w:trPr>
        <w:tc>
          <w:tcPr>
            <w:tcW w:w="1612" w:type="dxa"/>
            <w:vMerge/>
          </w:tcPr>
          <w:p w14:paraId="1BBF2273" w14:textId="77777777" w:rsidR="0098697A" w:rsidRPr="00097689" w:rsidRDefault="0098697A" w:rsidP="00097689">
            <w:pPr>
              <w:keepNext/>
              <w:keepLines/>
              <w:spacing w:after="0"/>
              <w:jc w:val="center"/>
              <w:rPr>
                <w:rFonts w:ascii="Arial" w:hAnsi="Arial"/>
                <w:sz w:val="18"/>
              </w:rPr>
            </w:pPr>
          </w:p>
        </w:tc>
        <w:tc>
          <w:tcPr>
            <w:tcW w:w="1080" w:type="dxa"/>
            <w:vMerge/>
          </w:tcPr>
          <w:p w14:paraId="0E9950F9" w14:textId="77777777" w:rsidR="0098697A" w:rsidRPr="00097689" w:rsidRDefault="0098697A" w:rsidP="00097689">
            <w:pPr>
              <w:keepNext/>
              <w:keepLines/>
              <w:spacing w:after="0"/>
              <w:jc w:val="center"/>
              <w:rPr>
                <w:rFonts w:ascii="Arial" w:hAnsi="Arial"/>
                <w:sz w:val="18"/>
              </w:rPr>
            </w:pPr>
          </w:p>
        </w:tc>
        <w:tc>
          <w:tcPr>
            <w:tcW w:w="1980" w:type="dxa"/>
          </w:tcPr>
          <w:p w14:paraId="2AC426F7"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Content</w:t>
            </w:r>
          </w:p>
        </w:tc>
        <w:tc>
          <w:tcPr>
            <w:tcW w:w="1260" w:type="dxa"/>
          </w:tcPr>
          <w:p w14:paraId="4217A8A6"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20ADB6C2"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a content of the received CLUE message.</w:t>
            </w:r>
          </w:p>
        </w:tc>
      </w:tr>
      <w:tr w:rsidR="0098697A" w:rsidRPr="00097689" w14:paraId="154BD922" w14:textId="77777777" w:rsidTr="00097689">
        <w:trPr>
          <w:cantSplit/>
          <w:jc w:val="center"/>
        </w:trPr>
        <w:tc>
          <w:tcPr>
            <w:tcW w:w="1612" w:type="dxa"/>
            <w:vMerge w:val="restart"/>
          </w:tcPr>
          <w:p w14:paraId="5F636D8B"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LUE Message Received Notification Ack</w:t>
            </w:r>
          </w:p>
        </w:tc>
        <w:tc>
          <w:tcPr>
            <w:tcW w:w="1080" w:type="dxa"/>
            <w:vMerge w:val="restart"/>
          </w:tcPr>
          <w:p w14:paraId="046E4F8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RFC</w:t>
            </w:r>
          </w:p>
        </w:tc>
        <w:tc>
          <w:tcPr>
            <w:tcW w:w="1980" w:type="dxa"/>
          </w:tcPr>
          <w:p w14:paraId="16ECD1D2" w14:textId="77777777" w:rsidR="0098697A" w:rsidRPr="00097689" w:rsidRDefault="0098697A" w:rsidP="00097689">
            <w:pPr>
              <w:keepNext/>
              <w:keepLines/>
              <w:spacing w:after="0"/>
              <w:jc w:val="center"/>
              <w:rPr>
                <w:rFonts w:ascii="Arial" w:hAnsi="Arial"/>
                <w:sz w:val="18"/>
              </w:rPr>
            </w:pPr>
            <w:r w:rsidRPr="00097689">
              <w:rPr>
                <w:rFonts w:ascii="Arial" w:hAnsi="Arial"/>
                <w:sz w:val="18"/>
              </w:rPr>
              <w:t>Context</w:t>
            </w:r>
          </w:p>
        </w:tc>
        <w:tc>
          <w:tcPr>
            <w:tcW w:w="1260" w:type="dxa"/>
          </w:tcPr>
          <w:p w14:paraId="163A237C"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4F6FF661"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context where the command was executed.</w:t>
            </w:r>
          </w:p>
        </w:tc>
      </w:tr>
      <w:tr w:rsidR="0098697A" w:rsidRPr="00097689" w14:paraId="618214C7" w14:textId="77777777" w:rsidTr="00097689">
        <w:trPr>
          <w:cantSplit/>
          <w:jc w:val="center"/>
        </w:trPr>
        <w:tc>
          <w:tcPr>
            <w:tcW w:w="1612" w:type="dxa"/>
            <w:vMerge/>
          </w:tcPr>
          <w:p w14:paraId="19D5A46D" w14:textId="77777777" w:rsidR="0098697A" w:rsidRPr="00097689" w:rsidRDefault="0098697A" w:rsidP="00097689">
            <w:pPr>
              <w:keepNext/>
              <w:keepLines/>
              <w:spacing w:after="0"/>
              <w:jc w:val="center"/>
              <w:rPr>
                <w:rFonts w:ascii="Arial" w:hAnsi="Arial"/>
                <w:sz w:val="18"/>
              </w:rPr>
            </w:pPr>
          </w:p>
        </w:tc>
        <w:tc>
          <w:tcPr>
            <w:tcW w:w="1080" w:type="dxa"/>
            <w:vMerge/>
          </w:tcPr>
          <w:p w14:paraId="3411B07B" w14:textId="77777777" w:rsidR="0098697A" w:rsidRPr="00097689" w:rsidRDefault="0098697A" w:rsidP="00097689">
            <w:pPr>
              <w:keepNext/>
              <w:keepLines/>
              <w:spacing w:after="0"/>
              <w:jc w:val="center"/>
              <w:rPr>
                <w:rFonts w:ascii="Arial" w:hAnsi="Arial"/>
                <w:sz w:val="18"/>
              </w:rPr>
            </w:pPr>
          </w:p>
        </w:tc>
        <w:tc>
          <w:tcPr>
            <w:tcW w:w="1980" w:type="dxa"/>
          </w:tcPr>
          <w:p w14:paraId="25AC3215" w14:textId="77777777" w:rsidR="0098697A" w:rsidRPr="00097689" w:rsidRDefault="0098697A" w:rsidP="00097689">
            <w:pPr>
              <w:keepNext/>
              <w:keepLines/>
              <w:spacing w:after="0"/>
              <w:jc w:val="center"/>
              <w:rPr>
                <w:rFonts w:ascii="Arial" w:hAnsi="Arial"/>
                <w:sz w:val="18"/>
              </w:rPr>
            </w:pPr>
            <w:r w:rsidRPr="00097689">
              <w:rPr>
                <w:rFonts w:ascii="Arial" w:hAnsi="Arial"/>
                <w:sz w:val="18"/>
              </w:rPr>
              <w:t>Bearer Termination</w:t>
            </w:r>
          </w:p>
        </w:tc>
        <w:tc>
          <w:tcPr>
            <w:tcW w:w="1260" w:type="dxa"/>
          </w:tcPr>
          <w:p w14:paraId="5A0A0979" w14:textId="77777777" w:rsidR="0098697A" w:rsidRPr="00097689" w:rsidRDefault="0098697A" w:rsidP="00097689">
            <w:pPr>
              <w:keepNext/>
              <w:keepLines/>
              <w:spacing w:after="0"/>
              <w:jc w:val="center"/>
              <w:rPr>
                <w:rFonts w:ascii="Arial" w:hAnsi="Arial"/>
                <w:sz w:val="18"/>
              </w:rPr>
            </w:pPr>
            <w:r w:rsidRPr="00097689">
              <w:rPr>
                <w:rFonts w:ascii="Arial" w:hAnsi="Arial"/>
                <w:sz w:val="18"/>
              </w:rPr>
              <w:t>M</w:t>
            </w:r>
          </w:p>
        </w:tc>
        <w:tc>
          <w:tcPr>
            <w:tcW w:w="3731" w:type="dxa"/>
          </w:tcPr>
          <w:p w14:paraId="4E1A497D" w14:textId="77777777" w:rsidR="0098697A" w:rsidRPr="00097689" w:rsidRDefault="0098697A" w:rsidP="00097689">
            <w:pPr>
              <w:keepNext/>
              <w:keepLines/>
              <w:spacing w:after="0"/>
              <w:rPr>
                <w:rFonts w:ascii="Arial" w:hAnsi="Arial"/>
                <w:sz w:val="18"/>
              </w:rPr>
            </w:pPr>
            <w:r w:rsidRPr="00097689">
              <w:rPr>
                <w:rFonts w:ascii="Arial" w:hAnsi="Arial"/>
                <w:sz w:val="18"/>
              </w:rPr>
              <w:t>This information element indicates the bearer termination where the command is executed.</w:t>
            </w:r>
          </w:p>
        </w:tc>
      </w:tr>
    </w:tbl>
    <w:p w14:paraId="5664045D" w14:textId="77777777" w:rsidR="0098697A" w:rsidRPr="00097689" w:rsidRDefault="0098697A" w:rsidP="0098697A">
      <w:pPr>
        <w:rPr>
          <w:noProof/>
        </w:rPr>
      </w:pPr>
    </w:p>
    <w:p w14:paraId="5608371B" w14:textId="77777777" w:rsidR="0098697A" w:rsidRPr="00097689" w:rsidRDefault="0098697A" w:rsidP="0098697A">
      <w:pPr>
        <w:pStyle w:val="Heading8"/>
      </w:pPr>
      <w:bookmarkStart w:id="572" w:name="_Toc485587640"/>
      <w:bookmarkStart w:id="573" w:name="_Toc67386593"/>
      <w:r w:rsidRPr="00097689">
        <w:t>Annex A (informative):</w:t>
      </w:r>
      <w:r w:rsidRPr="00097689">
        <w:br/>
        <w:t>Change history</w:t>
      </w:r>
      <w:bookmarkStart w:id="574" w:name="historyclause"/>
      <w:bookmarkEnd w:id="572"/>
      <w:bookmarkEnd w:id="573"/>
      <w:bookmarkEnd w:id="5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725"/>
        <w:gridCol w:w="709"/>
      </w:tblGrid>
      <w:tr w:rsidR="00097689" w:rsidRPr="00097689" w14:paraId="708FB779" w14:textId="77777777" w:rsidTr="00097689">
        <w:tc>
          <w:tcPr>
            <w:tcW w:w="800" w:type="dxa"/>
            <w:tcBorders>
              <w:bottom w:val="single" w:sz="4" w:space="0" w:color="auto"/>
            </w:tcBorders>
            <w:shd w:val="pct10" w:color="auto" w:fill="FFFFFF"/>
          </w:tcPr>
          <w:p w14:paraId="1436E00D" w14:textId="77777777" w:rsidR="00097689" w:rsidRPr="00097689" w:rsidRDefault="00097689" w:rsidP="00097689">
            <w:pPr>
              <w:pStyle w:val="TAL"/>
              <w:rPr>
                <w:b/>
                <w:sz w:val="16"/>
              </w:rPr>
            </w:pPr>
            <w:r w:rsidRPr="00097689">
              <w:rPr>
                <w:b/>
                <w:sz w:val="16"/>
              </w:rPr>
              <w:t>Date</w:t>
            </w:r>
          </w:p>
        </w:tc>
        <w:tc>
          <w:tcPr>
            <w:tcW w:w="800" w:type="dxa"/>
            <w:tcBorders>
              <w:bottom w:val="single" w:sz="4" w:space="0" w:color="auto"/>
            </w:tcBorders>
            <w:shd w:val="pct10" w:color="auto" w:fill="FFFFFF"/>
          </w:tcPr>
          <w:p w14:paraId="183E1304" w14:textId="77777777" w:rsidR="00097689" w:rsidRPr="00097689" w:rsidRDefault="00097689" w:rsidP="00097689">
            <w:pPr>
              <w:pStyle w:val="TAL"/>
              <w:rPr>
                <w:b/>
                <w:sz w:val="16"/>
              </w:rPr>
            </w:pPr>
            <w:r w:rsidRPr="00097689">
              <w:rPr>
                <w:b/>
                <w:sz w:val="16"/>
              </w:rPr>
              <w:t>TSG #</w:t>
            </w:r>
          </w:p>
        </w:tc>
        <w:tc>
          <w:tcPr>
            <w:tcW w:w="901" w:type="dxa"/>
            <w:tcBorders>
              <w:bottom w:val="single" w:sz="4" w:space="0" w:color="auto"/>
            </w:tcBorders>
            <w:shd w:val="pct10" w:color="auto" w:fill="FFFFFF"/>
          </w:tcPr>
          <w:p w14:paraId="206C2E16" w14:textId="77777777" w:rsidR="00097689" w:rsidRPr="00097689" w:rsidRDefault="00097689" w:rsidP="00097689">
            <w:pPr>
              <w:pStyle w:val="TAL"/>
              <w:rPr>
                <w:b/>
                <w:sz w:val="16"/>
              </w:rPr>
            </w:pPr>
            <w:r w:rsidRPr="00097689">
              <w:rPr>
                <w:b/>
                <w:sz w:val="16"/>
              </w:rPr>
              <w:t>TSG Doc.</w:t>
            </w:r>
          </w:p>
        </w:tc>
        <w:tc>
          <w:tcPr>
            <w:tcW w:w="476" w:type="dxa"/>
            <w:tcBorders>
              <w:bottom w:val="single" w:sz="4" w:space="0" w:color="auto"/>
            </w:tcBorders>
            <w:shd w:val="pct10" w:color="auto" w:fill="FFFFFF"/>
          </w:tcPr>
          <w:p w14:paraId="7130CD38" w14:textId="77777777" w:rsidR="00097689" w:rsidRPr="00097689" w:rsidRDefault="00097689" w:rsidP="00097689">
            <w:pPr>
              <w:pStyle w:val="TAL"/>
              <w:rPr>
                <w:b/>
                <w:sz w:val="16"/>
              </w:rPr>
            </w:pPr>
            <w:r w:rsidRPr="00097689">
              <w:rPr>
                <w:b/>
                <w:sz w:val="16"/>
              </w:rPr>
              <w:t>CR</w:t>
            </w:r>
          </w:p>
        </w:tc>
        <w:tc>
          <w:tcPr>
            <w:tcW w:w="378" w:type="dxa"/>
            <w:tcBorders>
              <w:bottom w:val="single" w:sz="4" w:space="0" w:color="auto"/>
            </w:tcBorders>
            <w:shd w:val="pct10" w:color="auto" w:fill="FFFFFF"/>
          </w:tcPr>
          <w:p w14:paraId="783DC544" w14:textId="77777777" w:rsidR="00097689" w:rsidRPr="00097689" w:rsidRDefault="00097689" w:rsidP="00097689">
            <w:pPr>
              <w:pStyle w:val="TAL"/>
              <w:rPr>
                <w:b/>
                <w:sz w:val="16"/>
              </w:rPr>
            </w:pPr>
            <w:r w:rsidRPr="00097689">
              <w:rPr>
                <w:b/>
                <w:sz w:val="16"/>
              </w:rPr>
              <w:t>Rev</w:t>
            </w:r>
          </w:p>
        </w:tc>
        <w:tc>
          <w:tcPr>
            <w:tcW w:w="4725" w:type="dxa"/>
            <w:tcBorders>
              <w:bottom w:val="single" w:sz="4" w:space="0" w:color="auto"/>
            </w:tcBorders>
            <w:shd w:val="pct10" w:color="auto" w:fill="FFFFFF"/>
          </w:tcPr>
          <w:p w14:paraId="74C5BF81" w14:textId="77777777" w:rsidR="00097689" w:rsidRPr="00097689" w:rsidRDefault="00097689" w:rsidP="00097689">
            <w:pPr>
              <w:pStyle w:val="TAL"/>
              <w:rPr>
                <w:b/>
                <w:sz w:val="16"/>
              </w:rPr>
            </w:pPr>
            <w:r w:rsidRPr="00097689">
              <w:rPr>
                <w:b/>
                <w:sz w:val="16"/>
              </w:rPr>
              <w:t>Subject/Comment</w:t>
            </w:r>
          </w:p>
        </w:tc>
        <w:tc>
          <w:tcPr>
            <w:tcW w:w="709" w:type="dxa"/>
            <w:tcBorders>
              <w:bottom w:val="single" w:sz="4" w:space="0" w:color="auto"/>
            </w:tcBorders>
            <w:shd w:val="pct10" w:color="auto" w:fill="FFFFFF"/>
          </w:tcPr>
          <w:p w14:paraId="6150B72A" w14:textId="77777777" w:rsidR="00097689" w:rsidRPr="00097689" w:rsidRDefault="00097689" w:rsidP="00097689">
            <w:pPr>
              <w:pStyle w:val="TAL"/>
              <w:rPr>
                <w:b/>
                <w:sz w:val="16"/>
              </w:rPr>
            </w:pPr>
            <w:r w:rsidRPr="00097689">
              <w:rPr>
                <w:b/>
                <w:sz w:val="16"/>
              </w:rPr>
              <w:t>New</w:t>
            </w:r>
          </w:p>
        </w:tc>
      </w:tr>
      <w:tr w:rsidR="00097689" w:rsidRPr="00097689" w14:paraId="3E88FD40"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47E886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2006-0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43C38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T4#3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B16317"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7336105"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91DB35C" w14:textId="77777777" w:rsidR="00097689" w:rsidRPr="00097689" w:rsidRDefault="00097689" w:rsidP="00097689">
            <w:pPr>
              <w:spacing w:after="0"/>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376D99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 xml:space="preserve">Draft Skelet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74C5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1.0</w:t>
            </w:r>
          </w:p>
        </w:tc>
      </w:tr>
      <w:tr w:rsidR="00097689" w:rsidRPr="00097689" w14:paraId="62BB194E" w14:textId="77777777" w:rsidTr="000976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86850F3"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2006-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F65145"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CT4#3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898997C"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1450695"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01A687B"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027152A"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rPr>
              <w:t>Approval of the ad-hoc meeting TDs:</w:t>
            </w:r>
            <w:r w:rsidRPr="00097689">
              <w:rPr>
                <w:rFonts w:ascii="Arial" w:hAnsi="Arial"/>
                <w:snapToGrid w:val="0"/>
                <w:color w:val="000000"/>
                <w:sz w:val="16"/>
                <w:lang w:eastAsia="zh-CN"/>
              </w:rPr>
              <w:t xml:space="preserve"> C4-060934, C4-060935, C4-060938, C4-060939, C4-060940, C4-060963, C4-060964, C4-060965, C4-060966, C4-060967, C4-06096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3EE56"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0.2.0</w:t>
            </w:r>
          </w:p>
        </w:tc>
      </w:tr>
      <w:tr w:rsidR="00097689" w:rsidRPr="00097689" w14:paraId="0957E92F" w14:textId="77777777" w:rsidTr="000976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EC6AACA"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2006-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92DEF9"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CT4#3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80DD43"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9B50EE9"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209C3A2"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BA2E02A"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rPr>
              <w:t>Approval of the meeting TD</w:t>
            </w:r>
            <w:r w:rsidRPr="00097689">
              <w:rPr>
                <w:rFonts w:ascii="Arial" w:hAnsi="Arial"/>
                <w:snapToGrid w:val="0"/>
                <w:color w:val="000000"/>
                <w:sz w:val="16"/>
                <w:lang w:eastAsia="zh-CN"/>
              </w:rPr>
              <w:t>s: C4-061324,C4-061474,C4-601475,C4-061476, C4-061477,C4-06147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E7B95" w14:textId="77777777" w:rsidR="00097689" w:rsidRPr="00097689" w:rsidRDefault="00097689" w:rsidP="00097689">
            <w:pPr>
              <w:spacing w:after="0"/>
              <w:rPr>
                <w:rFonts w:ascii="Arial" w:hAnsi="Arial"/>
                <w:snapToGrid w:val="0"/>
                <w:color w:val="000000"/>
                <w:sz w:val="16"/>
                <w:lang w:eastAsia="zh-CN"/>
              </w:rPr>
            </w:pPr>
            <w:r w:rsidRPr="00097689">
              <w:rPr>
                <w:rFonts w:ascii="Arial" w:hAnsi="Arial"/>
                <w:snapToGrid w:val="0"/>
                <w:color w:val="000000"/>
                <w:sz w:val="16"/>
                <w:lang w:eastAsia="zh-CN"/>
              </w:rPr>
              <w:t>0.3.0</w:t>
            </w:r>
          </w:p>
        </w:tc>
      </w:tr>
      <w:tr w:rsidR="00097689" w:rsidRPr="00097689" w14:paraId="54BD24CF" w14:textId="77777777" w:rsidTr="0009768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C9972B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lang w:eastAsia="zh-CN"/>
              </w:rPr>
              <w:t>2006-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D18FC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lang w:eastAsia="zh-CN"/>
              </w:rPr>
              <w:t>CT4#3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855D80"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E609E64"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BA92038"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245DF8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pproval of the meeting TD</w:t>
            </w:r>
            <w:r w:rsidRPr="00097689">
              <w:rPr>
                <w:rFonts w:ascii="Arial" w:hAnsi="Arial"/>
                <w:snapToGrid w:val="0"/>
                <w:color w:val="000000"/>
                <w:sz w:val="16"/>
                <w:lang w:eastAsia="zh-CN"/>
              </w:rPr>
              <w:t>s: C4-061797, C4-061798, C4-061799, C4-061801, C4-061802, C4-061804, C4-061805, C4-061806, C4-061594,C4-06164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06B" w14:textId="77777777" w:rsidR="00097689" w:rsidRPr="00097689" w:rsidRDefault="00097689" w:rsidP="00097689">
            <w:pPr>
              <w:spacing w:after="0"/>
              <w:rPr>
                <w:i/>
                <w:iCs/>
                <w:snapToGrid w:val="0"/>
                <w:color w:val="0000FF"/>
              </w:rPr>
            </w:pPr>
            <w:r w:rsidRPr="00097689">
              <w:rPr>
                <w:rFonts w:ascii="Arial" w:hAnsi="Arial"/>
                <w:snapToGrid w:val="0"/>
                <w:color w:val="000000"/>
                <w:sz w:val="16"/>
                <w:lang w:eastAsia="zh-CN"/>
              </w:rPr>
              <w:t>0.4.0</w:t>
            </w:r>
          </w:p>
        </w:tc>
      </w:tr>
      <w:tr w:rsidR="00097689" w:rsidRPr="00097689" w14:paraId="5C1C8E21"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739EE2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lang w:eastAsia="zh-CN"/>
              </w:rPr>
              <w:t>2006-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72C0B7" w14:textId="77777777" w:rsidR="00097689" w:rsidRPr="00097689" w:rsidRDefault="00097689" w:rsidP="00097689">
            <w:pPr>
              <w:spacing w:after="0"/>
              <w:rPr>
                <w:rFonts w:ascii="Arial" w:hAnsi="Arial"/>
                <w:snapToGrid w:val="0"/>
                <w:color w:val="000000"/>
                <w:sz w:val="16"/>
              </w:rPr>
            </w:pP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57DEE8"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30F4D7C"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D1C7AC4"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89EA08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Sent to CT#34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1F18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1.0.0</w:t>
            </w:r>
          </w:p>
        </w:tc>
      </w:tr>
      <w:tr w:rsidR="00097689" w:rsidRPr="00097689" w14:paraId="685F637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E85750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lastRenderedPageBreak/>
              <w:t>2007-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E6B29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3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5DC456"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41F8B9"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AEFB71D"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950883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Approval of the meeting TDs: C4-070282, C4-070285, C4-070357, C4-070246, C4-070290, C4-070056, C4-070291, C40703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64DB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1.0</w:t>
            </w:r>
          </w:p>
        </w:tc>
      </w:tr>
      <w:tr w:rsidR="00097689" w:rsidRPr="00097689" w14:paraId="00D0142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E7839E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52330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D7D554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03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C3DAA02"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4AFFC6C"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E73921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hAnsi="Arial"/>
                <w:snapToGrid w:val="0"/>
                <w:color w:val="000000"/>
                <w:sz w:val="16"/>
              </w:rPr>
              <w:t>Sent to CT#35 for appr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7D0C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w:t>
            </w:r>
          </w:p>
        </w:tc>
      </w:tr>
      <w:tr w:rsidR="00097689" w:rsidRPr="00097689" w14:paraId="411A383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9A274D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6A017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C682C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2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B94CD35"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691692F"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37CFE8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hapter numbering corr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D3B5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1.0</w:t>
            </w:r>
          </w:p>
        </w:tc>
      </w:tr>
      <w:tr w:rsidR="00097689" w:rsidRPr="00097689" w14:paraId="4114F115"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5EB9E5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B26ACA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A40DB"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55708A0"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6F2875D"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13FDF3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pproved as v7.0.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21D91"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7.0.0</w:t>
            </w:r>
          </w:p>
        </w:tc>
      </w:tr>
      <w:tr w:rsidR="00097689" w:rsidRPr="00097689" w14:paraId="038BC67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B718F5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93E45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AC26E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95EA1A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E6C3CD6"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966CE4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the TTS requi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499C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7.1.0</w:t>
            </w:r>
          </w:p>
        </w:tc>
      </w:tr>
      <w:tr w:rsidR="00097689" w:rsidRPr="00097689" w14:paraId="674361A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449FAB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24AB8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AD6355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6C8FA6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73B63A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C6A47C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lignment of procedures and normative 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11FF1"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8D75232"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F061C4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78D7F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0213B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BA5BE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1643DEE"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5</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DA88FE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ASR function requi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66757"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0D6A2C04"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778F69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99FCE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C887DF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B55483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0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1C05DDD"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BDDD91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 to DTMF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E90E9"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2F27CFD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D27423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22EFC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5554B9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441660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BF2E3CA"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019BBC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Multimedia P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4F996"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90F334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55DA84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0E5E1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3CD3E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F9A113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492818E"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3810EF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move editor not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28B0B0"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118F2E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72F988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FBCD3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FD4E3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DAF530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A10F75B"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7EE204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 of Play Annou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59CCF7"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7AC9053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52B533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247A3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472496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76ED0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070F67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8AD39C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ddition of Non-call Related procedures to chapter 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D963A"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6A980B39"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0CDACAA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9D4C3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82F61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42784B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B1BD29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56A26A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move option to signal max number of participants in con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A631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7.2.0</w:t>
            </w:r>
          </w:p>
        </w:tc>
      </w:tr>
      <w:tr w:rsidR="00097689" w:rsidRPr="00097689" w14:paraId="43D46BA2"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5F36771"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D43CC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2D941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197D7E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941A72E"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6B784B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moval of floor control fun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C891A"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6EBFB325"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73200B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53392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C4C65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F8E4E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1720C5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F51509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 of stop audio and multimedia record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C69B2"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44735822"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B48785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3DA30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A351C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58609A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1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22D1FF6"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830077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recording requirement a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B5E09"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6FC9C3B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808FA8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7FCF4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13FC68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6AF62C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16C9E24"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EFBB9F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Maximum Number of Participants in a con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1A58B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7.3.0</w:t>
            </w:r>
          </w:p>
        </w:tc>
      </w:tr>
      <w:tr w:rsidR="00097689" w:rsidRPr="00097689" w14:paraId="3DD0190E"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A66F50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D3504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BBB73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770A9B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82CEC63"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E75704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ication of Topology Handling During a Recor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207C0"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3810E71"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35E12C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03AE0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737B92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FC7D89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0CC6875"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CCFF6F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mend iterations parameter in start TTS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15C5D"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79D85E0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913B06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6472A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906DA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CC785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9316A0F"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7BEB41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ication of record file stor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FC3D3"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5C17A5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C9C0D5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B93B9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0007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68EFC0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667326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00519B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ean-up of hanging contexts and term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87731"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BD33DFD"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A7FA9B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9F5F5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31AA3B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006919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70C5B64"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01B101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Eliminate the duplicate definitions on the ASR completion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458A31"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2BA952FE"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1FDD1A1"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5FC23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1AB733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96F71F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3734BE0"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932869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mplementation of multiple signals played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36F15"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3E358B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9E1B65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1DCA5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E7C95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F24CE4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2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2095973"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BB94F5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ication of the connection address and 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5B024"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49C129C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3CFB6F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AA914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492F93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56FE9A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163A5BB"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6D9A64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ntroduction of support for Messaging on Mp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CD36E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8.0.0</w:t>
            </w:r>
          </w:p>
        </w:tc>
      </w:tr>
      <w:tr w:rsidR="00097689" w:rsidRPr="00097689" w14:paraId="021D01A9"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26D28B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BFB16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505636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01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AC26B7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FA17066"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F61CD6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lignment of IMS resources procedures</w:t>
            </w:r>
            <w:r>
              <w:rPr>
                <w:rFonts w:ascii="Arial" w:hAnsi="Arial"/>
                <w:snapToGrid w:val="0"/>
                <w:color w:val="000000"/>
                <w:sz w:val="16"/>
              </w:rPr>
              <w:t>'</w:t>
            </w:r>
            <w:r w:rsidRPr="00097689">
              <w:rPr>
                <w:rFonts w:ascii="Arial" w:hAnsi="Arial"/>
                <w:snapToGrid w:val="0"/>
                <w:color w:val="000000"/>
                <w:sz w:val="16"/>
              </w:rPr>
              <w:t xml:space="preserve"> tit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2964E"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6E8049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DD5634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4E34B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4961D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F3B5DA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383D23D"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325457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Mandatory use termination heartbe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63E12"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EB0278F"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E04FCB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5F7C2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ABA2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358B0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5222C69"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B0E6E7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floor control requi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0BF85"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46BC9249"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06EA756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A71C8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3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4FE49A7"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5C40A5"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028BD87"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5FBB7B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upted table structure fixed in tables: 8.17.1, 8.20.1, 8.21.1, 8.22.1, 8.24.1, 8.27.1 by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C4A361"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8.0.1</w:t>
            </w:r>
          </w:p>
        </w:tc>
      </w:tr>
      <w:tr w:rsidR="00097689" w:rsidRPr="00097689" w14:paraId="23DF300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B44D06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FB45F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7B748E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D74A6A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F2A1B40"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D64442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messaging conference requi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BD0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8.1.0</w:t>
            </w:r>
          </w:p>
        </w:tc>
      </w:tr>
      <w:tr w:rsidR="00097689" w:rsidRPr="00097689" w14:paraId="07142F9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4425F0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43506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704B3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50382D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2BF022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4C1F3F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y floor control requirements and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96993"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61A98C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C7302E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426D1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5F24A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B0D0D3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3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EC06021"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5349C8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ntroduction of procedure for Messaging Con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665011"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F168C0E"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5640D3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5AF72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C871A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ABCEF6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D3842AA"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262593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ication of message storage requirement a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5443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8.2.0</w:t>
            </w:r>
          </w:p>
        </w:tc>
      </w:tr>
      <w:tr w:rsidR="00097689" w:rsidRPr="00097689" w14:paraId="248C3D9F"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F07D70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D09DC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42AA2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86442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1F0750A"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0C6CC4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larification of playing messaging requirement a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8DE13"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DE2D0F9"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324B18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BAC3A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EFFDE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5ECA83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2FF08C5"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D005AE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mprovement of Floor control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AB90E7"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74A7EA4"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177BF3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F07EB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4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3B3B5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0806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D5FEC7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3FF811A"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C087D3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move Editor's Note on Message File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83D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8.3.0</w:t>
            </w:r>
          </w:p>
        </w:tc>
      </w:tr>
      <w:tr w:rsidR="00097689" w:rsidRPr="00097689" w14:paraId="3A0BF8F3"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FE92CD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0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696CE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A84848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8DC42D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4FD4D95"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496234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Update to Rel-9 version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4F01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9.0.0</w:t>
            </w:r>
          </w:p>
        </w:tc>
      </w:tr>
      <w:tr w:rsidR="00097689" w:rsidRPr="00097689" w14:paraId="606F2B11"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85A6481"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CEAE1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F95A5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0068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E0B4EA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2D4A24C"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2632AB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Support of E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A2737"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0.0.0</w:t>
            </w:r>
          </w:p>
        </w:tc>
      </w:tr>
      <w:tr w:rsidR="00097689" w:rsidRPr="00097689" w14:paraId="0511946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3D40CF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01F9E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DC15A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100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536F37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4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8261F2C"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986D51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ECN Support in Mp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ABC9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0.1.0</w:t>
            </w:r>
          </w:p>
        </w:tc>
      </w:tr>
      <w:tr w:rsidR="00097689" w:rsidRPr="00097689" w14:paraId="6442980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0E77A31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96C0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A70F50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1036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74A36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5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7AE4193"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31667F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dding ECN IEs to Connection Point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0289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0.2.0</w:t>
            </w:r>
          </w:p>
        </w:tc>
      </w:tr>
      <w:tr w:rsidR="00097689" w:rsidRPr="00097689" w14:paraId="5A6221BD"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9CF169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A274B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B64BD3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1078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BACE6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5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38E0C5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B7BDF7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ECN Improv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8A6C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0.3.0</w:t>
            </w:r>
          </w:p>
        </w:tc>
      </w:tr>
      <w:tr w:rsidR="00097689" w:rsidRPr="00097689" w14:paraId="6CE9AC41"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01B5318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39775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AA3E4A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202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C88A7C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5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19A2D21"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2C213B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ference update: draft-ietf-avtcore-ecn-for-rt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C482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0.4.0</w:t>
            </w:r>
          </w:p>
        </w:tc>
      </w:tr>
      <w:tr w:rsidR="00097689" w:rsidRPr="00097689" w14:paraId="77613C55"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B82258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2-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E5DBA6" w14:textId="77777777" w:rsidR="00097689" w:rsidRPr="00097689" w:rsidRDefault="00097689" w:rsidP="00097689">
            <w:pPr>
              <w:spacing w:after="0"/>
              <w:rPr>
                <w:rFonts w:ascii="Arial" w:eastAsia="SimSun" w:hAnsi="Arial"/>
                <w:snapToGrid w:val="0"/>
                <w:color w:val="000000"/>
                <w:sz w:val="16"/>
                <w:lang w:eastAsia="zh-CN"/>
              </w:rPr>
            </w:pP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28269A"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5DBDBB" w14:textId="77777777" w:rsidR="00097689" w:rsidRPr="00097689" w:rsidRDefault="00097689" w:rsidP="00097689">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1449C54" w14:textId="77777777" w:rsidR="00097689" w:rsidRPr="00097689" w:rsidRDefault="00097689" w:rsidP="00097689">
            <w:pPr>
              <w:spacing w:after="0"/>
              <w:jc w:val="both"/>
              <w:rPr>
                <w:rFonts w:ascii="Arial" w:hAnsi="Arial"/>
                <w:snapToGrid w:val="0"/>
                <w:color w:val="000000"/>
                <w:sz w:val="16"/>
              </w:rPr>
            </w:pP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02E23D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hange history table corr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213E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1.0.1</w:t>
            </w:r>
          </w:p>
        </w:tc>
      </w:tr>
      <w:tr w:rsidR="00097689" w:rsidRPr="00097689" w14:paraId="09F0445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8547F6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A8ED2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9E133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207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653BAA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5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52BC5A6"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B4A414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ference update: RFC 667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62D3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1.1.0</w:t>
            </w:r>
          </w:p>
        </w:tc>
      </w:tr>
      <w:tr w:rsidR="00097689" w:rsidRPr="00097689" w14:paraId="6B9430E4"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17B408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687E3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5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3BE329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207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A85A7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FA39897"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221C16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dditional Text for Support of Multimedia Priority Service (MPS) over</w:t>
            </w:r>
          </w:p>
          <w:p w14:paraId="74048EF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Mp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EE5733"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6AA6A25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F24944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599F4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40D3D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3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80CBA6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B57B14C"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E398D1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ntroduction of support for Coordination of Video Orientation (CV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5CAE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0.0</w:t>
            </w:r>
          </w:p>
        </w:tc>
      </w:tr>
      <w:tr w:rsidR="00097689" w:rsidRPr="00097689" w14:paraId="6C963F96"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5AEBEF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E00D7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72BB33" w14:textId="77777777" w:rsidR="00097689" w:rsidRPr="00097689" w:rsidRDefault="00097689" w:rsidP="00097689">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58442F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E098A05"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F00B39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ntroduction of support for Generic Image Attribute/signalling of image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F57BAC"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3737E49"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B124FF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933F0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3E4D5A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E4CAF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04B7691"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A1076C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VO handling in MRF</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A9DC4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1.0</w:t>
            </w:r>
          </w:p>
        </w:tc>
      </w:tr>
      <w:tr w:rsidR="00097689" w:rsidRPr="00097689" w14:paraId="15D03FFD"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0C073E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2A9C3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7B8A2C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14AA01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6EC5160"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2FA7A2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 of CVO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C5546"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0DD5D500"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133936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AB46C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C781D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3CCA90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D7DA43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812E6E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Usage of generic image attribut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0A925"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1B8F02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F590B5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14ADC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25B3C0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119B95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2E75927"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054094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 of Image Size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3E586"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6CBCF4C5"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EE254B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D9126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1A3C10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2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31DC1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6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D4A243"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161D61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 xml:space="preserve">ICE support </w:t>
            </w:r>
            <w:r w:rsidRPr="00097689">
              <w:rPr>
                <w:rFonts w:ascii="Arial" w:hAnsi="Arial" w:hint="eastAsia"/>
                <w:snapToGrid w:val="0"/>
                <w:color w:val="000000"/>
                <w:sz w:val="16"/>
              </w:rPr>
              <w:t xml:space="preserve">for MRF </w:t>
            </w:r>
            <w:r w:rsidRPr="00097689">
              <w:rPr>
                <w:rFonts w:ascii="Arial" w:hAnsi="Arial"/>
                <w:snapToGrid w:val="0"/>
                <w:color w:val="000000"/>
                <w:sz w:val="16"/>
              </w:rPr>
              <w:t xml:space="preserve">in </w:t>
            </w:r>
            <w:r w:rsidRPr="00097689">
              <w:rPr>
                <w:rFonts w:ascii="Arial" w:hAnsi="Arial" w:hint="eastAsia"/>
                <w:snapToGrid w:val="0"/>
                <w:color w:val="000000"/>
                <w:sz w:val="16"/>
              </w:rPr>
              <w:t>Mp</w:t>
            </w:r>
            <w:r w:rsidRPr="00097689">
              <w:rPr>
                <w:rFonts w:ascii="Arial" w:hAnsi="Arial"/>
                <w:snapToGrid w:val="0"/>
                <w:color w:val="000000"/>
                <w:sz w:val="16"/>
              </w:rPr>
              <w:t xml:space="preserve">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600C1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2.0</w:t>
            </w:r>
          </w:p>
        </w:tc>
      </w:tr>
      <w:tr w:rsidR="00097689" w:rsidRPr="00097689" w14:paraId="4C267174"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80713A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8A426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D21C3C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6188A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FC37DC1"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9BC12D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Mp requirements for e2e media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C28D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3.0</w:t>
            </w:r>
          </w:p>
        </w:tc>
      </w:tr>
      <w:tr w:rsidR="00097689" w:rsidRPr="00097689" w14:paraId="411E9B6A"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9DB4A5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BF548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1A9AF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EB8643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2E9E521"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2080E9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Generic procedure to support session based messaging (MSR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4640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4.0</w:t>
            </w:r>
          </w:p>
        </w:tc>
      </w:tr>
      <w:tr w:rsidR="00097689" w:rsidRPr="00097689" w14:paraId="4B50A03F"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E3D0BC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FA663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30A61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860DD8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7206D93"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21863D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TCP bearer connection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BAF4DE"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28D536E"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F20622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6381FC"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C7E836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C82EA1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55C5E7D"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3A18FD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E2e media security procedures for TCP based media (MSRP, BFCP) using TLS and K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902CD"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3394899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2C67E7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4-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EDD34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5CFFC6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4078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713B81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892F2D"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BE3CAB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Adding support for EVS code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54BA9"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7E103D5"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46FD8D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DED8F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D37722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322E88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3F833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89AD99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TLS session renegotiation on the Mp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91C5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5.0</w:t>
            </w:r>
          </w:p>
        </w:tc>
      </w:tr>
      <w:tr w:rsidR="00097689" w:rsidRPr="00097689" w14:paraId="46286FA0"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E5CCE2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5CBA5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65096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0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26629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7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BA0770B"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603D271" w14:textId="77777777" w:rsidR="00097689" w:rsidRPr="00097689" w:rsidRDefault="00097689" w:rsidP="00097689">
            <w:pPr>
              <w:spacing w:after="0"/>
              <w:rPr>
                <w:rFonts w:ascii="Arial" w:hAnsi="Arial"/>
                <w:snapToGrid w:val="0"/>
                <w:color w:val="000000"/>
                <w:sz w:val="16"/>
              </w:rPr>
            </w:pPr>
            <w:r w:rsidRPr="00097689">
              <w:rPr>
                <w:rFonts w:ascii="Arial" w:hAnsi="Arial" w:hint="eastAsia"/>
                <w:snapToGrid w:val="0"/>
                <w:color w:val="000000"/>
                <w:sz w:val="16"/>
              </w:rPr>
              <w:t>S</w:t>
            </w:r>
            <w:r w:rsidRPr="00097689">
              <w:rPr>
                <w:rFonts w:ascii="Arial" w:hAnsi="Arial"/>
                <w:snapToGrid w:val="0"/>
                <w:color w:val="000000"/>
                <w:sz w:val="16"/>
              </w:rPr>
              <w:t>upport of CLUE bearer level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CFB10"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189BEED3"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84F2CA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71199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DEEEF7F"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0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66C5D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BC06F65"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07E4890" w14:textId="77777777" w:rsidR="00097689" w:rsidRPr="00097689" w:rsidRDefault="00097689" w:rsidP="00097689">
            <w:pPr>
              <w:spacing w:after="0"/>
              <w:rPr>
                <w:rFonts w:ascii="Arial" w:hAnsi="Arial"/>
                <w:snapToGrid w:val="0"/>
                <w:color w:val="000000"/>
                <w:sz w:val="16"/>
              </w:rPr>
            </w:pPr>
            <w:r w:rsidRPr="00097689">
              <w:rPr>
                <w:rFonts w:ascii="Arial" w:hAnsi="Arial" w:hint="eastAsia"/>
                <w:snapToGrid w:val="0"/>
                <w:color w:val="000000"/>
                <w:sz w:val="16"/>
              </w:rPr>
              <w:t>CLUE carriage over Mp interfa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2921A"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908AC0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125E66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04B76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DFD279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25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3E57E2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625D9B7"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51E0DC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EV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2A1D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6.0</w:t>
            </w:r>
          </w:p>
        </w:tc>
      </w:tr>
      <w:tr w:rsidR="00097689" w:rsidRPr="00097689" w14:paraId="694D675B"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CBD1F80"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6E54D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9BA29D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2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E4774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8C1760E"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2</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0DAA99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Bearer Termination in ICE Acknowledg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8C9AA"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F80E07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5983093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065AA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D17FCD"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25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20DD5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4D78AB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3BF2BA2C"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IETF Updates on IMS Teleprese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DD07CB"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18712E1"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6E3040B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5-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30C17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6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7AE998"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2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7602D41"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FB509EE"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F4AB7D7"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3GPP TLS profile 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B9EC6" w14:textId="77777777" w:rsidR="00097689" w:rsidRPr="00097689" w:rsidRDefault="00097689" w:rsidP="00097689">
            <w:pPr>
              <w:spacing w:after="0"/>
              <w:rPr>
                <w:rFonts w:ascii="Arial" w:eastAsia="SimSun" w:hAnsi="Arial"/>
                <w:snapToGrid w:val="0"/>
                <w:color w:val="000000"/>
                <w:sz w:val="16"/>
                <w:lang w:eastAsia="zh-CN"/>
              </w:rPr>
            </w:pPr>
          </w:p>
        </w:tc>
      </w:tr>
      <w:tr w:rsidR="00097689" w:rsidRPr="00097689" w14:paraId="55CC82C8"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5EC32C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lastRenderedPageBreak/>
              <w:t>201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65E65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7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42B23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5075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BA8459"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742AEA"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3</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7B9F320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ference update: IETF draf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EA995"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7.0</w:t>
            </w:r>
          </w:p>
        </w:tc>
      </w:tr>
      <w:tr w:rsidR="00097689" w:rsidRPr="00097689" w14:paraId="6E1761D7"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21C221B4"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6-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93B136"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7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22EA5"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EC45B76"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9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F5B0CF"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658CC14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orrections to EVS AMR-WB IO mode-change-capability MIME parameter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E9C19"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8.0</w:t>
            </w:r>
          </w:p>
        </w:tc>
      </w:tr>
      <w:tr w:rsidR="00097689" w:rsidRPr="00097689" w14:paraId="5163B73E"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211717D"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6-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FF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74</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20EE27B"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01343CE"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09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E1CF560"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47FE55E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Handling of dtx and dtx-recv MIME parameters in SDP offer/answ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2DD6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9.0</w:t>
            </w:r>
          </w:p>
        </w:tc>
      </w:tr>
      <w:tr w:rsidR="00097689" w:rsidRPr="00097689" w14:paraId="063F0EF3"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797999A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09254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E85E92"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7101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3810D5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11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8E87CB7"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0A0583B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ference update: draft-ietf-clue-datachann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3063"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10.0</w:t>
            </w:r>
          </w:p>
        </w:tc>
      </w:tr>
      <w:tr w:rsidR="00097689" w:rsidRPr="00097689" w14:paraId="23D2065C"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3C2D309B"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1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AE8A38"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EF94D0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171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D0BDDDA"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1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B4AE0C4"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1</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129DA0B0"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Reference update: draft-ietf-mmusic-sctp-sd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A3F7A"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10.0</w:t>
            </w:r>
          </w:p>
        </w:tc>
      </w:tr>
      <w:tr w:rsidR="00097689" w:rsidRPr="00097689" w14:paraId="74D6482D"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4B4AC57F"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877D52"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CT#90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EDF60A4"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A8B7A13" w14:textId="77777777" w:rsidR="00097689" w:rsidRPr="00097689" w:rsidRDefault="00097689" w:rsidP="00097689">
            <w:pPr>
              <w:spacing w:after="0"/>
              <w:rPr>
                <w:rFonts w:ascii="Arial" w:hAnsi="Arial"/>
                <w:snapToGrid w:val="0"/>
                <w:color w:val="000000"/>
                <w:sz w:val="16"/>
              </w:rPr>
            </w:pPr>
            <w:r w:rsidRPr="00097689">
              <w:rPr>
                <w:rFonts w:ascii="Arial" w:hAnsi="Arial"/>
                <w:snapToGrid w:val="0"/>
                <w:color w:val="000000"/>
                <w:sz w:val="16"/>
              </w:rPr>
              <w:t>012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3D7068A" w14:textId="77777777" w:rsidR="00097689" w:rsidRPr="00097689" w:rsidRDefault="00097689" w:rsidP="00097689">
            <w:pPr>
              <w:spacing w:after="0"/>
              <w:jc w:val="both"/>
              <w:rPr>
                <w:rFonts w:ascii="Arial" w:hAnsi="Arial"/>
                <w:snapToGrid w:val="0"/>
                <w:color w:val="000000"/>
                <w:sz w:val="16"/>
              </w:rPr>
            </w:pPr>
            <w:r w:rsidRPr="00097689">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5B22BB97" w14:textId="77777777" w:rsidR="00097689" w:rsidRPr="00097689" w:rsidRDefault="00097689" w:rsidP="00097689">
            <w:pPr>
              <w:spacing w:after="0"/>
              <w:rPr>
                <w:rFonts w:ascii="Arial" w:hAnsi="Arial"/>
                <w:snapToGrid w:val="0"/>
                <w:color w:val="000000"/>
                <w:sz w:val="16"/>
              </w:rPr>
            </w:pPr>
            <w:r w:rsidRPr="001C1FBD">
              <w:rPr>
                <w:rFonts w:ascii="Arial" w:hAnsi="Arial"/>
                <w:snapToGrid w:val="0"/>
                <w:color w:val="000000"/>
                <w:sz w:val="16"/>
              </w:rPr>
              <w:t>Reference update: telepresence related IETF draf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3796E" w14:textId="77777777" w:rsidR="00097689" w:rsidRPr="00097689" w:rsidRDefault="00097689" w:rsidP="00097689">
            <w:pPr>
              <w:spacing w:after="0"/>
              <w:rPr>
                <w:rFonts w:ascii="Arial" w:eastAsia="SimSun" w:hAnsi="Arial"/>
                <w:snapToGrid w:val="0"/>
                <w:color w:val="000000"/>
                <w:sz w:val="16"/>
                <w:lang w:eastAsia="zh-CN"/>
              </w:rPr>
            </w:pPr>
            <w:r w:rsidRPr="00097689">
              <w:rPr>
                <w:rFonts w:ascii="Arial" w:eastAsia="SimSun" w:hAnsi="Arial"/>
                <w:snapToGrid w:val="0"/>
                <w:color w:val="000000"/>
                <w:sz w:val="16"/>
                <w:lang w:eastAsia="zh-CN"/>
              </w:rPr>
              <w:t>12.11.0</w:t>
            </w:r>
          </w:p>
        </w:tc>
      </w:tr>
      <w:tr w:rsidR="001C1FBD" w:rsidRPr="00097689" w14:paraId="4BB0AE92" w14:textId="77777777" w:rsidTr="00097689">
        <w:tc>
          <w:tcPr>
            <w:tcW w:w="800" w:type="dxa"/>
            <w:tcBorders>
              <w:top w:val="single" w:sz="4" w:space="0" w:color="auto"/>
              <w:left w:val="single" w:sz="4" w:space="0" w:color="auto"/>
              <w:bottom w:val="single" w:sz="4" w:space="0" w:color="auto"/>
              <w:right w:val="single" w:sz="4" w:space="0" w:color="auto"/>
            </w:tcBorders>
            <w:shd w:val="solid" w:color="FFFFFF" w:fill="auto"/>
          </w:tcPr>
          <w:p w14:paraId="1BDBDECD" w14:textId="475B2D7A" w:rsidR="001C1FBD" w:rsidRPr="00097689" w:rsidRDefault="001C1FBD" w:rsidP="0009768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FF2BF2" w14:textId="775ED50B" w:rsidR="001C1FBD" w:rsidRPr="00097689" w:rsidRDefault="001C1FBD" w:rsidP="0009768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445DC13" w14:textId="4EAC7347" w:rsidR="001C1FBD" w:rsidRPr="00097689" w:rsidRDefault="001C1FBD" w:rsidP="00097689">
            <w:pPr>
              <w:spacing w:after="0"/>
              <w:rPr>
                <w:rFonts w:ascii="Arial" w:hAnsi="Arial"/>
                <w:snapToGrid w:val="0"/>
                <w:color w:val="000000"/>
                <w:sz w:val="16"/>
              </w:rPr>
            </w:pPr>
            <w:r>
              <w:rPr>
                <w:rFonts w:ascii="Arial" w:hAnsi="Arial"/>
                <w:snapToGrid w:val="0"/>
                <w:color w:val="000000"/>
                <w:sz w:val="16"/>
              </w:rPr>
              <w:t>CP-21006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71893BA" w14:textId="46FF0B91" w:rsidR="001C1FBD" w:rsidRPr="00097689" w:rsidRDefault="001C1FBD" w:rsidP="00097689">
            <w:pPr>
              <w:spacing w:after="0"/>
              <w:rPr>
                <w:rFonts w:ascii="Arial" w:hAnsi="Arial"/>
                <w:snapToGrid w:val="0"/>
                <w:color w:val="000000"/>
                <w:sz w:val="16"/>
              </w:rPr>
            </w:pPr>
            <w:r>
              <w:rPr>
                <w:rFonts w:ascii="Arial" w:hAnsi="Arial"/>
                <w:snapToGrid w:val="0"/>
                <w:color w:val="000000"/>
                <w:sz w:val="16"/>
              </w:rPr>
              <w:t>013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4E823B6" w14:textId="4593606B" w:rsidR="001C1FBD" w:rsidRPr="00097689" w:rsidRDefault="001C1FBD" w:rsidP="00097689">
            <w:pPr>
              <w:spacing w:after="0"/>
              <w:jc w:val="both"/>
              <w:rPr>
                <w:rFonts w:ascii="Arial" w:hAnsi="Arial"/>
                <w:snapToGrid w:val="0"/>
                <w:color w:val="000000"/>
                <w:sz w:val="16"/>
              </w:rPr>
            </w:pPr>
            <w:r>
              <w:rPr>
                <w:rFonts w:ascii="Arial" w:hAnsi="Arial"/>
                <w:snapToGrid w:val="0"/>
                <w:color w:val="000000"/>
                <w:sz w:val="16"/>
              </w:rPr>
              <w:t>-</w:t>
            </w:r>
          </w:p>
        </w:tc>
        <w:tc>
          <w:tcPr>
            <w:tcW w:w="4725" w:type="dxa"/>
            <w:tcBorders>
              <w:top w:val="single" w:sz="4" w:space="0" w:color="auto"/>
              <w:left w:val="single" w:sz="4" w:space="0" w:color="auto"/>
              <w:bottom w:val="single" w:sz="4" w:space="0" w:color="auto"/>
              <w:right w:val="single" w:sz="4" w:space="0" w:color="auto"/>
            </w:tcBorders>
            <w:shd w:val="solid" w:color="FFFFFF" w:fill="auto"/>
          </w:tcPr>
          <w:p w14:paraId="28AEA821" w14:textId="2CBF88F2" w:rsidR="001C1FBD" w:rsidRPr="001C1FBD" w:rsidRDefault="001C1FBD" w:rsidP="00097689">
            <w:pPr>
              <w:spacing w:after="0"/>
              <w:rPr>
                <w:rFonts w:ascii="Arial" w:hAnsi="Arial"/>
                <w:snapToGrid w:val="0"/>
                <w:color w:val="000000"/>
                <w:sz w:val="16"/>
              </w:rPr>
            </w:pPr>
            <w:r w:rsidRPr="001C1FBD">
              <w:rPr>
                <w:rFonts w:ascii="Arial" w:hAnsi="Arial"/>
                <w:snapToGrid w:val="0"/>
                <w:color w:val="000000"/>
                <w:sz w:val="16"/>
              </w:rPr>
              <w:t>Reference update: RFC 8841, RFC 8850 and RFC 88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B781" w14:textId="6A8C89F1" w:rsidR="001C1FBD" w:rsidRPr="00097689" w:rsidRDefault="001C1FBD" w:rsidP="0009768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2.12.0</w:t>
            </w:r>
          </w:p>
        </w:tc>
      </w:tr>
    </w:tbl>
    <w:p w14:paraId="5B9BD0AB" w14:textId="77777777" w:rsidR="00080512" w:rsidRDefault="00080512" w:rsidP="0098697A"/>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7B79D2" w14:textId="77777777" w:rsidR="00527B8C" w:rsidRDefault="00527B8C">
      <w:r>
        <w:separator/>
      </w:r>
    </w:p>
  </w:endnote>
  <w:endnote w:type="continuationSeparator" w:id="0">
    <w:p w14:paraId="794D6FB4" w14:textId="77777777" w:rsidR="00527B8C" w:rsidRDefault="00527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EA9CA7" w14:textId="77777777" w:rsidR="00097689" w:rsidRDefault="000976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04E2C9" w14:textId="77777777" w:rsidR="00527B8C" w:rsidRDefault="00527B8C">
      <w:r>
        <w:separator/>
      </w:r>
    </w:p>
  </w:footnote>
  <w:footnote w:type="continuationSeparator" w:id="0">
    <w:p w14:paraId="24BCFC76" w14:textId="77777777" w:rsidR="00527B8C" w:rsidRDefault="00527B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56F3F" w14:textId="7B08B460" w:rsidR="00097689" w:rsidRDefault="000976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1FBD">
      <w:rPr>
        <w:rFonts w:ascii="Arial" w:hAnsi="Arial" w:cs="Arial"/>
        <w:b/>
        <w:noProof/>
        <w:sz w:val="18"/>
        <w:szCs w:val="18"/>
      </w:rPr>
      <w:t>3GPP TS 23.333 V12.12.0 (2021-03)</w:t>
    </w:r>
    <w:r>
      <w:rPr>
        <w:rFonts w:ascii="Arial" w:hAnsi="Arial" w:cs="Arial"/>
        <w:b/>
        <w:sz w:val="18"/>
        <w:szCs w:val="18"/>
      </w:rPr>
      <w:fldChar w:fldCharType="end"/>
    </w:r>
  </w:p>
  <w:p w14:paraId="7749B374" w14:textId="77777777" w:rsidR="00097689" w:rsidRDefault="000976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17654D0" w14:textId="545D5F64" w:rsidR="00097689" w:rsidRDefault="000976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1FBD">
      <w:rPr>
        <w:rFonts w:ascii="Arial" w:hAnsi="Arial" w:cs="Arial"/>
        <w:b/>
        <w:noProof/>
        <w:sz w:val="18"/>
        <w:szCs w:val="18"/>
      </w:rPr>
      <w:t>Release 12</w:t>
    </w:r>
    <w:r>
      <w:rPr>
        <w:rFonts w:ascii="Arial" w:hAnsi="Arial" w:cs="Arial"/>
        <w:b/>
        <w:sz w:val="18"/>
        <w:szCs w:val="18"/>
      </w:rPr>
      <w:fldChar w:fldCharType="end"/>
    </w:r>
  </w:p>
  <w:p w14:paraId="13A08A27" w14:textId="77777777" w:rsidR="00097689" w:rsidRDefault="000976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5C80964"/>
    <w:multiLevelType w:val="hybridMultilevel"/>
    <w:tmpl w:val="E9C00184"/>
    <w:lvl w:ilvl="0" w:tplc="FFFFFFFF">
      <w:start w:val="1"/>
      <w:numFmt w:val="decimal"/>
      <w:pStyle w:val="B1"/>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C4F3390"/>
    <w:multiLevelType w:val="hybridMultilevel"/>
    <w:tmpl w:val="D22EEC8C"/>
    <w:lvl w:ilvl="0" w:tplc="6E6A744E">
      <w:start w:val="1"/>
      <w:numFmt w:val="bullet"/>
      <w:pStyle w:val="ListBullet1"/>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97689"/>
    <w:rsid w:val="000C47C3"/>
    <w:rsid w:val="000D58AB"/>
    <w:rsid w:val="000E1CC6"/>
    <w:rsid w:val="00133525"/>
    <w:rsid w:val="001A4C42"/>
    <w:rsid w:val="001A7420"/>
    <w:rsid w:val="001B6637"/>
    <w:rsid w:val="001C1FBD"/>
    <w:rsid w:val="001C21C3"/>
    <w:rsid w:val="001C22E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27B8C"/>
    <w:rsid w:val="00531CC7"/>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8697A"/>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4:docId w14:val="4B76A4D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rsid w:val="0098697A"/>
    <w:rPr>
      <w:lang w:eastAsia="en-US"/>
    </w:rPr>
  </w:style>
  <w:style w:type="paragraph" w:styleId="Index1">
    <w:name w:val="index 1"/>
    <w:basedOn w:val="Normal"/>
    <w:rsid w:val="0098697A"/>
    <w:pPr>
      <w:keepLines/>
      <w:overflowPunct w:val="0"/>
      <w:autoSpaceDE w:val="0"/>
      <w:autoSpaceDN w:val="0"/>
      <w:adjustRightInd w:val="0"/>
      <w:spacing w:after="0"/>
      <w:textAlignment w:val="baseline"/>
    </w:pPr>
    <w:rPr>
      <w:lang w:eastAsia="en-GB"/>
    </w:rPr>
  </w:style>
  <w:style w:type="paragraph" w:styleId="Index2">
    <w:name w:val="index 2"/>
    <w:basedOn w:val="Index1"/>
    <w:rsid w:val="0098697A"/>
    <w:pPr>
      <w:ind w:left="284"/>
    </w:pPr>
  </w:style>
  <w:style w:type="character" w:styleId="FootnoteReference">
    <w:name w:val="footnote reference"/>
    <w:rsid w:val="0098697A"/>
    <w:rPr>
      <w:b/>
      <w:position w:val="6"/>
      <w:sz w:val="16"/>
    </w:rPr>
  </w:style>
  <w:style w:type="paragraph" w:styleId="FootnoteText">
    <w:name w:val="footnote text"/>
    <w:basedOn w:val="Normal"/>
    <w:link w:val="FootnoteTextChar"/>
    <w:rsid w:val="0098697A"/>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98697A"/>
    <w:rPr>
      <w:sz w:val="16"/>
    </w:rPr>
  </w:style>
  <w:style w:type="paragraph" w:styleId="ListNumber2">
    <w:name w:val="List Number 2"/>
    <w:basedOn w:val="ListNumber"/>
    <w:rsid w:val="0098697A"/>
    <w:pPr>
      <w:ind w:left="851"/>
    </w:pPr>
  </w:style>
  <w:style w:type="paragraph" w:styleId="ListNumber">
    <w:name w:val="List Number"/>
    <w:basedOn w:val="List"/>
    <w:rsid w:val="0098697A"/>
  </w:style>
  <w:style w:type="paragraph" w:styleId="List">
    <w:name w:val="List"/>
    <w:basedOn w:val="Normal"/>
    <w:rsid w:val="0098697A"/>
    <w:pPr>
      <w:overflowPunct w:val="0"/>
      <w:autoSpaceDE w:val="0"/>
      <w:autoSpaceDN w:val="0"/>
      <w:adjustRightInd w:val="0"/>
      <w:ind w:left="568" w:hanging="284"/>
      <w:textAlignment w:val="baseline"/>
    </w:pPr>
    <w:rPr>
      <w:lang w:eastAsia="en-GB"/>
    </w:rPr>
  </w:style>
  <w:style w:type="paragraph" w:styleId="ListBullet2">
    <w:name w:val="List Bullet 2"/>
    <w:basedOn w:val="ListBullet"/>
    <w:rsid w:val="0098697A"/>
    <w:pPr>
      <w:ind w:left="851"/>
    </w:pPr>
  </w:style>
  <w:style w:type="paragraph" w:styleId="ListBullet">
    <w:name w:val="List Bullet"/>
    <w:basedOn w:val="List"/>
    <w:rsid w:val="0098697A"/>
  </w:style>
  <w:style w:type="paragraph" w:styleId="ListBullet3">
    <w:name w:val="List Bullet 3"/>
    <w:basedOn w:val="ListBullet2"/>
    <w:rsid w:val="0098697A"/>
    <w:pPr>
      <w:ind w:left="1135"/>
    </w:pPr>
  </w:style>
  <w:style w:type="paragraph" w:styleId="List2">
    <w:name w:val="List 2"/>
    <w:basedOn w:val="List"/>
    <w:rsid w:val="0098697A"/>
    <w:pPr>
      <w:ind w:left="851"/>
    </w:pPr>
  </w:style>
  <w:style w:type="paragraph" w:styleId="List3">
    <w:name w:val="List 3"/>
    <w:basedOn w:val="List2"/>
    <w:rsid w:val="0098697A"/>
    <w:pPr>
      <w:ind w:left="1135"/>
    </w:pPr>
  </w:style>
  <w:style w:type="paragraph" w:styleId="List4">
    <w:name w:val="List 4"/>
    <w:basedOn w:val="List3"/>
    <w:rsid w:val="0098697A"/>
    <w:pPr>
      <w:ind w:left="1418"/>
    </w:pPr>
  </w:style>
  <w:style w:type="paragraph" w:styleId="List5">
    <w:name w:val="List 5"/>
    <w:basedOn w:val="List4"/>
    <w:rsid w:val="0098697A"/>
    <w:pPr>
      <w:ind w:left="1702"/>
    </w:pPr>
  </w:style>
  <w:style w:type="paragraph" w:styleId="ListBullet4">
    <w:name w:val="List Bullet 4"/>
    <w:basedOn w:val="ListBullet3"/>
    <w:rsid w:val="0098697A"/>
    <w:pPr>
      <w:ind w:left="1418"/>
    </w:pPr>
  </w:style>
  <w:style w:type="paragraph" w:styleId="ListBullet5">
    <w:name w:val="List Bullet 5"/>
    <w:basedOn w:val="ListBullet4"/>
    <w:rsid w:val="0098697A"/>
    <w:pPr>
      <w:ind w:left="1702"/>
    </w:pPr>
  </w:style>
  <w:style w:type="paragraph" w:styleId="IndexHeading">
    <w:name w:val="index heading"/>
    <w:basedOn w:val="Normal"/>
    <w:next w:val="Normal"/>
    <w:rsid w:val="0098697A"/>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98697A"/>
    <w:pPr>
      <w:overflowPunct w:val="0"/>
      <w:autoSpaceDE w:val="0"/>
      <w:autoSpaceDN w:val="0"/>
      <w:adjustRightInd w:val="0"/>
      <w:ind w:left="851"/>
      <w:textAlignment w:val="baseline"/>
    </w:pPr>
    <w:rPr>
      <w:lang w:eastAsia="en-GB"/>
    </w:rPr>
  </w:style>
  <w:style w:type="paragraph" w:customStyle="1" w:styleId="INDENT2">
    <w:name w:val="INDENT2"/>
    <w:basedOn w:val="Normal"/>
    <w:rsid w:val="0098697A"/>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98697A"/>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98697A"/>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98697A"/>
    <w:pPr>
      <w:keepNext/>
      <w:keepLines/>
      <w:overflowPunct w:val="0"/>
      <w:autoSpaceDE w:val="0"/>
      <w:autoSpaceDN w:val="0"/>
      <w:adjustRightInd w:val="0"/>
      <w:textAlignment w:val="baseline"/>
    </w:pPr>
    <w:rPr>
      <w:b/>
      <w:lang w:eastAsia="en-GB"/>
    </w:rPr>
  </w:style>
  <w:style w:type="paragraph" w:customStyle="1" w:styleId="enumlev2">
    <w:name w:val="enumlev2"/>
    <w:basedOn w:val="Normal"/>
    <w:rsid w:val="0098697A"/>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98697A"/>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basedOn w:val="Normal"/>
    <w:next w:val="Normal"/>
    <w:qFormat/>
    <w:rsid w:val="0098697A"/>
    <w:pPr>
      <w:overflowPunct w:val="0"/>
      <w:autoSpaceDE w:val="0"/>
      <w:autoSpaceDN w:val="0"/>
      <w:adjustRightInd w:val="0"/>
      <w:spacing w:before="120" w:after="120"/>
      <w:textAlignment w:val="baseline"/>
    </w:pPr>
    <w:rPr>
      <w:b/>
      <w:lang w:eastAsia="en-GB"/>
    </w:rPr>
  </w:style>
  <w:style w:type="paragraph" w:styleId="DocumentMap">
    <w:name w:val="Document Map"/>
    <w:basedOn w:val="Normal"/>
    <w:link w:val="DocumentMapChar"/>
    <w:rsid w:val="0098697A"/>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rsid w:val="0098697A"/>
    <w:rPr>
      <w:rFonts w:ascii="Tahoma" w:hAnsi="Tahoma"/>
      <w:shd w:val="clear" w:color="auto" w:fill="000080"/>
    </w:rPr>
  </w:style>
  <w:style w:type="paragraph" w:styleId="PlainText">
    <w:name w:val="Plain Text"/>
    <w:basedOn w:val="Normal"/>
    <w:link w:val="PlainTextChar"/>
    <w:rsid w:val="0098697A"/>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link w:val="PlainText"/>
    <w:rsid w:val="0098697A"/>
    <w:rPr>
      <w:rFonts w:ascii="Courier New" w:hAnsi="Courier New"/>
      <w:lang w:val="nb-NO"/>
    </w:rPr>
  </w:style>
  <w:style w:type="paragraph" w:styleId="BodyText">
    <w:name w:val="Body Text"/>
    <w:basedOn w:val="Normal"/>
    <w:link w:val="BodyTextChar"/>
    <w:rsid w:val="0098697A"/>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rsid w:val="0098697A"/>
  </w:style>
  <w:style w:type="character" w:styleId="CommentReference">
    <w:name w:val="annotation reference"/>
    <w:rsid w:val="0098697A"/>
    <w:rPr>
      <w:sz w:val="16"/>
    </w:rPr>
  </w:style>
  <w:style w:type="paragraph" w:styleId="CommentText">
    <w:name w:val="annotation text"/>
    <w:basedOn w:val="Normal"/>
    <w:link w:val="CommentTextChar"/>
    <w:rsid w:val="0098697A"/>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rsid w:val="0098697A"/>
  </w:style>
  <w:style w:type="paragraph" w:customStyle="1" w:styleId="CRCoverPage">
    <w:name w:val="CR Cover Page"/>
    <w:rsid w:val="0098697A"/>
    <w:pPr>
      <w:spacing w:after="120"/>
    </w:pPr>
    <w:rPr>
      <w:rFonts w:ascii="Arial" w:eastAsia="SimSun" w:hAnsi="Arial"/>
      <w:lang w:eastAsia="en-US"/>
    </w:rPr>
  </w:style>
  <w:style w:type="paragraph" w:customStyle="1" w:styleId="ListBullet1">
    <w:name w:val="List Bullet 1"/>
    <w:basedOn w:val="Normal"/>
    <w:rsid w:val="0098697A"/>
    <w:pPr>
      <w:numPr>
        <w:numId w:val="5"/>
      </w:numPr>
      <w:overflowPunct w:val="0"/>
      <w:autoSpaceDE w:val="0"/>
      <w:autoSpaceDN w:val="0"/>
      <w:adjustRightInd w:val="0"/>
      <w:textAlignment w:val="baseline"/>
    </w:pPr>
    <w:rPr>
      <w:lang w:eastAsia="en-GB"/>
    </w:rPr>
  </w:style>
  <w:style w:type="paragraph" w:customStyle="1" w:styleId="B1">
    <w:name w:val="B1+"/>
    <w:basedOn w:val="B10"/>
    <w:rsid w:val="0098697A"/>
    <w:pPr>
      <w:numPr>
        <w:numId w:val="6"/>
      </w:numPr>
      <w:overflowPunct w:val="0"/>
      <w:autoSpaceDE w:val="0"/>
      <w:autoSpaceDN w:val="0"/>
      <w:adjustRightInd w:val="0"/>
      <w:textAlignment w:val="baseline"/>
    </w:pPr>
    <w:rPr>
      <w:lang w:eastAsia="en-GB"/>
    </w:rPr>
  </w:style>
  <w:style w:type="character" w:customStyle="1" w:styleId="NOChar">
    <w:name w:val="NO Char"/>
    <w:link w:val="NO"/>
    <w:rsid w:val="0098697A"/>
    <w:rPr>
      <w:lang w:eastAsia="en-US"/>
    </w:rPr>
  </w:style>
  <w:style w:type="character" w:customStyle="1" w:styleId="EditorsNoteCharChar">
    <w:name w:val="Editor's Note Char Char"/>
    <w:link w:val="EditorsNote"/>
    <w:rsid w:val="0098697A"/>
    <w:rPr>
      <w:color w:val="FF0000"/>
      <w:lang w:eastAsia="en-US"/>
    </w:rPr>
  </w:style>
  <w:style w:type="paragraph" w:customStyle="1" w:styleId="CarCar1">
    <w:name w:val="Car Car1"/>
    <w:basedOn w:val="Normal"/>
    <w:rsid w:val="0098697A"/>
    <w:pPr>
      <w:widowControl w:val="0"/>
      <w:spacing w:after="0"/>
      <w:jc w:val="both"/>
    </w:pPr>
    <w:rPr>
      <w:rFonts w:ascii="Tahoma" w:eastAsia="SimSun" w:hAnsi="Tahoma"/>
      <w:kern w:val="2"/>
      <w:sz w:val="24"/>
      <w:lang w:val="en-US" w:eastAsia="zh-CN"/>
    </w:rPr>
  </w:style>
  <w:style w:type="paragraph" w:customStyle="1" w:styleId="tdoc-header">
    <w:name w:val="tdoc-header"/>
    <w:rsid w:val="0098697A"/>
    <w:rPr>
      <w:rFonts w:ascii="Arial" w:hAnsi="Arial"/>
      <w:noProof/>
      <w:sz w:val="24"/>
      <w:lang w:eastAsia="en-US"/>
    </w:rPr>
  </w:style>
  <w:style w:type="paragraph" w:styleId="CommentSubject">
    <w:name w:val="annotation subject"/>
    <w:basedOn w:val="CommentText"/>
    <w:next w:val="CommentText"/>
    <w:link w:val="CommentSubjectChar"/>
    <w:rsid w:val="0098697A"/>
    <w:rPr>
      <w:b/>
      <w:bCs/>
    </w:rPr>
  </w:style>
  <w:style w:type="character" w:customStyle="1" w:styleId="CommentSubjectChar">
    <w:name w:val="Comment Subject Char"/>
    <w:link w:val="CommentSubject"/>
    <w:rsid w:val="0098697A"/>
    <w:rPr>
      <w:b/>
      <w:bCs/>
    </w:rPr>
  </w:style>
  <w:style w:type="numbering" w:customStyle="1" w:styleId="NoList1">
    <w:name w:val="No List1"/>
    <w:next w:val="NoList"/>
    <w:semiHidden/>
    <w:rsid w:val="0098697A"/>
  </w:style>
  <w:style w:type="paragraph" w:customStyle="1" w:styleId="CharCharCharChar">
    <w:name w:val="Char Char Char Char"/>
    <w:basedOn w:val="Normal"/>
    <w:rsid w:val="0098697A"/>
    <w:pPr>
      <w:widowControl w:val="0"/>
      <w:spacing w:after="0"/>
      <w:jc w:val="both"/>
    </w:pPr>
    <w:rPr>
      <w:rFonts w:ascii="Tahoma" w:eastAsia="SimSun" w:hAnsi="Tahoma"/>
      <w:kern w:val="2"/>
      <w:sz w:val="24"/>
      <w:lang w:val="en-US" w:eastAsia="zh-CN"/>
    </w:rPr>
  </w:style>
  <w:style w:type="character" w:customStyle="1" w:styleId="THChar">
    <w:name w:val="TH Char"/>
    <w:link w:val="TH"/>
    <w:rsid w:val="0098697A"/>
    <w:rPr>
      <w:rFonts w:ascii="Arial" w:hAnsi="Arial"/>
      <w:b/>
      <w:lang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98697A"/>
    <w:pPr>
      <w:widowControl w:val="0"/>
      <w:spacing w:after="0"/>
      <w:jc w:val="both"/>
    </w:pPr>
    <w:rPr>
      <w:rFonts w:ascii="Tahoma" w:eastAsia="SimSun" w:hAnsi="Tahoma"/>
      <w:kern w:val="2"/>
      <w:sz w:val="24"/>
      <w:lang w:val="en-US" w:eastAsia="zh-CN"/>
    </w:rPr>
  </w:style>
  <w:style w:type="character" w:customStyle="1" w:styleId="TACChar">
    <w:name w:val="TAC Char"/>
    <w:link w:val="TAC"/>
    <w:rsid w:val="0098697A"/>
    <w:rPr>
      <w:rFonts w:ascii="Arial" w:hAnsi="Arial"/>
      <w:sz w:val="18"/>
      <w:lang w:eastAsia="en-US"/>
    </w:rPr>
  </w:style>
  <w:style w:type="character" w:customStyle="1" w:styleId="TALChar">
    <w:name w:val="TAL Char"/>
    <w:link w:val="TAL"/>
    <w:rsid w:val="0098697A"/>
    <w:rPr>
      <w:rFonts w:ascii="Arial" w:hAnsi="Arial"/>
      <w:sz w:val="18"/>
      <w:lang w:eastAsia="en-US"/>
    </w:rPr>
  </w:style>
  <w:style w:type="paragraph" w:customStyle="1" w:styleId="CharCharCharCharCharCharCharCharCharCharCharChar">
    <w:name w:val="Char Char Char Char Char Char Char Char Char Char Char Char"/>
    <w:basedOn w:val="Normal"/>
    <w:rsid w:val="0098697A"/>
    <w:pPr>
      <w:widowControl w:val="0"/>
      <w:spacing w:after="0"/>
      <w:jc w:val="both"/>
    </w:pPr>
    <w:rPr>
      <w:rFonts w:ascii="Tahoma" w:eastAsia="SimSun" w:hAnsi="Tahoma"/>
      <w:kern w:val="2"/>
      <w:sz w:val="24"/>
      <w:lang w:val="en-US" w:eastAsia="zh-CN"/>
    </w:rPr>
  </w:style>
  <w:style w:type="character" w:customStyle="1" w:styleId="EditorsNoteChar">
    <w:name w:val="Editor's Note Char"/>
    <w:aliases w:val="EN Char,Editor's Note Char1"/>
    <w:rsid w:val="0098697A"/>
    <w:rPr>
      <w:rFonts w:eastAsia="Times New Roman"/>
      <w:color w:val="FF0000"/>
    </w:rPr>
  </w:style>
  <w:style w:type="character" w:customStyle="1" w:styleId="EXChar">
    <w:name w:val="EX Char"/>
    <w:link w:val="EX"/>
    <w:rsid w:val="0098697A"/>
    <w:rPr>
      <w:lang w:eastAsia="en-US"/>
    </w:rPr>
  </w:style>
  <w:style w:type="character" w:customStyle="1" w:styleId="TFChar">
    <w:name w:val="TF Char"/>
    <w:link w:val="TF"/>
    <w:rsid w:val="0098697A"/>
    <w:rPr>
      <w:rFonts w:ascii="Arial" w:hAnsi="Arial"/>
      <w:b/>
      <w:lang w:eastAsia="en-US"/>
    </w:rPr>
  </w:style>
  <w:style w:type="character" w:customStyle="1" w:styleId="EXCar">
    <w:name w:val="EX Car"/>
    <w:rsid w:val="0098697A"/>
    <w:rPr>
      <w:rFonts w:ascii="Times New Roman" w:hAnsi="Times New Roman"/>
      <w:lang w:val="en-GB" w:eastAsia="en-US"/>
    </w:rPr>
  </w:style>
  <w:style w:type="character" w:customStyle="1" w:styleId="TAHChar">
    <w:name w:val="TAH Char"/>
    <w:link w:val="TAH"/>
    <w:rsid w:val="0098697A"/>
    <w:rPr>
      <w:rFonts w:ascii="Arial" w:hAnsi="Arial"/>
      <w:b/>
      <w:sz w:val="18"/>
      <w:lang w:eastAsia="en-US"/>
    </w:rPr>
  </w:style>
  <w:style w:type="character" w:customStyle="1" w:styleId="NOZchn">
    <w:name w:val="NO Zchn"/>
    <w:rsid w:val="0098697A"/>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oleObject" Target="embeddings/Microsoft_Visio_2003-2010_Drawing21.vsd"/><Relationship Id="rId21" Type="http://schemas.openxmlformats.org/officeDocument/2006/relationships/image" Target="media/image9.emf"/><Relationship Id="rId42" Type="http://schemas.openxmlformats.org/officeDocument/2006/relationships/image" Target="media/image29.emf"/><Relationship Id="rId47" Type="http://schemas.openxmlformats.org/officeDocument/2006/relationships/image" Target="media/image32.emf"/><Relationship Id="rId63" Type="http://schemas.openxmlformats.org/officeDocument/2006/relationships/image" Target="media/image41.emf"/><Relationship Id="rId68" Type="http://schemas.openxmlformats.org/officeDocument/2006/relationships/image" Target="media/image44.emf"/><Relationship Id="rId84" Type="http://schemas.openxmlformats.org/officeDocument/2006/relationships/image" Target="media/image52.emf"/><Relationship Id="rId89" Type="http://schemas.openxmlformats.org/officeDocument/2006/relationships/oleObject" Target="embeddings/Microsoft_Visio_2003-2010_Drawing7.vsd"/><Relationship Id="rId112" Type="http://schemas.openxmlformats.org/officeDocument/2006/relationships/image" Target="media/image66.emf"/><Relationship Id="rId16" Type="http://schemas.openxmlformats.org/officeDocument/2006/relationships/oleObject" Target="embeddings/Microsoft_Visio_2003-2010_Drawing2.vsd"/><Relationship Id="rId107" Type="http://schemas.openxmlformats.org/officeDocument/2006/relationships/oleObject" Target="embeddings/Microsoft_Visio_2003-2010_Drawing16.vsd"/><Relationship Id="rId11" Type="http://schemas.openxmlformats.org/officeDocument/2006/relationships/image" Target="media/image3.emf"/><Relationship Id="rId32" Type="http://schemas.openxmlformats.org/officeDocument/2006/relationships/image" Target="media/image20.emf"/><Relationship Id="rId37" Type="http://schemas.openxmlformats.org/officeDocument/2006/relationships/image" Target="media/image24.emf"/><Relationship Id="rId53" Type="http://schemas.openxmlformats.org/officeDocument/2006/relationships/oleObject" Target="embeddings/oleObject7.bin"/><Relationship Id="rId58" Type="http://schemas.openxmlformats.org/officeDocument/2006/relationships/image" Target="media/image38.emf"/><Relationship Id="rId74" Type="http://schemas.openxmlformats.org/officeDocument/2006/relationships/image" Target="media/image47.emf"/><Relationship Id="rId79" Type="http://schemas.openxmlformats.org/officeDocument/2006/relationships/oleObject" Target="embeddings/oleObject18.bin"/><Relationship Id="rId102" Type="http://schemas.openxmlformats.org/officeDocument/2006/relationships/image" Target="media/image61.emf"/><Relationship Id="rId123"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0.emf"/><Relationship Id="rId82" Type="http://schemas.openxmlformats.org/officeDocument/2006/relationships/image" Target="media/image51.emf"/><Relationship Id="rId90" Type="http://schemas.openxmlformats.org/officeDocument/2006/relationships/image" Target="media/image55.emf"/><Relationship Id="rId95" Type="http://schemas.openxmlformats.org/officeDocument/2006/relationships/oleObject" Target="embeddings/Microsoft_Visio_2003-2010_Drawing10.vsd"/><Relationship Id="rId19" Type="http://schemas.openxmlformats.org/officeDocument/2006/relationships/image" Target="media/image7.emf"/><Relationship Id="rId14" Type="http://schemas.openxmlformats.org/officeDocument/2006/relationships/oleObject" Target="embeddings/Microsoft_Visio_2003-2010_Drawing1.vsd"/><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oleObject" Target="embeddings/oleObject5.bin"/><Relationship Id="rId56" Type="http://schemas.openxmlformats.org/officeDocument/2006/relationships/image" Target="media/image37.emf"/><Relationship Id="rId64" Type="http://schemas.openxmlformats.org/officeDocument/2006/relationships/oleObject" Target="embeddings/oleObject12.bin"/><Relationship Id="rId69" Type="http://schemas.openxmlformats.org/officeDocument/2006/relationships/oleObject" Target="embeddings/oleObject14.bin"/><Relationship Id="rId77" Type="http://schemas.openxmlformats.org/officeDocument/2006/relationships/oleObject" Target="embeddings/oleObject17.bin"/><Relationship Id="rId100" Type="http://schemas.openxmlformats.org/officeDocument/2006/relationships/image" Target="media/image60.emf"/><Relationship Id="rId105" Type="http://schemas.openxmlformats.org/officeDocument/2006/relationships/oleObject" Target="embeddings/Microsoft_Visio_2003-2010_Drawing15.vsd"/><Relationship Id="rId113" Type="http://schemas.openxmlformats.org/officeDocument/2006/relationships/oleObject" Target="embeddings/Microsoft_Visio_2003-2010_Drawing19.vsd"/><Relationship Id="rId118" Type="http://schemas.openxmlformats.org/officeDocument/2006/relationships/image" Target="media/image69.emf"/><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46.emf"/><Relationship Id="rId80" Type="http://schemas.openxmlformats.org/officeDocument/2006/relationships/image" Target="media/image50.emf"/><Relationship Id="rId85" Type="http://schemas.openxmlformats.org/officeDocument/2006/relationships/oleObject" Target="embeddings/Microsoft_Visio_2003-2010_Drawing5.vsd"/><Relationship Id="rId93" Type="http://schemas.openxmlformats.org/officeDocument/2006/relationships/oleObject" Target="embeddings/Microsoft_Visio_2003-2010_Drawing9.vsd"/><Relationship Id="rId98" Type="http://schemas.openxmlformats.org/officeDocument/2006/relationships/image" Target="media/image59.emf"/><Relationship Id="rId121" Type="http://schemas.openxmlformats.org/officeDocument/2006/relationships/oleObject" Target="embeddings/Microsoft_Visio_2003-2010_Drawing23.vsd"/><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oleObject" Target="embeddings/oleObject4.bin"/><Relationship Id="rId59" Type="http://schemas.openxmlformats.org/officeDocument/2006/relationships/image" Target="media/image39.emf"/><Relationship Id="rId67" Type="http://schemas.openxmlformats.org/officeDocument/2006/relationships/oleObject" Target="embeddings/oleObject13.bin"/><Relationship Id="rId103" Type="http://schemas.openxmlformats.org/officeDocument/2006/relationships/oleObject" Target="embeddings/Microsoft_Visio_2003-2010_Drawing14.vsd"/><Relationship Id="rId108" Type="http://schemas.openxmlformats.org/officeDocument/2006/relationships/image" Target="media/image64.emf"/><Relationship Id="rId116" Type="http://schemas.openxmlformats.org/officeDocument/2006/relationships/image" Target="media/image68.emf"/><Relationship Id="rId124"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8.emf"/><Relationship Id="rId54" Type="http://schemas.openxmlformats.org/officeDocument/2006/relationships/image" Target="media/image36.emf"/><Relationship Id="rId62" Type="http://schemas.openxmlformats.org/officeDocument/2006/relationships/oleObject" Target="embeddings/oleObject11.bin"/><Relationship Id="rId70" Type="http://schemas.openxmlformats.org/officeDocument/2006/relationships/image" Target="media/image45.emf"/><Relationship Id="rId75" Type="http://schemas.openxmlformats.org/officeDocument/2006/relationships/oleObject" Target="embeddings/oleObject16.bin"/><Relationship Id="rId83" Type="http://schemas.openxmlformats.org/officeDocument/2006/relationships/oleObject" Target="embeddings/Microsoft_Visio_2003-2010_Drawing4.vsd"/><Relationship Id="rId88" Type="http://schemas.openxmlformats.org/officeDocument/2006/relationships/image" Target="media/image54.emf"/><Relationship Id="rId91" Type="http://schemas.openxmlformats.org/officeDocument/2006/relationships/oleObject" Target="embeddings/Microsoft_Visio_2003-2010_Drawing8.vsd"/><Relationship Id="rId96" Type="http://schemas.openxmlformats.org/officeDocument/2006/relationships/image" Target="media/image58.emf"/><Relationship Id="rId111" Type="http://schemas.openxmlformats.org/officeDocument/2006/relationships/oleObject" Target="embeddings/Microsoft_Visio_2003-2010_Drawing18.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emf"/><Relationship Id="rId49" Type="http://schemas.openxmlformats.org/officeDocument/2006/relationships/image" Target="media/image33.emf"/><Relationship Id="rId57" Type="http://schemas.openxmlformats.org/officeDocument/2006/relationships/oleObject" Target="embeddings/oleObject9.bin"/><Relationship Id="rId106" Type="http://schemas.openxmlformats.org/officeDocument/2006/relationships/image" Target="media/image63.emf"/><Relationship Id="rId114" Type="http://schemas.openxmlformats.org/officeDocument/2006/relationships/image" Target="media/image67.emf"/><Relationship Id="rId119" Type="http://schemas.openxmlformats.org/officeDocument/2006/relationships/oleObject" Target="embeddings/Microsoft_Visio_2003-2010_Drawing22.vsd"/><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oleObject" Target="embeddings/oleObject10.bin"/><Relationship Id="rId65" Type="http://schemas.openxmlformats.org/officeDocument/2006/relationships/image" Target="media/image42.emf"/><Relationship Id="rId73" Type="http://schemas.openxmlformats.org/officeDocument/2006/relationships/oleObject" Target="embeddings/Microsoft_Visio_2003-2010_Drawing3.vsd"/><Relationship Id="rId78" Type="http://schemas.openxmlformats.org/officeDocument/2006/relationships/image" Target="media/image49.emf"/><Relationship Id="rId81" Type="http://schemas.openxmlformats.org/officeDocument/2006/relationships/oleObject" Target="embeddings/oleObject19.bin"/><Relationship Id="rId86" Type="http://schemas.openxmlformats.org/officeDocument/2006/relationships/image" Target="media/image53.emf"/><Relationship Id="rId94" Type="http://schemas.openxmlformats.org/officeDocument/2006/relationships/image" Target="media/image57.e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26.emf"/><Relationship Id="rId109" Type="http://schemas.openxmlformats.org/officeDocument/2006/relationships/oleObject" Target="embeddings/Microsoft_Visio_2003-2010_Drawing17.vsd"/><Relationship Id="rId34" Type="http://schemas.openxmlformats.org/officeDocument/2006/relationships/image" Target="media/image22.emf"/><Relationship Id="rId50" Type="http://schemas.openxmlformats.org/officeDocument/2006/relationships/image" Target="media/image34.emf"/><Relationship Id="rId55" Type="http://schemas.openxmlformats.org/officeDocument/2006/relationships/oleObject" Target="embeddings/oleObject8.bin"/><Relationship Id="rId76" Type="http://schemas.openxmlformats.org/officeDocument/2006/relationships/image" Target="media/image48.emf"/><Relationship Id="rId97" Type="http://schemas.openxmlformats.org/officeDocument/2006/relationships/oleObject" Target="embeddings/Microsoft_Visio_2003-2010_Drawing11.vsd"/><Relationship Id="rId104" Type="http://schemas.openxmlformats.org/officeDocument/2006/relationships/image" Target="media/image62.emf"/><Relationship Id="rId120" Type="http://schemas.openxmlformats.org/officeDocument/2006/relationships/image" Target="media/image70.e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image" Target="media/image56.e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7.emf"/><Relationship Id="rId45" Type="http://schemas.openxmlformats.org/officeDocument/2006/relationships/image" Target="media/image31.emf"/><Relationship Id="rId66" Type="http://schemas.openxmlformats.org/officeDocument/2006/relationships/image" Target="media/image43.emf"/><Relationship Id="rId87" Type="http://schemas.openxmlformats.org/officeDocument/2006/relationships/oleObject" Target="embeddings/Microsoft_Visio_2003-2010_Drawing6.vsd"/><Relationship Id="rId110" Type="http://schemas.openxmlformats.org/officeDocument/2006/relationships/image" Target="media/image65.emf"/><Relationship Id="rId115"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BF9A1C-BE94-410C-A091-D768E636C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48135</Words>
  <Characters>274373</Characters>
  <Application>Microsoft Office Word</Application>
  <DocSecurity>0</DocSecurity>
  <Lines>2286</Lines>
  <Paragraphs>6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18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5</cp:revision>
  <cp:lastPrinted>2019-02-25T14:05:00Z</cp:lastPrinted>
  <dcterms:created xsi:type="dcterms:W3CDTF">2020-12-03T08:59:00Z</dcterms:created>
  <dcterms:modified xsi:type="dcterms:W3CDTF">2021-03-23T09:08:00Z</dcterms:modified>
</cp:coreProperties>
</file>